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4AD9A426" w:rsidR="00EA3A1A" w:rsidRDefault="00EA3A1A" w:rsidP="00935848">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3</w:t>
        </w:r>
        <w:r w:rsidR="00F118AD">
          <w:rPr>
            <w:b/>
            <w:noProof/>
            <w:sz w:val="24"/>
          </w:rPr>
          <w:t>1</w:t>
        </w:r>
        <w:r>
          <w:rPr>
            <w:b/>
            <w:noProof/>
            <w:sz w:val="24"/>
          </w:rPr>
          <w:t>e</w:t>
        </w:r>
      </w:fldSimple>
      <w:r>
        <w:fldChar w:fldCharType="begin"/>
      </w:r>
      <w:r>
        <w:instrText xml:space="preserve"> DOCPROPERTY  MtgTitle  \* MERGEFORMAT </w:instrText>
      </w:r>
      <w:r>
        <w:fldChar w:fldCharType="end"/>
      </w:r>
      <w:r>
        <w:rPr>
          <w:b/>
          <w:i/>
          <w:noProof/>
          <w:sz w:val="28"/>
        </w:rPr>
        <w:tab/>
      </w:r>
      <w:fldSimple w:instr=" DOCPROPERTY  Tdoc#  \* MERGEFORMAT ">
        <w:r>
          <w:rPr>
            <w:b/>
            <w:i/>
            <w:noProof/>
            <w:sz w:val="28"/>
          </w:rPr>
          <w:t>S5-20</w:t>
        </w:r>
        <w:r w:rsidR="003924CA">
          <w:rPr>
            <w:b/>
            <w:i/>
            <w:noProof/>
            <w:sz w:val="28"/>
          </w:rPr>
          <w:t>3064</w:t>
        </w:r>
      </w:fldSimple>
      <w:r w:rsidR="00EE4FCB">
        <w:rPr>
          <w:b/>
          <w:i/>
          <w:noProof/>
          <w:sz w:val="28"/>
        </w:rPr>
        <w:t>rev</w:t>
      </w:r>
      <w:r w:rsidR="00040473">
        <w:rPr>
          <w:b/>
          <w:i/>
          <w:noProof/>
          <w:sz w:val="28"/>
        </w:rPr>
        <w:t>3</w:t>
      </w:r>
    </w:p>
    <w:p w14:paraId="74583F9B" w14:textId="20471E17" w:rsidR="00EA3A1A" w:rsidRPr="008D0388" w:rsidRDefault="008D0388" w:rsidP="00EA3A1A">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2CE0DD67" w:rsidR="005C4367" w:rsidRPr="00410371" w:rsidRDefault="007A7212" w:rsidP="00C95162">
            <w:pPr>
              <w:pStyle w:val="CRCoverPage"/>
              <w:spacing w:after="0"/>
              <w:jc w:val="center"/>
              <w:rPr>
                <w:noProof/>
              </w:rPr>
            </w:pPr>
            <w:r>
              <w:rPr>
                <w:b/>
                <w:noProof/>
                <w:sz w:val="28"/>
                <w:lang w:eastAsia="zh-CN"/>
              </w:rPr>
              <w:t>02</w:t>
            </w:r>
            <w:r w:rsidR="003924CA">
              <w:rPr>
                <w:b/>
                <w:noProof/>
                <w:sz w:val="28"/>
                <w:lang w:eastAsia="zh-CN"/>
              </w:rPr>
              <w:t>86</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62EB5179" w:rsidR="005C4367" w:rsidRPr="00410371" w:rsidRDefault="00EA3A1A" w:rsidP="00BA76B0">
            <w:pPr>
              <w:pStyle w:val="CRCoverPage"/>
              <w:spacing w:after="0"/>
              <w:jc w:val="center"/>
              <w:rPr>
                <w:b/>
                <w:noProof/>
              </w:rPr>
            </w:pPr>
            <w:r>
              <w:rPr>
                <w:b/>
                <w:noProof/>
                <w:sz w:val="28"/>
              </w:rPr>
              <w:t>-</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77777777" w:rsidR="005C4367" w:rsidRDefault="005C4367" w:rsidP="00EA1035">
            <w:pPr>
              <w:pStyle w:val="CRCoverPage"/>
              <w:spacing w:after="0"/>
              <w:jc w:val="center"/>
              <w:rPr>
                <w:b/>
                <w:caps/>
                <w:noProof/>
              </w:rPr>
            </w:pP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011EF733" w:rsidR="005C4367" w:rsidRDefault="002A42D5" w:rsidP="00224E86">
            <w:pPr>
              <w:pStyle w:val="CRCoverPage"/>
              <w:spacing w:after="0"/>
              <w:ind w:left="100"/>
              <w:rPr>
                <w:noProof/>
              </w:rPr>
            </w:pPr>
            <w:r>
              <w:rPr>
                <w:noProof/>
              </w:rPr>
              <w:t xml:space="preserve">Add </w:t>
            </w:r>
            <w:r w:rsidR="00EA3A1A">
              <w:rPr>
                <w:noProof/>
              </w:rPr>
              <w:t xml:space="preserve">IOC for </w:t>
            </w:r>
            <w:r w:rsidR="00820F5B">
              <w:rPr>
                <w:noProof/>
              </w:rPr>
              <w:t>configurable 5QI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50155" w14:textId="20DFF076" w:rsidR="00820F5B" w:rsidRPr="005052EE" w:rsidRDefault="009B2382" w:rsidP="00820F5B">
            <w:pPr>
              <w:pStyle w:val="CRCoverPage"/>
              <w:spacing w:after="0"/>
              <w:ind w:left="100"/>
            </w:pPr>
            <w:r>
              <w:t>In</w:t>
            </w:r>
            <w:r w:rsidR="00820F5B">
              <w:t xml:space="preserve"> </w:t>
            </w:r>
            <w:r w:rsidR="00820F5B">
              <w:rPr>
                <w:noProof/>
              </w:rPr>
              <w:t>5G</w:t>
            </w:r>
            <w:r>
              <w:rPr>
                <w:noProof/>
              </w:rPr>
              <w:t xml:space="preserve"> QoS model</w:t>
            </w:r>
            <w:r w:rsidR="00820F5B">
              <w:t xml:space="preserve">, there could be standardized 5QIs and non-standardized 5QIs. </w:t>
            </w:r>
            <w:r w:rsidR="00757BD1">
              <w:t>And the</w:t>
            </w:r>
            <w:r w:rsidR="00820F5B">
              <w:t xml:space="preserve"> non-standard</w:t>
            </w:r>
            <w:r w:rsidR="00180F70">
              <w:t>i</w:t>
            </w:r>
            <w:r w:rsidR="00820F5B">
              <w:t>zed 5QIs</w:t>
            </w:r>
            <w:r w:rsidR="00757BD1">
              <w:t xml:space="preserve"> including their </w:t>
            </w:r>
            <w:r w:rsidR="00820F5B">
              <w:t xml:space="preserve">QoS characteristics </w:t>
            </w:r>
            <w:r w:rsidR="00757BD1">
              <w:t xml:space="preserve">may </w:t>
            </w:r>
            <w:r w:rsidR="00820F5B">
              <w:t>need to pre-configured</w:t>
            </w:r>
            <w:r w:rsidR="00757BD1">
              <w:t xml:space="preserve"> to the 5G NFs</w:t>
            </w:r>
            <w:r w:rsidR="00820F5B">
              <w:t xml:space="preserve"> by OAM system</w:t>
            </w:r>
            <w:r w:rsidR="00757BD1">
              <w:t xml:space="preserve"> (see 23.501)</w:t>
            </w:r>
            <w:r w:rsidR="00820F5B">
              <w:t>.</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3114A71A" w:rsidR="000E0E0F" w:rsidRDefault="00450A05" w:rsidP="00FD67F3">
            <w:pPr>
              <w:pStyle w:val="CRCoverPage"/>
              <w:spacing w:after="0"/>
              <w:ind w:left="100"/>
              <w:rPr>
                <w:noProof/>
              </w:rPr>
            </w:pPr>
            <w:r>
              <w:rPr>
                <w:noProof/>
              </w:rPr>
              <w:t xml:space="preserve">Add an IOC for </w:t>
            </w:r>
            <w:r w:rsidR="00820F5B">
              <w:rPr>
                <w:noProof/>
              </w:rPr>
              <w:t>configurable 5QI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7DE41C27" w:rsidR="003516E5" w:rsidRDefault="009B2382" w:rsidP="008E2330">
            <w:pPr>
              <w:pStyle w:val="CRCoverPage"/>
              <w:spacing w:after="0"/>
              <w:ind w:left="100"/>
              <w:rPr>
                <w:noProof/>
              </w:rPr>
            </w:pPr>
            <w:r>
              <w:t xml:space="preserve">The </w:t>
            </w:r>
            <w:r w:rsidR="00757BD1">
              <w:t xml:space="preserve">configuration of </w:t>
            </w:r>
            <w:r>
              <w:t>non-</w:t>
            </w:r>
            <w:proofErr w:type="spellStart"/>
            <w:r>
              <w:t>standardzied</w:t>
            </w:r>
            <w:proofErr w:type="spellEnd"/>
            <w:r>
              <w:t xml:space="preserve"> 5QIs </w:t>
            </w:r>
            <w:r w:rsidR="00757BD1">
              <w:t>is</w:t>
            </w:r>
            <w:r>
              <w:t xml:space="preserve"> </w:t>
            </w:r>
            <w:r w:rsidR="00757BD1">
              <w:t>not</w:t>
            </w:r>
            <w:r>
              <w:t xml:space="preserve"> supported in 5GS</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1D368792" w:rsidR="005C4367" w:rsidRDefault="002011CB" w:rsidP="005D0568">
            <w:pPr>
              <w:pStyle w:val="CRCoverPage"/>
              <w:spacing w:after="0"/>
              <w:ind w:left="100"/>
              <w:rPr>
                <w:noProof/>
              </w:rPr>
            </w:pPr>
            <w:r>
              <w:rPr>
                <w:noProof/>
              </w:rPr>
              <w:t xml:space="preserve">2, </w:t>
            </w:r>
            <w:r w:rsidR="00DF7624">
              <w:rPr>
                <w:noProof/>
              </w:rPr>
              <w:t>4.2.1,</w:t>
            </w:r>
            <w:r w:rsidR="00587F6B">
              <w:rPr>
                <w:noProof/>
              </w:rPr>
              <w:t xml:space="preserve"> 4.3.2, 4.3.3,</w:t>
            </w:r>
            <w:r w:rsidR="00AC1165">
              <w:rPr>
                <w:noProof/>
              </w:rPr>
              <w:t xml:space="preserve"> 4.4.1,</w:t>
            </w:r>
            <w:r w:rsidR="00DF7624">
              <w:rPr>
                <w:noProof/>
              </w:rPr>
              <w:t xml:space="preserve"> </w:t>
            </w:r>
            <w:r>
              <w:rPr>
                <w:noProof/>
              </w:rPr>
              <w:t xml:space="preserve">5.2.1, </w:t>
            </w:r>
            <w:r w:rsidR="00587F6B">
              <w:rPr>
                <w:noProof/>
              </w:rPr>
              <w:t xml:space="preserve">5.3.14, </w:t>
            </w:r>
            <w:r>
              <w:rPr>
                <w:noProof/>
              </w:rPr>
              <w:t>5.3.x (new), 5.3.y (new),</w:t>
            </w:r>
            <w:r w:rsidR="00DF7624">
              <w:rPr>
                <w:noProof/>
              </w:rPr>
              <w:t xml:space="preserve"> 5.3.z (new),</w:t>
            </w:r>
            <w:r>
              <w:rPr>
                <w:noProof/>
              </w:rPr>
              <w:t xml:space="preserve"> 5.4.1,</w:t>
            </w:r>
            <w:r w:rsidR="00DF7624">
              <w:rPr>
                <w:noProof/>
              </w:rPr>
              <w:t xml:space="preserve"> C4.3, D4.3,</w:t>
            </w:r>
            <w:r>
              <w:rPr>
                <w:noProof/>
              </w:rPr>
              <w:t xml:space="preserve"> </w:t>
            </w:r>
            <w:r w:rsidR="00372A0A">
              <w:rPr>
                <w:noProof/>
              </w:rPr>
              <w:t xml:space="preserve">E.5.16, E.5.17, </w:t>
            </w:r>
            <w:r>
              <w:rPr>
                <w:noProof/>
              </w:rPr>
              <w:t xml:space="preserve">F.4.3, G.4.3, </w:t>
            </w:r>
            <w:r w:rsidR="00372A0A">
              <w:rPr>
                <w:noProof/>
              </w:rPr>
              <w:t xml:space="preserve">H.5.20, </w:t>
            </w:r>
            <w:r>
              <w:rPr>
                <w:noProof/>
              </w:rPr>
              <w:t>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1" w:name="_Toc4400892"/>
            <w:bookmarkStart w:id="2" w:name="_Toc10625909"/>
            <w:bookmarkStart w:id="3"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65BD3374" w14:textId="77777777" w:rsidR="00F8742D" w:rsidRPr="002B15AA" w:rsidRDefault="00F8742D" w:rsidP="00F8742D">
      <w:pPr>
        <w:pStyle w:val="Heading3"/>
      </w:pPr>
      <w:bookmarkStart w:id="4" w:name="_Toc19888042"/>
      <w:bookmarkStart w:id="5" w:name="_Toc27404923"/>
      <w:bookmarkStart w:id="6" w:name="_Toc35878068"/>
      <w:bookmarkStart w:id="7" w:name="_Toc36219884"/>
      <w:bookmarkStart w:id="8" w:name="_Toc36473982"/>
      <w:bookmarkStart w:id="9" w:name="_Toc36542254"/>
      <w:bookmarkStart w:id="10" w:name="_Toc36543075"/>
      <w:bookmarkStart w:id="11" w:name="_Toc36567313"/>
      <w:bookmarkStart w:id="12" w:name="_Toc19888233"/>
      <w:bookmarkStart w:id="13" w:name="_Toc27405120"/>
      <w:bookmarkStart w:id="14" w:name="_Toc35878310"/>
      <w:bookmarkStart w:id="15" w:name="_Toc36220126"/>
      <w:bookmarkStart w:id="16" w:name="_Toc36474224"/>
      <w:bookmarkStart w:id="17" w:name="_Toc36542496"/>
      <w:bookmarkStart w:id="18" w:name="_Toc36543317"/>
      <w:bookmarkStart w:id="19" w:name="_Toc36567555"/>
      <w:r w:rsidRPr="002B15AA">
        <w:rPr>
          <w:rFonts w:hint="eastAsia"/>
        </w:rPr>
        <w:t>4.2.</w:t>
      </w:r>
      <w:r w:rsidRPr="002B15AA">
        <w:t>1</w:t>
      </w:r>
      <w:r w:rsidRPr="002B15AA">
        <w:tab/>
        <w:t xml:space="preserve">Class diagram for </w:t>
      </w:r>
      <w:proofErr w:type="spellStart"/>
      <w:r w:rsidRPr="002B15AA">
        <w:t>gNB</w:t>
      </w:r>
      <w:proofErr w:type="spellEnd"/>
      <w:r w:rsidRPr="002B15AA">
        <w:t xml:space="preserve"> and </w:t>
      </w:r>
      <w:proofErr w:type="spellStart"/>
      <w:r w:rsidRPr="002B15AA">
        <w:t>en-gNB</w:t>
      </w:r>
      <w:bookmarkEnd w:id="4"/>
      <w:bookmarkEnd w:id="5"/>
      <w:bookmarkEnd w:id="6"/>
      <w:bookmarkEnd w:id="7"/>
      <w:bookmarkEnd w:id="8"/>
      <w:bookmarkEnd w:id="9"/>
      <w:bookmarkEnd w:id="10"/>
      <w:bookmarkEnd w:id="11"/>
      <w:proofErr w:type="spellEnd"/>
    </w:p>
    <w:p w14:paraId="266BD856" w14:textId="77777777" w:rsidR="00F8742D" w:rsidRPr="002B15AA" w:rsidRDefault="00F8742D" w:rsidP="00F8742D">
      <w:pPr>
        <w:pStyle w:val="Heading4"/>
      </w:pPr>
      <w:bookmarkStart w:id="20" w:name="_Toc19888043"/>
      <w:bookmarkStart w:id="21" w:name="_Toc27404924"/>
      <w:bookmarkStart w:id="22" w:name="_Toc35878069"/>
      <w:bookmarkStart w:id="23" w:name="_Toc36219885"/>
      <w:bookmarkStart w:id="24" w:name="_Toc36473983"/>
      <w:bookmarkStart w:id="25" w:name="_Toc36542255"/>
      <w:bookmarkStart w:id="26" w:name="_Toc36543076"/>
      <w:bookmarkStart w:id="27"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20"/>
      <w:bookmarkEnd w:id="21"/>
      <w:bookmarkEnd w:id="22"/>
      <w:bookmarkEnd w:id="23"/>
      <w:bookmarkEnd w:id="24"/>
      <w:bookmarkEnd w:id="25"/>
      <w:bookmarkEnd w:id="26"/>
      <w:bookmarkEnd w:id="27"/>
    </w:p>
    <w:p w14:paraId="12572F77" w14:textId="77777777" w:rsidR="00F8742D" w:rsidRPr="002B15AA" w:rsidRDefault="00F8742D" w:rsidP="00F8742D">
      <w:r w:rsidRPr="002B15AA">
        <w:t xml:space="preserve">This clause depicts the set of classes (e.g. IOCs) that encapsulates the information relevant for this </w:t>
      </w:r>
      <w:proofErr w:type="spellStart"/>
      <w:r w:rsidRPr="002B15AA">
        <w:t>gNB</w:t>
      </w:r>
      <w:proofErr w:type="spellEnd"/>
      <w:r w:rsidRPr="002B15AA">
        <w:t xml:space="preserve"> and </w:t>
      </w:r>
      <w:proofErr w:type="spellStart"/>
      <w:r w:rsidRPr="002B15AA">
        <w:t>en-gNB</w:t>
      </w:r>
      <w:proofErr w:type="spellEnd"/>
      <w:r w:rsidRPr="002B15AA">
        <w:t xml:space="preserve">. </w:t>
      </w:r>
      <w:r>
        <w:t>For the UML semantics, see 3GPP TS 32.156 [43]</w:t>
      </w:r>
      <w:r w:rsidRPr="002B15AA">
        <w:t>. Subsequent clauses provide more detailed specification of various aspects of these classes.</w:t>
      </w:r>
    </w:p>
    <w:p w14:paraId="35C4A200" w14:textId="77777777" w:rsidR="00F8742D" w:rsidRDefault="00F8742D" w:rsidP="00F8742D">
      <w:r w:rsidRPr="002B15AA">
        <w:t xml:space="preserve">The model fragments are for </w:t>
      </w:r>
      <w:r>
        <w:t xml:space="preserve">management </w:t>
      </w:r>
      <w:r w:rsidRPr="002B15AA">
        <w:t xml:space="preserve">representation of </w:t>
      </w:r>
      <w:proofErr w:type="spellStart"/>
      <w:r w:rsidRPr="002B15AA">
        <w:t>gNB</w:t>
      </w:r>
      <w:proofErr w:type="spellEnd"/>
      <w:r w:rsidRPr="002B15AA">
        <w:t xml:space="preserve"> and </w:t>
      </w:r>
      <w:proofErr w:type="spellStart"/>
      <w:r w:rsidRPr="002B15AA">
        <w:t>en-gNB</w:t>
      </w:r>
      <w:proofErr w:type="spellEnd"/>
      <w:r>
        <w:t xml:space="preserve"> for all NG-RAN deployment scenario as listed below.</w:t>
      </w:r>
      <w:r w:rsidRPr="0005088E">
        <w:t xml:space="preserve"> </w:t>
      </w:r>
    </w:p>
    <w:p w14:paraId="5387B590" w14:textId="77777777" w:rsidR="00F8742D" w:rsidRDefault="00F8742D" w:rsidP="00F8742D">
      <w:pPr>
        <w:pStyle w:val="B10"/>
      </w:pPr>
      <w:r>
        <w:t>-</w:t>
      </w:r>
      <w:r>
        <w:tab/>
        <w:t xml:space="preserve">Non-split NG-RAN </w:t>
      </w:r>
      <w:r>
        <w:rPr>
          <w:lang w:eastAsia="ja-JP"/>
        </w:rPr>
        <w:t>deployment scenario</w:t>
      </w:r>
      <w:r>
        <w:t xml:space="preserve">, represents the </w:t>
      </w:r>
      <w:proofErr w:type="spellStart"/>
      <w:r>
        <w:t>gNB</w:t>
      </w:r>
      <w:proofErr w:type="spellEnd"/>
      <w:r>
        <w:t xml:space="preserve"> defined in TS 38.401[4]</w:t>
      </w:r>
      <w:r>
        <w:rPr>
          <w:lang w:eastAsia="ja-JP"/>
        </w:rPr>
        <w:t>.</w:t>
      </w:r>
    </w:p>
    <w:p w14:paraId="184D2DCE" w14:textId="77777777" w:rsidR="00F8742D" w:rsidRDefault="00F8742D" w:rsidP="00F8742D">
      <w:pPr>
        <w:pStyle w:val="B10"/>
      </w:pPr>
      <w:r>
        <w:t>-</w:t>
      </w:r>
      <w:r>
        <w:tab/>
        <w:t xml:space="preserve">2-split NG-RAN </w:t>
      </w:r>
      <w:r>
        <w:rPr>
          <w:lang w:eastAsia="ja-JP"/>
        </w:rPr>
        <w:t>deployment scenario</w:t>
      </w:r>
      <w:r>
        <w:t xml:space="preserve">, represents the </w:t>
      </w:r>
      <w:proofErr w:type="spellStart"/>
      <w:r>
        <w:t>gNB</w:t>
      </w:r>
      <w:proofErr w:type="spellEnd"/>
      <w:r>
        <w:t xml:space="preserve"> consist</w:t>
      </w:r>
      <w:r>
        <w:rPr>
          <w:lang w:eastAsia="ja-JP"/>
        </w:rPr>
        <w:t xml:space="preserve"> of </w:t>
      </w:r>
      <w:proofErr w:type="spellStart"/>
      <w:r>
        <w:rPr>
          <w:lang w:eastAsia="ja-JP"/>
        </w:rPr>
        <w:t>gNB</w:t>
      </w:r>
      <w:proofErr w:type="spellEnd"/>
      <w:r>
        <w:rPr>
          <w:lang w:eastAsia="ja-JP"/>
        </w:rPr>
        <w:t xml:space="preserve">-CU and </w:t>
      </w:r>
      <w:proofErr w:type="spellStart"/>
      <w:r>
        <w:rPr>
          <w:lang w:eastAsia="ja-JP"/>
        </w:rPr>
        <w:t>gNB</w:t>
      </w:r>
      <w:proofErr w:type="spellEnd"/>
      <w:r>
        <w:rPr>
          <w:lang w:eastAsia="ja-JP"/>
        </w:rPr>
        <w:t>-DU defined in TS 38.401[4] clause 6.1.1.</w:t>
      </w:r>
    </w:p>
    <w:p w14:paraId="63E2FF2A" w14:textId="77777777" w:rsidR="00F8742D" w:rsidRPr="002B15AA" w:rsidRDefault="00F8742D" w:rsidP="00F8742D">
      <w:pPr>
        <w:pStyle w:val="B10"/>
        <w:rPr>
          <w:lang w:eastAsia="zh-CN"/>
        </w:rPr>
      </w:pPr>
      <w:r>
        <w:t>-</w:t>
      </w:r>
      <w:r>
        <w:tab/>
        <w:t xml:space="preserve">3-split NG-RAN </w:t>
      </w:r>
      <w:r>
        <w:rPr>
          <w:lang w:eastAsia="ja-JP"/>
        </w:rPr>
        <w:t>deployment scenario</w:t>
      </w:r>
      <w:r>
        <w:t xml:space="preserve">, represents the </w:t>
      </w:r>
      <w:proofErr w:type="spellStart"/>
      <w:r>
        <w:t>gNB</w:t>
      </w:r>
      <w:proofErr w:type="spellEnd"/>
      <w:r>
        <w:t xml:space="preserve"> consist of</w:t>
      </w:r>
      <w:r>
        <w:rPr>
          <w:lang w:eastAsia="ja-JP"/>
        </w:rPr>
        <w:t xml:space="preserve"> </w:t>
      </w:r>
      <w:proofErr w:type="spellStart"/>
      <w:r>
        <w:rPr>
          <w:lang w:eastAsia="ja-JP"/>
        </w:rPr>
        <w:t>gNB</w:t>
      </w:r>
      <w:proofErr w:type="spellEnd"/>
      <w:r>
        <w:rPr>
          <w:lang w:eastAsia="ja-JP"/>
        </w:rPr>
        <w:t xml:space="preserve">-CU-CP, </w:t>
      </w:r>
      <w:proofErr w:type="spellStart"/>
      <w:r>
        <w:rPr>
          <w:lang w:eastAsia="ja-JP"/>
        </w:rPr>
        <w:t>gNB</w:t>
      </w:r>
      <w:proofErr w:type="spellEnd"/>
      <w:r>
        <w:rPr>
          <w:lang w:eastAsia="ja-JP"/>
        </w:rPr>
        <w:t xml:space="preserve">-CU-UP and </w:t>
      </w:r>
      <w:proofErr w:type="spellStart"/>
      <w:r>
        <w:rPr>
          <w:lang w:eastAsia="ja-JP"/>
        </w:rPr>
        <w:t>gNB</w:t>
      </w:r>
      <w:proofErr w:type="spellEnd"/>
      <w:r>
        <w:rPr>
          <w:lang w:eastAsia="ja-JP"/>
        </w:rPr>
        <w:t>-DU defined in TS 38.401[4] clause 6.1.2.</w:t>
      </w:r>
    </w:p>
    <w:p w14:paraId="1663EB77" w14:textId="77777777" w:rsidR="00F8742D" w:rsidRPr="002B15AA" w:rsidRDefault="00F8742D" w:rsidP="00F8742D">
      <w:pPr>
        <w:rPr>
          <w:lang w:eastAsia="zh-CN"/>
        </w:rPr>
      </w:pPr>
    </w:p>
    <w:p w14:paraId="124CFBB7" w14:textId="77777777" w:rsidR="00F8742D" w:rsidRPr="002B15AA" w:rsidRDefault="00F8742D" w:rsidP="00F8742D">
      <w:pPr>
        <w:keepNext/>
        <w:jc w:val="center"/>
        <w:rPr>
          <w:rFonts w:ascii="Arial" w:hAnsi="Arial"/>
          <w:b/>
        </w:rPr>
      </w:pPr>
    </w:p>
    <w:p w14:paraId="2E6159E6" w14:textId="1B4437A1" w:rsidR="00F8742D" w:rsidRPr="002B15AA" w:rsidRDefault="00F8742D" w:rsidP="00F8742D">
      <w:pPr>
        <w:keepNext/>
        <w:jc w:val="center"/>
        <w:rPr>
          <w:rFonts w:ascii="Arial" w:hAnsi="Arial"/>
          <w:b/>
        </w:rPr>
      </w:pPr>
      <w:r>
        <w:rPr>
          <w:noProof/>
        </w:rPr>
        <w:drawing>
          <wp:inline distT="0" distB="0" distL="0" distR="0" wp14:anchorId="553BB00F" wp14:editId="5445F7E7">
            <wp:extent cx="3962400" cy="1430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0020"/>
                    </a:xfrm>
                    <a:prstGeom prst="rect">
                      <a:avLst/>
                    </a:prstGeom>
                    <a:noFill/>
                    <a:ln>
                      <a:noFill/>
                    </a:ln>
                  </pic:spPr>
                </pic:pic>
              </a:graphicData>
            </a:graphic>
          </wp:inline>
        </w:drawing>
      </w:r>
    </w:p>
    <w:p w14:paraId="67C28BCB" w14:textId="77777777" w:rsidR="00F8742D" w:rsidRPr="002B15AA" w:rsidRDefault="00F8742D" w:rsidP="00F8742D">
      <w:pPr>
        <w:pStyle w:val="TF"/>
      </w:pPr>
      <w:r w:rsidRPr="002B15AA">
        <w:t>Figure 4.2.1.1-1: NRM for all deployment scenarios</w:t>
      </w:r>
    </w:p>
    <w:p w14:paraId="2D79D046" w14:textId="0EF754B7" w:rsidR="00F8742D" w:rsidRDefault="00F8742D" w:rsidP="00F8742D">
      <w:pPr>
        <w:pStyle w:val="TH"/>
        <w:rPr>
          <w:noProof/>
        </w:rPr>
      </w:pPr>
      <w:r>
        <w:rPr>
          <w:noProof/>
        </w:rPr>
        <w:lastRenderedPageBreak/>
        <w:drawing>
          <wp:inline distT="0" distB="0" distL="0" distR="0" wp14:anchorId="6DDE053D" wp14:editId="76615498">
            <wp:extent cx="6113780" cy="37572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3537EBFD" w14:textId="77777777" w:rsidR="00F8742D" w:rsidRPr="002B15AA" w:rsidRDefault="00F8742D" w:rsidP="00F8742D">
      <w:pPr>
        <w:pStyle w:val="TF"/>
      </w:pPr>
      <w:r w:rsidRPr="002B15AA">
        <w:t>Figure 4.2.1.1-2: NRM for EPs for all deployment scenarios</w:t>
      </w:r>
    </w:p>
    <w:p w14:paraId="3D652B97" w14:textId="77777777" w:rsidR="00F8742D" w:rsidRPr="002B15AA" w:rsidRDefault="00F8742D" w:rsidP="00F8742D">
      <w:pPr>
        <w:jc w:val="center"/>
        <w:rPr>
          <w:lang w:eastAsia="zh-CN"/>
        </w:rPr>
      </w:pPr>
    </w:p>
    <w:p w14:paraId="6D462229" w14:textId="19A9E5DE" w:rsidR="00F8742D" w:rsidRPr="002B15AA" w:rsidRDefault="00F8742D" w:rsidP="00F8742D">
      <w:pPr>
        <w:pStyle w:val="TH"/>
        <w:rPr>
          <w:lang w:eastAsia="zh-CN"/>
        </w:rPr>
      </w:pPr>
      <w:r>
        <w:rPr>
          <w:noProof/>
          <w:lang w:eastAsia="zh-CN"/>
        </w:rPr>
        <w:drawing>
          <wp:inline distT="0" distB="0" distL="0" distR="0" wp14:anchorId="797BF489" wp14:editId="46ED5385">
            <wp:extent cx="6101715"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1715" cy="2057400"/>
                    </a:xfrm>
                    <a:prstGeom prst="rect">
                      <a:avLst/>
                    </a:prstGeom>
                    <a:noFill/>
                    <a:ln>
                      <a:noFill/>
                    </a:ln>
                  </pic:spPr>
                </pic:pic>
              </a:graphicData>
            </a:graphic>
          </wp:inline>
        </w:drawing>
      </w:r>
    </w:p>
    <w:p w14:paraId="369964B9" w14:textId="77777777" w:rsidR="00F8742D" w:rsidRDefault="00F8742D" w:rsidP="00F8742D">
      <w:pPr>
        <w:pStyle w:val="TF"/>
      </w:pPr>
      <w:r w:rsidRPr="002B15AA">
        <w:t>Figure 4.2.1.1-3: NRM for &lt;&lt;IOC&gt;&gt;</w:t>
      </w:r>
      <w:proofErr w:type="spellStart"/>
      <w:r w:rsidRPr="002B15AA">
        <w:rPr>
          <w:rFonts w:ascii="Courier New" w:hAnsi="Courier New" w:cs="Courier New"/>
        </w:rPr>
        <w:t>NRSectorCarrier</w:t>
      </w:r>
      <w:proofErr w:type="spellEnd"/>
      <w:r w:rsidRPr="002B15AA">
        <w:t xml:space="preserve"> and &lt;&lt;IOC&gt;&gt;</w:t>
      </w:r>
      <w:r w:rsidRPr="002B15AA">
        <w:rPr>
          <w:rFonts w:ascii="Courier New" w:hAnsi="Courier New" w:cs="Courier New"/>
        </w:rPr>
        <w:t>BWP</w:t>
      </w:r>
      <w:r w:rsidRPr="002B15AA">
        <w:t xml:space="preserve"> for all deployment scenarios</w:t>
      </w:r>
    </w:p>
    <w:p w14:paraId="35B9E15A" w14:textId="77777777" w:rsidR="00F8742D" w:rsidRDefault="00F8742D" w:rsidP="00F8742D">
      <w:pPr>
        <w:pStyle w:val="TF"/>
      </w:pPr>
    </w:p>
    <w:p w14:paraId="370712DC" w14:textId="08E5435F" w:rsidR="00F8742D" w:rsidRDefault="00F8742D" w:rsidP="00F8742D">
      <w:pPr>
        <w:rPr>
          <w:noProof/>
        </w:rPr>
      </w:pPr>
      <w:r>
        <w:rPr>
          <w:noProof/>
        </w:rPr>
        <w:lastRenderedPageBreak/>
        <w:drawing>
          <wp:inline distT="0" distB="0" distL="0" distR="0" wp14:anchorId="236123E2" wp14:editId="74E178D4">
            <wp:extent cx="611949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2438400"/>
                    </a:xfrm>
                    <a:prstGeom prst="rect">
                      <a:avLst/>
                    </a:prstGeom>
                    <a:noFill/>
                    <a:ln>
                      <a:noFill/>
                    </a:ln>
                  </pic:spPr>
                </pic:pic>
              </a:graphicData>
            </a:graphic>
          </wp:inline>
        </w:drawing>
      </w:r>
    </w:p>
    <w:p w14:paraId="256B619B" w14:textId="77777777" w:rsidR="00F8742D" w:rsidRDefault="00F8742D" w:rsidP="00F8742D">
      <w:pPr>
        <w:pStyle w:val="TF"/>
      </w:pPr>
      <w:r>
        <w:t>Figure 4.2.1.1-4: Cell Relation view for all deployment scenarios</w:t>
      </w:r>
    </w:p>
    <w:p w14:paraId="238C4F6D" w14:textId="77777777" w:rsidR="00F8742D" w:rsidRDefault="00F8742D" w:rsidP="00F8742D">
      <w:pPr>
        <w:pStyle w:val="NO"/>
      </w:pPr>
      <w:r>
        <w:t>NOTE 1:</w:t>
      </w:r>
      <w:r>
        <w:tab/>
        <w:t xml:space="preserve">The above NRM fragment uses </w:t>
      </w:r>
      <w:proofErr w:type="spellStart"/>
      <w:r w:rsidRPr="00212C37">
        <w:rPr>
          <w:rFonts w:ascii="Courier New" w:hAnsi="Courier New" w:cs="Courier New"/>
        </w:rPr>
        <w:t>SubNetwork</w:t>
      </w:r>
      <w:proofErr w:type="spellEnd"/>
      <w:r>
        <w:t xml:space="preserve"> to hold both NR and LTE external entities and frequencies.</w:t>
      </w:r>
    </w:p>
    <w:p w14:paraId="58CFD373" w14:textId="49FA15E7" w:rsidR="00F8742D" w:rsidRDefault="00F8742D" w:rsidP="00F8742D">
      <w:pPr>
        <w:rPr>
          <w:noProof/>
        </w:rPr>
      </w:pPr>
      <w:r>
        <w:rPr>
          <w:noProof/>
        </w:rPr>
        <w:drawing>
          <wp:inline distT="0" distB="0" distL="0" distR="0" wp14:anchorId="60AA4F2B" wp14:editId="0039F1B3">
            <wp:extent cx="6120765"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369820"/>
                    </a:xfrm>
                    <a:prstGeom prst="rect">
                      <a:avLst/>
                    </a:prstGeom>
                    <a:noFill/>
                    <a:ln>
                      <a:noFill/>
                    </a:ln>
                  </pic:spPr>
                </pic:pic>
              </a:graphicData>
            </a:graphic>
          </wp:inline>
        </w:drawing>
      </w:r>
    </w:p>
    <w:p w14:paraId="37EFCE3A" w14:textId="77777777" w:rsidR="00F8742D" w:rsidRDefault="00F8742D" w:rsidP="00F8742D">
      <w:pPr>
        <w:pStyle w:val="TF"/>
      </w:pPr>
      <w:r>
        <w:t>Figure 4.2.1.1-5: Cell Relation view for all deployment scenarios</w:t>
      </w:r>
    </w:p>
    <w:p w14:paraId="05C74CAF" w14:textId="77777777" w:rsidR="00F8742D" w:rsidRDefault="00F8742D" w:rsidP="00F8742D">
      <w:pPr>
        <w:pStyle w:val="NO"/>
      </w:pPr>
      <w:r>
        <w:t>NOTE 2:</w:t>
      </w:r>
      <w:r>
        <w:tab/>
        <w:t xml:space="preserve">The above NRM fragment uses </w:t>
      </w:r>
      <w:proofErr w:type="spellStart"/>
      <w:r>
        <w:rPr>
          <w:rFonts w:ascii="Courier New" w:hAnsi="Courier New" w:cs="Courier New"/>
        </w:rPr>
        <w:t>NRNetwork</w:t>
      </w:r>
      <w:proofErr w:type="spellEnd"/>
      <w:r>
        <w:t xml:space="preserve"> to hold NR external entities and frequency and using </w:t>
      </w:r>
      <w:proofErr w:type="spellStart"/>
      <w:r>
        <w:rPr>
          <w:rFonts w:ascii="Courier New" w:hAnsi="Courier New" w:cs="Courier New"/>
        </w:rPr>
        <w:t>EUtraNetwork</w:t>
      </w:r>
      <w:proofErr w:type="spellEnd"/>
      <w:r>
        <w:t xml:space="preserve"> to hold LTE external entities and frequency. The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are subclasses of </w:t>
      </w:r>
      <w:proofErr w:type="spellStart"/>
      <w:r>
        <w:rPr>
          <w:rFonts w:ascii="Courier New" w:hAnsi="Courier New" w:cs="Courier New"/>
        </w:rPr>
        <w:t>SubNetwork</w:t>
      </w:r>
      <w:proofErr w:type="spellEnd"/>
      <w:r>
        <w:rPr>
          <w:rFonts w:ascii="Courier New" w:hAnsi="Courier New" w:cs="Courier New"/>
        </w:rPr>
        <w:t xml:space="preserve"> </w:t>
      </w:r>
      <w:r>
        <w:t xml:space="preserve">(defined in TS 28.622 [30]) with no additional attributes. The reason using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is for a clean separation of NR external entities and frequency and LTE external entities and frequency. </w:t>
      </w:r>
    </w:p>
    <w:bookmarkStart w:id="28" w:name="_MON_1646474145"/>
    <w:bookmarkEnd w:id="28"/>
    <w:p w14:paraId="49D57F3C" w14:textId="77777777" w:rsidR="00F8742D" w:rsidRDefault="00F8742D" w:rsidP="00F8742D">
      <w:pPr>
        <w:pStyle w:val="TH"/>
      </w:pPr>
      <w:r>
        <w:object w:dxaOrig="9136" w:dyaOrig="4334" w14:anchorId="00AC1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pt;height:217.2pt" o:ole="">
            <v:imagedata r:id="rId18" o:title=""/>
          </v:shape>
          <o:OLEObject Type="Embed" ProgID="Word.Document.8" ShapeID="_x0000_i1025" DrawAspect="Content" ObjectID="_1652257602" r:id="rId19">
            <o:FieldCodes>\s</o:FieldCodes>
          </o:OLEObject>
        </w:object>
      </w:r>
    </w:p>
    <w:p w14:paraId="58170C32" w14:textId="77D02589" w:rsidR="00F8742D" w:rsidRDefault="00F8742D" w:rsidP="00F8742D">
      <w:pPr>
        <w:pStyle w:val="TF"/>
        <w:ind w:left="2272"/>
        <w:jc w:val="left"/>
        <w:rPr>
          <w:ins w:id="29" w:author="Intel - SA5#130e" w:date="2020-05-12T12:49:00Z"/>
        </w:rPr>
      </w:pPr>
      <w:r>
        <w:t xml:space="preserve">Figure 4.2.1.1-6: NRM </w:t>
      </w:r>
      <w:proofErr w:type="spellStart"/>
      <w:r>
        <w:t>fragement</w:t>
      </w:r>
      <w:proofErr w:type="spellEnd"/>
      <w:r>
        <w:t xml:space="preserve"> for RRM Policies</w:t>
      </w:r>
    </w:p>
    <w:p w14:paraId="47119242" w14:textId="5E3FA6E8" w:rsidR="00DD5CF5" w:rsidRPr="002B15AA" w:rsidRDefault="00DD5CF5" w:rsidP="00DD5CF5">
      <w:pPr>
        <w:rPr>
          <w:ins w:id="30" w:author="Intel - SA5#130e" w:date="2020-05-12T12:49:00Z"/>
          <w:color w:val="000000"/>
        </w:rPr>
      </w:pPr>
      <w:ins w:id="31" w:author="Intel - SA5#130e" w:date="2020-05-12T12:49:00Z">
        <w:r w:rsidRPr="002B15AA">
          <w:rPr>
            <w:color w:val="000000"/>
          </w:rPr>
          <w:t xml:space="preserve">The Figure </w:t>
        </w:r>
        <w:r>
          <w:rPr>
            <w:color w:val="000000"/>
          </w:rPr>
          <w:t>4.</w:t>
        </w:r>
        <w:r w:rsidRPr="002B15AA">
          <w:rPr>
            <w:color w:val="000000"/>
          </w:rPr>
          <w:t>2.1.1-</w:t>
        </w:r>
        <w:r>
          <w:rPr>
            <w:color w:val="000000"/>
          </w:rPr>
          <w:t>x</w:t>
        </w:r>
        <w:r w:rsidRPr="002B15AA">
          <w:rPr>
            <w:color w:val="000000"/>
          </w:rPr>
          <w:t xml:space="preserve"> shows the </w:t>
        </w:r>
        <w:r>
          <w:rPr>
            <w:color w:val="000000"/>
          </w:rPr>
          <w:t>NRM fragment for configurable 5QIs</w:t>
        </w:r>
      </w:ins>
      <w:ins w:id="32" w:author="Intel - SA5#130e" w:date="2020-05-12T12:50:00Z">
        <w:r>
          <w:rPr>
            <w:color w:val="000000"/>
          </w:rPr>
          <w:t xml:space="preserve"> in NG-RAN</w:t>
        </w:r>
      </w:ins>
      <w:ins w:id="33" w:author="Intel - SA5#130e" w:date="2020-05-12T12:49:00Z">
        <w:r w:rsidRPr="002B15AA">
          <w:rPr>
            <w:color w:val="000000"/>
          </w:rPr>
          <w:t>.</w:t>
        </w:r>
      </w:ins>
    </w:p>
    <w:p w14:paraId="38D159C6" w14:textId="277859E2" w:rsidR="00A75878" w:rsidRPr="002B15AA" w:rsidRDefault="00843E58">
      <w:pPr>
        <w:pStyle w:val="TF"/>
        <w:ind w:left="360"/>
        <w:jc w:val="left"/>
        <w:rPr>
          <w:ins w:id="34" w:author="Intel - SA5#130e" w:date="2020-05-12T12:48:00Z"/>
        </w:rPr>
        <w:pPrChange w:id="35" w:author="Intel - SA5#131e" w:date="2020-05-27T11:38:00Z">
          <w:pPr>
            <w:pStyle w:val="TF"/>
            <w:ind w:left="720"/>
            <w:jc w:val="left"/>
          </w:pPr>
        </w:pPrChange>
      </w:pPr>
      <w:ins w:id="36" w:author="Intel - SA5#131e" w:date="2020-05-27T11:36:00Z">
        <w:r>
          <w:object w:dxaOrig="11497" w:dyaOrig="3217" w14:anchorId="6D2CFB5B">
            <v:shape id="_x0000_i1026" type="#_x0000_t75" style="width:439.6pt;height:123.2pt" o:ole="">
              <v:imagedata r:id="rId20" o:title=""/>
            </v:shape>
            <o:OLEObject Type="Embed" ProgID="Visio.Drawing.15" ShapeID="_x0000_i1026" DrawAspect="Content" ObjectID="_1652257603" r:id="rId21"/>
          </w:object>
        </w:r>
      </w:ins>
      <w:ins w:id="37" w:author="Intel - SA5#131e" w:date="2020-05-27T11:36:00Z">
        <w:r w:rsidDel="00843E58">
          <w:t xml:space="preserve"> </w:t>
        </w:r>
      </w:ins>
      <w:del w:id="38" w:author="Intel - SA5#131e" w:date="2020-05-27T11:36:00Z">
        <w:r w:rsidR="00754F1D" w:rsidDel="00843E58">
          <w:fldChar w:fldCharType="begin"/>
        </w:r>
        <w:r w:rsidR="00754F1D" w:rsidDel="00843E58">
          <w:fldChar w:fldCharType="end"/>
        </w:r>
      </w:del>
      <w:ins w:id="39" w:author="Intel - SA5#130e" w:date="2020-05-14T15:08:00Z">
        <w:del w:id="40" w:author="Intel - SA5#131e" w:date="2020-05-26T13:42:00Z">
          <w:r w:rsidR="00A06351" w:rsidDel="00754F1D">
            <w:object w:dxaOrig="8592" w:dyaOrig="3120" w14:anchorId="646E33B6">
              <v:shape id="_x0000_i1027" type="#_x0000_t75" style="width:356.4pt;height:129.6pt" o:ole="">
                <v:imagedata r:id="rId22" o:title=""/>
              </v:shape>
              <o:OLEObject Type="Embed" ProgID="Visio.Drawing.15" ShapeID="_x0000_i1027" DrawAspect="Content" ObjectID="_1652257604" r:id="rId23"/>
            </w:object>
          </w:r>
        </w:del>
      </w:ins>
    </w:p>
    <w:p w14:paraId="7796D42F" w14:textId="5D910F42" w:rsidR="00766F04" w:rsidDel="00766F04" w:rsidRDefault="00766F04" w:rsidP="00766F04">
      <w:pPr>
        <w:pStyle w:val="TF"/>
        <w:rPr>
          <w:del w:id="41" w:author="Intel - SA5#130e" w:date="2020-05-12T12:49:00Z"/>
        </w:rPr>
      </w:pPr>
      <w:ins w:id="42" w:author="Intel - SA5#130e" w:date="2020-05-12T12:48:00Z">
        <w:r w:rsidRPr="002B15AA">
          <w:t xml:space="preserve">Figure </w:t>
        </w:r>
      </w:ins>
      <w:ins w:id="43" w:author="Intel - SA5#130e" w:date="2020-05-12T12:50:00Z">
        <w:r w:rsidR="00DD5CF5">
          <w:t>4</w:t>
        </w:r>
      </w:ins>
      <w:ins w:id="44" w:author="Intel - SA5#130e" w:date="2020-05-12T12:48:00Z">
        <w:r w:rsidRPr="002B15AA">
          <w:t>.2.1.1-</w:t>
        </w:r>
        <w:r>
          <w:t>x</w:t>
        </w:r>
        <w:r w:rsidRPr="002B15AA">
          <w:t xml:space="preserve">: </w:t>
        </w:r>
        <w:r>
          <w:rPr>
            <w:color w:val="000000"/>
          </w:rPr>
          <w:t>NRM fragment for configurable 5QIs</w:t>
        </w:r>
      </w:ins>
      <w:ins w:id="45" w:author="Intel - SA5#130e" w:date="2020-05-12T12:50:00Z">
        <w:r w:rsidR="00DD5CF5">
          <w:rPr>
            <w:color w:val="000000"/>
          </w:rPr>
          <w:t xml:space="preserve"> in NG-RAN</w:t>
        </w:r>
      </w:ins>
    </w:p>
    <w:p w14:paraId="6B847C10" w14:textId="77777777" w:rsidR="00F8742D" w:rsidRDefault="00F8742D" w:rsidP="00766F04">
      <w:pPr>
        <w:pStyle w:val="TF"/>
        <w:jc w:val="left"/>
        <w:rPr>
          <w:b w:val="0"/>
          <w:noProof/>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8742D" w:rsidRPr="00EB73C7" w14:paraId="75C8674D" w14:textId="77777777" w:rsidTr="00491D22">
        <w:tc>
          <w:tcPr>
            <w:tcW w:w="9521" w:type="dxa"/>
            <w:shd w:val="clear" w:color="auto" w:fill="FFFFCC"/>
            <w:vAlign w:val="center"/>
          </w:tcPr>
          <w:p w14:paraId="54986786" w14:textId="284C273A" w:rsidR="00F8742D" w:rsidRPr="00EB73C7" w:rsidRDefault="00BF1723" w:rsidP="00491D22">
            <w:pPr>
              <w:jc w:val="center"/>
              <w:rPr>
                <w:rFonts w:ascii="MS LineDraw" w:hAnsi="MS LineDraw" w:cs="MS LineDraw"/>
                <w:b/>
                <w:bCs/>
                <w:sz w:val="28"/>
                <w:szCs w:val="28"/>
              </w:rPr>
            </w:pPr>
            <w:bookmarkStart w:id="46" w:name="_Toc384916784"/>
            <w:bookmarkStart w:id="47" w:name="_Toc384916783"/>
            <w:r>
              <w:rPr>
                <w:b/>
                <w:bCs/>
                <w:sz w:val="28"/>
                <w:szCs w:val="28"/>
                <w:lang w:eastAsia="zh-CN"/>
              </w:rPr>
              <w:t xml:space="preserve">Next </w:t>
            </w:r>
            <w:r w:rsidR="00F8742D" w:rsidRPr="00EB73C7">
              <w:rPr>
                <w:b/>
                <w:bCs/>
                <w:sz w:val="28"/>
                <w:szCs w:val="28"/>
                <w:lang w:eastAsia="zh-CN"/>
              </w:rPr>
              <w:t>Modified Section</w:t>
            </w:r>
          </w:p>
        </w:tc>
      </w:tr>
    </w:tbl>
    <w:p w14:paraId="73250F0D" w14:textId="77777777" w:rsidR="00D7338D" w:rsidRPr="002B15AA" w:rsidRDefault="00D7338D" w:rsidP="00D7338D">
      <w:pPr>
        <w:pStyle w:val="Heading3"/>
        <w:rPr>
          <w:lang w:eastAsia="zh-CN"/>
        </w:rPr>
      </w:pPr>
      <w:bookmarkStart w:id="48" w:name="_Toc19888051"/>
      <w:bookmarkStart w:id="49" w:name="_Toc27404932"/>
      <w:bookmarkStart w:id="50" w:name="_Toc35878077"/>
      <w:bookmarkStart w:id="51" w:name="_Toc36219893"/>
      <w:bookmarkStart w:id="52" w:name="_Toc36473991"/>
      <w:bookmarkStart w:id="53" w:name="_Toc36542263"/>
      <w:bookmarkStart w:id="54" w:name="_Toc36543084"/>
      <w:bookmarkStart w:id="55" w:name="_Toc36567322"/>
      <w:bookmarkEnd w:id="46"/>
      <w:bookmarkEnd w:id="47"/>
      <w:r w:rsidRPr="002B15AA">
        <w:rPr>
          <w:rFonts w:hint="eastAsia"/>
          <w:lang w:eastAsia="zh-CN"/>
        </w:rPr>
        <w:t>4</w:t>
      </w:r>
      <w:r w:rsidRPr="002B15AA">
        <w:rPr>
          <w:lang w:eastAsia="zh-CN"/>
        </w:rPr>
        <w:t>.3.2</w:t>
      </w:r>
      <w:r w:rsidRPr="002B15AA">
        <w:rPr>
          <w:lang w:eastAsia="zh-CN"/>
        </w:rPr>
        <w:tab/>
      </w:r>
      <w:proofErr w:type="spellStart"/>
      <w:r w:rsidRPr="002B15AA">
        <w:rPr>
          <w:rFonts w:ascii="Courier New" w:hAnsi="Courier New"/>
          <w:lang w:eastAsia="zh-CN"/>
        </w:rPr>
        <w:t>GNBCUCPFunction</w:t>
      </w:r>
      <w:bookmarkEnd w:id="48"/>
      <w:bookmarkEnd w:id="49"/>
      <w:bookmarkEnd w:id="50"/>
      <w:bookmarkEnd w:id="51"/>
      <w:bookmarkEnd w:id="52"/>
      <w:bookmarkEnd w:id="53"/>
      <w:bookmarkEnd w:id="54"/>
      <w:bookmarkEnd w:id="55"/>
      <w:proofErr w:type="spellEnd"/>
    </w:p>
    <w:p w14:paraId="6FBF633A" w14:textId="77777777" w:rsidR="00D7338D" w:rsidRPr="002B15AA" w:rsidRDefault="00D7338D" w:rsidP="00D7338D">
      <w:pPr>
        <w:pStyle w:val="Heading4"/>
      </w:pPr>
      <w:bookmarkStart w:id="56" w:name="_Toc19888052"/>
      <w:bookmarkStart w:id="57" w:name="_Toc27404933"/>
      <w:bookmarkStart w:id="58" w:name="_Toc35878078"/>
      <w:bookmarkStart w:id="59" w:name="_Toc36219894"/>
      <w:bookmarkStart w:id="60" w:name="_Toc36473992"/>
      <w:bookmarkStart w:id="61" w:name="_Toc36542264"/>
      <w:bookmarkStart w:id="62" w:name="_Toc36543085"/>
      <w:bookmarkStart w:id="63" w:name="_Toc36567323"/>
      <w:r w:rsidRPr="002B15AA">
        <w:rPr>
          <w:rFonts w:hint="eastAsia"/>
          <w:lang w:eastAsia="zh-CN"/>
        </w:rPr>
        <w:t>4</w:t>
      </w:r>
      <w:r w:rsidRPr="002B15AA">
        <w:t>.3.2.1</w:t>
      </w:r>
      <w:r w:rsidRPr="002B15AA">
        <w:tab/>
        <w:t>Definition</w:t>
      </w:r>
      <w:bookmarkEnd w:id="56"/>
      <w:bookmarkEnd w:id="57"/>
      <w:bookmarkEnd w:id="58"/>
      <w:bookmarkEnd w:id="59"/>
      <w:bookmarkEnd w:id="60"/>
      <w:bookmarkEnd w:id="61"/>
      <w:bookmarkEnd w:id="62"/>
      <w:bookmarkEnd w:id="63"/>
    </w:p>
    <w:p w14:paraId="1C4E8B81" w14:textId="77777777" w:rsidR="00D7338D" w:rsidRDefault="00D7338D" w:rsidP="00D7338D">
      <w:r>
        <w:t xml:space="preserve">For non-split NG-RAN deployment scenario, this IOC together with </w:t>
      </w:r>
      <w:proofErr w:type="spellStart"/>
      <w:r>
        <w:t>GNBCUU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0C4A88D7" w14:textId="77777777" w:rsidR="00D7338D" w:rsidRDefault="00D7338D" w:rsidP="00D7338D">
      <w:r>
        <w:lastRenderedPageBreak/>
        <w:t>For 2-split NG-RAN deployment scenario,</w:t>
      </w:r>
      <w:r w:rsidRPr="002B15AA">
        <w:t xml:space="preserve"> </w:t>
      </w:r>
      <w:r>
        <w:t>t</w:t>
      </w:r>
      <w:r w:rsidRPr="002B15AA">
        <w:t xml:space="preserve">his IOC </w:t>
      </w:r>
      <w:r>
        <w:t xml:space="preserve">together with </w:t>
      </w:r>
      <w:proofErr w:type="spellStart"/>
      <w:r>
        <w:t>GNBCUUPFunction</w:t>
      </w:r>
      <w:proofErr w:type="spellEnd"/>
      <w:r>
        <w:t xml:space="preserve"> IOC provide management representation of the </w:t>
      </w:r>
      <w:proofErr w:type="spellStart"/>
      <w:r>
        <w:t>gNB</w:t>
      </w:r>
      <w:proofErr w:type="spellEnd"/>
      <w:r>
        <w:t>-</w:t>
      </w:r>
      <w:r w:rsidRPr="002B15AA">
        <w:t xml:space="preserve">CU defined in </w:t>
      </w:r>
      <w:r>
        <w:t xml:space="preserve">clause 6.1.1 in </w:t>
      </w:r>
      <w:r w:rsidRPr="002B15AA">
        <w:t>3GPP TS 38.401 [4].</w:t>
      </w:r>
      <w:r>
        <w:t xml:space="preserve"> </w:t>
      </w:r>
    </w:p>
    <w:p w14:paraId="227063B1"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ation of</w:t>
      </w:r>
      <w:r w:rsidRPr="002B15AA">
        <w:t xml:space="preserve"> </w:t>
      </w:r>
      <w:proofErr w:type="spellStart"/>
      <w:r>
        <w:t>gNB</w:t>
      </w:r>
      <w:proofErr w:type="spellEnd"/>
      <w:r>
        <w:t>-</w:t>
      </w:r>
      <w:r w:rsidRPr="002B15AA">
        <w:t xml:space="preserve">CU-CP defined in </w:t>
      </w:r>
      <w:r>
        <w:t>clause 6.1.2 in</w:t>
      </w:r>
      <w:r w:rsidRPr="002B15AA">
        <w:t xml:space="preserve"> 3GPP TS 38.401 [4].</w:t>
      </w:r>
      <w:r>
        <w:t xml:space="preserve"> </w:t>
      </w:r>
    </w:p>
    <w:p w14:paraId="4CAD50FF"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D7338D" w:rsidRPr="002B15AA" w14:paraId="089C3E19" w14:textId="77777777" w:rsidTr="000169F0">
        <w:tc>
          <w:tcPr>
            <w:tcW w:w="1409" w:type="dxa"/>
            <w:shd w:val="clear" w:color="auto" w:fill="F2F2F2"/>
          </w:tcPr>
          <w:p w14:paraId="30091C5B" w14:textId="77777777" w:rsidR="00D7338D" w:rsidRPr="002B15AA" w:rsidRDefault="00D7338D" w:rsidP="000169F0">
            <w:pPr>
              <w:pStyle w:val="TAH"/>
              <w:ind w:left="852"/>
            </w:pPr>
            <w:proofErr w:type="spellStart"/>
            <w:r w:rsidRPr="002B15AA">
              <w:t>Req</w:t>
            </w:r>
            <w:proofErr w:type="spellEnd"/>
          </w:p>
          <w:p w14:paraId="6891A11A"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DE5EAD"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2EE2F2D5"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538AA301" w14:textId="77777777" w:rsidR="00D7338D" w:rsidRPr="002B15AA" w:rsidRDefault="00D7338D" w:rsidP="000169F0">
            <w:pPr>
              <w:pStyle w:val="TAH"/>
            </w:pPr>
            <w:r w:rsidRPr="002B15AA">
              <w:t>End point requirement for Non-split deployment scenario</w:t>
            </w:r>
          </w:p>
        </w:tc>
      </w:tr>
      <w:tr w:rsidR="00D7338D" w:rsidRPr="002B15AA" w14:paraId="5B7A64F5" w14:textId="77777777" w:rsidTr="000169F0">
        <w:tc>
          <w:tcPr>
            <w:tcW w:w="1409" w:type="dxa"/>
            <w:shd w:val="clear" w:color="auto" w:fill="auto"/>
          </w:tcPr>
          <w:p w14:paraId="6D070BA9"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425756A5"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xml:space="preserve">, &lt;&lt;IOC&gt;&gt;EP_F1C, </w:t>
            </w:r>
          </w:p>
          <w:p w14:paraId="2BA3C259"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E1.</w:t>
            </w:r>
          </w:p>
          <w:p w14:paraId="446391F8" w14:textId="77777777" w:rsidR="00D7338D" w:rsidRPr="002B15AA" w:rsidRDefault="00D7338D" w:rsidP="000169F0">
            <w:pPr>
              <w:pStyle w:val="TAL"/>
              <w:rPr>
                <w:rFonts w:ascii="Courier New" w:hAnsi="Courier New" w:cs="Courier New"/>
              </w:rPr>
            </w:pPr>
          </w:p>
        </w:tc>
        <w:tc>
          <w:tcPr>
            <w:tcW w:w="2610" w:type="dxa"/>
            <w:shd w:val="clear" w:color="auto" w:fill="auto"/>
          </w:tcPr>
          <w:p w14:paraId="3AE3B56E"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lt;&lt;IOC&gt;&gt;EP_F1C</w:t>
            </w:r>
          </w:p>
          <w:p w14:paraId="4CB40ABC" w14:textId="77777777" w:rsidR="00D7338D" w:rsidRDefault="00D7338D" w:rsidP="000169F0">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320CBCF8" w14:textId="77777777" w:rsidR="00D7338D" w:rsidRPr="002B15AA" w:rsidRDefault="00D7338D" w:rsidP="000169F0">
            <w:pPr>
              <w:pStyle w:val="TAL"/>
              <w:rPr>
                <w:rFonts w:ascii="Courier New" w:hAnsi="Courier New" w:cs="Courier New"/>
              </w:rPr>
            </w:pPr>
          </w:p>
        </w:tc>
        <w:tc>
          <w:tcPr>
            <w:tcW w:w="2880" w:type="dxa"/>
            <w:shd w:val="clear" w:color="auto" w:fill="auto"/>
          </w:tcPr>
          <w:p w14:paraId="2DBA346F"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w:t>
            </w:r>
          </w:p>
        </w:tc>
      </w:tr>
      <w:tr w:rsidR="00D7338D" w:rsidRPr="002B15AA" w14:paraId="5B248462" w14:textId="77777777" w:rsidTr="000169F0">
        <w:tc>
          <w:tcPr>
            <w:tcW w:w="1409" w:type="dxa"/>
            <w:shd w:val="clear" w:color="auto" w:fill="auto"/>
          </w:tcPr>
          <w:p w14:paraId="017FF4A8"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24D988D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 &lt;&lt;IOC&gt;&gt;EP_E1.</w:t>
            </w:r>
          </w:p>
          <w:p w14:paraId="4863F966" w14:textId="77777777" w:rsidR="00D7338D" w:rsidRPr="002B15AA" w:rsidRDefault="00D7338D" w:rsidP="000169F0">
            <w:pPr>
              <w:pStyle w:val="TAL"/>
              <w:rPr>
                <w:rFonts w:ascii="Courier New" w:hAnsi="Courier New" w:cs="Courier New"/>
              </w:rPr>
            </w:pPr>
          </w:p>
        </w:tc>
        <w:tc>
          <w:tcPr>
            <w:tcW w:w="2610" w:type="dxa"/>
            <w:shd w:val="clear" w:color="auto" w:fill="auto"/>
          </w:tcPr>
          <w:p w14:paraId="3E639A1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0E1BCA17"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w:t>
            </w:r>
          </w:p>
        </w:tc>
      </w:tr>
    </w:tbl>
    <w:p w14:paraId="22F78E00" w14:textId="77777777" w:rsidR="00D7338D" w:rsidRDefault="00D7338D" w:rsidP="00D7338D">
      <w:pPr>
        <w:pStyle w:val="Heading4"/>
      </w:pPr>
      <w:bookmarkStart w:id="64" w:name="_Toc19888053"/>
      <w:bookmarkStart w:id="65" w:name="_Toc27404934"/>
      <w:bookmarkStart w:id="66" w:name="_Toc35878079"/>
      <w:bookmarkStart w:id="67" w:name="_Toc36219895"/>
      <w:bookmarkStart w:id="68" w:name="_Toc36473993"/>
      <w:bookmarkStart w:id="69" w:name="_Toc36542265"/>
      <w:bookmarkStart w:id="70" w:name="_Toc36543086"/>
      <w:bookmarkStart w:id="71" w:name="_Toc36567324"/>
      <w:r w:rsidRPr="002B15AA">
        <w:rPr>
          <w:rFonts w:hint="eastAsia"/>
          <w:lang w:eastAsia="zh-CN"/>
        </w:rPr>
        <w:t>4</w:t>
      </w:r>
      <w:r w:rsidRPr="002B15AA">
        <w:t>.3.2.2</w:t>
      </w:r>
      <w:r w:rsidRPr="002B15AA">
        <w:tab/>
        <w:t>Attributes</w:t>
      </w:r>
      <w:bookmarkEnd w:id="64"/>
      <w:bookmarkEnd w:id="65"/>
      <w:bookmarkEnd w:id="66"/>
      <w:bookmarkEnd w:id="67"/>
      <w:bookmarkEnd w:id="68"/>
      <w:bookmarkEnd w:id="69"/>
      <w:bookmarkEnd w:id="70"/>
      <w:bookmarkEnd w:id="71"/>
    </w:p>
    <w:p w14:paraId="0E0F6D25" w14:textId="77777777" w:rsidR="00D7338D" w:rsidRPr="00617DE8" w:rsidRDefault="00D7338D" w:rsidP="00D7338D">
      <w:r>
        <w:t xml:space="preserve">The </w:t>
      </w:r>
      <w:proofErr w:type="spellStart"/>
      <w:r>
        <w:t>GNBCUC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D7338D" w:rsidRPr="002B15AA" w14:paraId="09A230B5" w14:textId="77777777" w:rsidTr="004329A9">
        <w:trPr>
          <w:cantSplit/>
          <w:jc w:val="center"/>
        </w:trPr>
        <w:tc>
          <w:tcPr>
            <w:tcW w:w="3791" w:type="dxa"/>
            <w:shd w:val="pct10" w:color="auto" w:fill="FFFFFF"/>
            <w:vAlign w:val="center"/>
          </w:tcPr>
          <w:p w14:paraId="00DAE170" w14:textId="77777777" w:rsidR="00D7338D" w:rsidRPr="002B15AA" w:rsidRDefault="00D7338D" w:rsidP="000169F0">
            <w:pPr>
              <w:pStyle w:val="TAH"/>
            </w:pPr>
            <w:r w:rsidRPr="002B15AA">
              <w:t>Attribute name</w:t>
            </w:r>
          </w:p>
        </w:tc>
        <w:tc>
          <w:tcPr>
            <w:tcW w:w="1109" w:type="dxa"/>
            <w:shd w:val="pct10" w:color="auto" w:fill="FFFFFF"/>
            <w:vAlign w:val="center"/>
          </w:tcPr>
          <w:p w14:paraId="6807339E" w14:textId="77777777" w:rsidR="00D7338D" w:rsidRPr="002B15AA" w:rsidRDefault="00D7338D" w:rsidP="000169F0">
            <w:pPr>
              <w:pStyle w:val="TAH"/>
            </w:pPr>
            <w:r w:rsidRPr="002B15AA">
              <w:t>Support Qualifier</w:t>
            </w:r>
          </w:p>
        </w:tc>
        <w:tc>
          <w:tcPr>
            <w:tcW w:w="1179" w:type="dxa"/>
            <w:shd w:val="pct10" w:color="auto" w:fill="FFFFFF"/>
            <w:vAlign w:val="center"/>
          </w:tcPr>
          <w:p w14:paraId="77541B7F" w14:textId="77777777" w:rsidR="00D7338D" w:rsidRPr="002B15AA" w:rsidRDefault="00D7338D" w:rsidP="000169F0">
            <w:pPr>
              <w:pStyle w:val="TAH"/>
            </w:pPr>
            <w:proofErr w:type="spellStart"/>
            <w:r w:rsidRPr="002B15AA">
              <w:t>isReadable</w:t>
            </w:r>
            <w:proofErr w:type="spellEnd"/>
          </w:p>
        </w:tc>
        <w:tc>
          <w:tcPr>
            <w:tcW w:w="1150" w:type="dxa"/>
            <w:shd w:val="pct10" w:color="auto" w:fill="FFFFFF"/>
            <w:vAlign w:val="center"/>
          </w:tcPr>
          <w:p w14:paraId="70AFE067" w14:textId="77777777" w:rsidR="00D7338D" w:rsidRPr="002B15AA" w:rsidRDefault="00D7338D" w:rsidP="000169F0">
            <w:pPr>
              <w:pStyle w:val="TAH"/>
            </w:pPr>
            <w:proofErr w:type="spellStart"/>
            <w:r w:rsidRPr="002B15AA">
              <w:t>isWritable</w:t>
            </w:r>
            <w:proofErr w:type="spellEnd"/>
          </w:p>
        </w:tc>
        <w:tc>
          <w:tcPr>
            <w:tcW w:w="1163" w:type="dxa"/>
            <w:shd w:val="pct10" w:color="auto" w:fill="FFFFFF"/>
            <w:vAlign w:val="center"/>
          </w:tcPr>
          <w:p w14:paraId="2640C6A1" w14:textId="77777777" w:rsidR="00D7338D" w:rsidRPr="002B15AA" w:rsidRDefault="00D7338D" w:rsidP="000169F0">
            <w:pPr>
              <w:pStyle w:val="TAH"/>
            </w:pPr>
            <w:proofErr w:type="spellStart"/>
            <w:r w:rsidRPr="002B15AA">
              <w:rPr>
                <w:rFonts w:cs="Arial"/>
                <w:bCs/>
                <w:szCs w:val="18"/>
              </w:rPr>
              <w:t>isInvariant</w:t>
            </w:r>
            <w:proofErr w:type="spellEnd"/>
          </w:p>
        </w:tc>
        <w:tc>
          <w:tcPr>
            <w:tcW w:w="1237" w:type="dxa"/>
            <w:shd w:val="pct10" w:color="auto" w:fill="FFFFFF"/>
            <w:vAlign w:val="center"/>
          </w:tcPr>
          <w:p w14:paraId="1E10E808" w14:textId="77777777" w:rsidR="00D7338D" w:rsidRPr="002B15AA" w:rsidRDefault="00D7338D" w:rsidP="000169F0">
            <w:pPr>
              <w:pStyle w:val="TAH"/>
            </w:pPr>
            <w:proofErr w:type="spellStart"/>
            <w:r w:rsidRPr="002B15AA">
              <w:t>isNotifyable</w:t>
            </w:r>
            <w:proofErr w:type="spellEnd"/>
          </w:p>
        </w:tc>
      </w:tr>
      <w:tr w:rsidR="00D7338D" w:rsidRPr="002B15AA" w14:paraId="572B9062" w14:textId="77777777" w:rsidTr="004329A9">
        <w:trPr>
          <w:cantSplit/>
          <w:jc w:val="center"/>
        </w:trPr>
        <w:tc>
          <w:tcPr>
            <w:tcW w:w="3791" w:type="dxa"/>
          </w:tcPr>
          <w:p w14:paraId="2E335344"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09" w:type="dxa"/>
          </w:tcPr>
          <w:p w14:paraId="020E246F" w14:textId="77777777" w:rsidR="00D7338D" w:rsidRPr="002B15AA" w:rsidRDefault="00D7338D" w:rsidP="000169F0">
            <w:pPr>
              <w:pStyle w:val="TAL"/>
              <w:jc w:val="center"/>
            </w:pPr>
            <w:r w:rsidRPr="002B15AA">
              <w:t>M</w:t>
            </w:r>
          </w:p>
        </w:tc>
        <w:tc>
          <w:tcPr>
            <w:tcW w:w="1179" w:type="dxa"/>
          </w:tcPr>
          <w:p w14:paraId="739869CC" w14:textId="77777777" w:rsidR="00D7338D" w:rsidRPr="002B15AA" w:rsidRDefault="00D7338D" w:rsidP="000169F0">
            <w:pPr>
              <w:pStyle w:val="TAL"/>
              <w:jc w:val="center"/>
            </w:pPr>
            <w:r w:rsidRPr="002B15AA">
              <w:t>T</w:t>
            </w:r>
          </w:p>
        </w:tc>
        <w:tc>
          <w:tcPr>
            <w:tcW w:w="1150" w:type="dxa"/>
          </w:tcPr>
          <w:p w14:paraId="391FAF26" w14:textId="77777777" w:rsidR="00D7338D" w:rsidRPr="002B15AA" w:rsidRDefault="00D7338D" w:rsidP="000169F0">
            <w:pPr>
              <w:pStyle w:val="TAL"/>
              <w:jc w:val="center"/>
            </w:pPr>
            <w:r w:rsidRPr="002B15AA">
              <w:t>T</w:t>
            </w:r>
          </w:p>
        </w:tc>
        <w:tc>
          <w:tcPr>
            <w:tcW w:w="1163" w:type="dxa"/>
          </w:tcPr>
          <w:p w14:paraId="0F8F0EE9" w14:textId="77777777" w:rsidR="00D7338D" w:rsidRPr="002B15AA" w:rsidRDefault="00D7338D" w:rsidP="000169F0">
            <w:pPr>
              <w:pStyle w:val="TAL"/>
              <w:jc w:val="center"/>
              <w:rPr>
                <w:lang w:eastAsia="zh-CN"/>
              </w:rPr>
            </w:pPr>
            <w:r w:rsidRPr="002B15AA">
              <w:t>F</w:t>
            </w:r>
          </w:p>
        </w:tc>
        <w:tc>
          <w:tcPr>
            <w:tcW w:w="1237" w:type="dxa"/>
          </w:tcPr>
          <w:p w14:paraId="7E3BCCC5" w14:textId="77777777" w:rsidR="00D7338D" w:rsidRPr="002B15AA" w:rsidRDefault="00D7338D" w:rsidP="000169F0">
            <w:pPr>
              <w:pStyle w:val="TAL"/>
              <w:jc w:val="center"/>
            </w:pPr>
            <w:r w:rsidRPr="002B15AA">
              <w:rPr>
                <w:lang w:eastAsia="zh-CN"/>
              </w:rPr>
              <w:t>T</w:t>
            </w:r>
          </w:p>
        </w:tc>
      </w:tr>
      <w:tr w:rsidR="00D7338D" w:rsidRPr="002B15AA" w14:paraId="5BD32781" w14:textId="77777777" w:rsidTr="004329A9">
        <w:trPr>
          <w:cantSplit/>
          <w:jc w:val="center"/>
        </w:trPr>
        <w:tc>
          <w:tcPr>
            <w:tcW w:w="3791" w:type="dxa"/>
          </w:tcPr>
          <w:p w14:paraId="3D4EF251"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09" w:type="dxa"/>
          </w:tcPr>
          <w:p w14:paraId="18B2EACA" w14:textId="77777777" w:rsidR="00D7338D" w:rsidRPr="002B15AA" w:rsidRDefault="00D7338D" w:rsidP="000169F0">
            <w:pPr>
              <w:pStyle w:val="TAL"/>
              <w:jc w:val="center"/>
            </w:pPr>
            <w:r>
              <w:t xml:space="preserve">M </w:t>
            </w:r>
          </w:p>
        </w:tc>
        <w:tc>
          <w:tcPr>
            <w:tcW w:w="1179" w:type="dxa"/>
          </w:tcPr>
          <w:p w14:paraId="22E6074C" w14:textId="77777777" w:rsidR="00D7338D" w:rsidRPr="002B15AA" w:rsidRDefault="00D7338D" w:rsidP="000169F0">
            <w:pPr>
              <w:pStyle w:val="TAL"/>
              <w:jc w:val="center"/>
            </w:pPr>
            <w:r>
              <w:t>T</w:t>
            </w:r>
          </w:p>
        </w:tc>
        <w:tc>
          <w:tcPr>
            <w:tcW w:w="1150" w:type="dxa"/>
          </w:tcPr>
          <w:p w14:paraId="6DB2C620" w14:textId="77777777" w:rsidR="00D7338D" w:rsidRPr="002B15AA" w:rsidRDefault="00D7338D" w:rsidP="000169F0">
            <w:pPr>
              <w:pStyle w:val="TAL"/>
              <w:jc w:val="center"/>
            </w:pPr>
            <w:r>
              <w:t>T</w:t>
            </w:r>
          </w:p>
        </w:tc>
        <w:tc>
          <w:tcPr>
            <w:tcW w:w="1163" w:type="dxa"/>
          </w:tcPr>
          <w:p w14:paraId="7E679974" w14:textId="77777777" w:rsidR="00D7338D" w:rsidRPr="002B15AA" w:rsidRDefault="00D7338D" w:rsidP="000169F0">
            <w:pPr>
              <w:pStyle w:val="TAL"/>
              <w:jc w:val="center"/>
            </w:pPr>
            <w:r>
              <w:t>F</w:t>
            </w:r>
          </w:p>
        </w:tc>
        <w:tc>
          <w:tcPr>
            <w:tcW w:w="1237" w:type="dxa"/>
          </w:tcPr>
          <w:p w14:paraId="677703A1" w14:textId="77777777" w:rsidR="00D7338D" w:rsidRPr="002B15AA" w:rsidRDefault="00D7338D" w:rsidP="000169F0">
            <w:pPr>
              <w:pStyle w:val="TAL"/>
              <w:jc w:val="center"/>
              <w:rPr>
                <w:lang w:eastAsia="zh-CN"/>
              </w:rPr>
            </w:pPr>
            <w:r>
              <w:t>T</w:t>
            </w:r>
          </w:p>
        </w:tc>
      </w:tr>
      <w:tr w:rsidR="00D7338D" w:rsidRPr="002B15AA" w14:paraId="6CB97688" w14:textId="77777777" w:rsidTr="004329A9">
        <w:trPr>
          <w:cantSplit/>
          <w:jc w:val="center"/>
        </w:trPr>
        <w:tc>
          <w:tcPr>
            <w:tcW w:w="3791" w:type="dxa"/>
          </w:tcPr>
          <w:p w14:paraId="4E9F6EE8" w14:textId="77777777" w:rsidR="00D7338D" w:rsidRPr="002B15AA" w:rsidRDefault="00D7338D"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gNBCUName</w:t>
            </w:r>
            <w:proofErr w:type="spellEnd"/>
          </w:p>
        </w:tc>
        <w:tc>
          <w:tcPr>
            <w:tcW w:w="1109" w:type="dxa"/>
          </w:tcPr>
          <w:p w14:paraId="556E9B76" w14:textId="77777777" w:rsidR="00D7338D" w:rsidRPr="002B15AA" w:rsidRDefault="00D7338D" w:rsidP="000169F0">
            <w:pPr>
              <w:pStyle w:val="TAL"/>
              <w:jc w:val="center"/>
            </w:pPr>
            <w:r w:rsidRPr="002B15AA">
              <w:t>O</w:t>
            </w:r>
          </w:p>
        </w:tc>
        <w:tc>
          <w:tcPr>
            <w:tcW w:w="1179" w:type="dxa"/>
          </w:tcPr>
          <w:p w14:paraId="0F4EEE43" w14:textId="77777777" w:rsidR="00D7338D" w:rsidRPr="002B15AA" w:rsidRDefault="00D7338D" w:rsidP="000169F0">
            <w:pPr>
              <w:pStyle w:val="TAL"/>
              <w:jc w:val="center"/>
            </w:pPr>
            <w:r w:rsidRPr="002B15AA">
              <w:t>T</w:t>
            </w:r>
          </w:p>
        </w:tc>
        <w:tc>
          <w:tcPr>
            <w:tcW w:w="1150" w:type="dxa"/>
          </w:tcPr>
          <w:p w14:paraId="6217457F" w14:textId="77777777" w:rsidR="00D7338D" w:rsidRPr="002B15AA" w:rsidRDefault="00D7338D" w:rsidP="000169F0">
            <w:pPr>
              <w:pStyle w:val="TAL"/>
              <w:jc w:val="center"/>
            </w:pPr>
            <w:r w:rsidRPr="002B15AA">
              <w:t>T</w:t>
            </w:r>
          </w:p>
        </w:tc>
        <w:tc>
          <w:tcPr>
            <w:tcW w:w="1163" w:type="dxa"/>
          </w:tcPr>
          <w:p w14:paraId="31D20C14" w14:textId="77777777" w:rsidR="00D7338D" w:rsidRPr="002B15AA" w:rsidRDefault="00D7338D" w:rsidP="000169F0">
            <w:pPr>
              <w:pStyle w:val="TAL"/>
              <w:jc w:val="center"/>
              <w:rPr>
                <w:lang w:eastAsia="zh-CN"/>
              </w:rPr>
            </w:pPr>
            <w:r w:rsidRPr="002B15AA">
              <w:t>F</w:t>
            </w:r>
          </w:p>
        </w:tc>
        <w:tc>
          <w:tcPr>
            <w:tcW w:w="1237" w:type="dxa"/>
          </w:tcPr>
          <w:p w14:paraId="6226272B" w14:textId="77777777" w:rsidR="00D7338D" w:rsidRPr="002B15AA" w:rsidRDefault="00D7338D" w:rsidP="000169F0">
            <w:pPr>
              <w:pStyle w:val="TAL"/>
              <w:jc w:val="center"/>
            </w:pPr>
            <w:r w:rsidRPr="002B15AA">
              <w:rPr>
                <w:lang w:eastAsia="zh-CN"/>
              </w:rPr>
              <w:t>T</w:t>
            </w:r>
          </w:p>
        </w:tc>
      </w:tr>
      <w:tr w:rsidR="00D7338D" w:rsidRPr="002B15AA" w14:paraId="352B3EFE" w14:textId="77777777" w:rsidTr="004329A9">
        <w:trPr>
          <w:cantSplit/>
          <w:jc w:val="center"/>
        </w:trPr>
        <w:tc>
          <w:tcPr>
            <w:tcW w:w="3791" w:type="dxa"/>
          </w:tcPr>
          <w:p w14:paraId="22053E69" w14:textId="77777777" w:rsidR="00D7338D" w:rsidRPr="002B15AA" w:rsidRDefault="00D7338D" w:rsidP="000169F0">
            <w:pPr>
              <w:pStyle w:val="TAL"/>
              <w:rPr>
                <w:rFonts w:ascii="Courier New" w:hAnsi="Courier New" w:cs="Courier New"/>
                <w:lang w:eastAsia="zh-CN"/>
              </w:rPr>
            </w:pPr>
            <w:proofErr w:type="spellStart"/>
            <w:r>
              <w:rPr>
                <w:rFonts w:ascii="Courier New" w:hAnsi="Courier New" w:cs="Courier New"/>
                <w:szCs w:val="18"/>
              </w:rPr>
              <w:t>pLMN</w:t>
            </w:r>
            <w:r w:rsidRPr="00513F14">
              <w:rPr>
                <w:rFonts w:ascii="Courier New" w:hAnsi="Courier New" w:cs="Courier New"/>
                <w:szCs w:val="18"/>
              </w:rPr>
              <w:t>Id</w:t>
            </w:r>
            <w:proofErr w:type="spellEnd"/>
          </w:p>
        </w:tc>
        <w:tc>
          <w:tcPr>
            <w:tcW w:w="1109" w:type="dxa"/>
          </w:tcPr>
          <w:p w14:paraId="3E38177D" w14:textId="77777777" w:rsidR="00D7338D" w:rsidRPr="002B15AA" w:rsidRDefault="00D7338D" w:rsidP="000169F0">
            <w:pPr>
              <w:pStyle w:val="TAL"/>
              <w:jc w:val="center"/>
              <w:rPr>
                <w:lang w:eastAsia="zh-CN"/>
              </w:rPr>
            </w:pPr>
            <w:r w:rsidRPr="002B15AA">
              <w:t>M</w:t>
            </w:r>
          </w:p>
        </w:tc>
        <w:tc>
          <w:tcPr>
            <w:tcW w:w="1179" w:type="dxa"/>
          </w:tcPr>
          <w:p w14:paraId="08E9EBFB" w14:textId="77777777" w:rsidR="00D7338D" w:rsidRPr="002B15AA" w:rsidRDefault="00D7338D" w:rsidP="000169F0">
            <w:pPr>
              <w:pStyle w:val="TAL"/>
              <w:jc w:val="center"/>
              <w:rPr>
                <w:lang w:eastAsia="zh-CN"/>
              </w:rPr>
            </w:pPr>
            <w:r w:rsidRPr="002B15AA">
              <w:t>T</w:t>
            </w:r>
          </w:p>
        </w:tc>
        <w:tc>
          <w:tcPr>
            <w:tcW w:w="1150" w:type="dxa"/>
          </w:tcPr>
          <w:p w14:paraId="110EC04C" w14:textId="77777777" w:rsidR="00D7338D" w:rsidRPr="002B15AA" w:rsidRDefault="00D7338D" w:rsidP="000169F0">
            <w:pPr>
              <w:pStyle w:val="TAL"/>
              <w:jc w:val="center"/>
              <w:rPr>
                <w:lang w:eastAsia="zh-CN"/>
              </w:rPr>
            </w:pPr>
            <w:r w:rsidRPr="002B15AA">
              <w:t>T</w:t>
            </w:r>
          </w:p>
        </w:tc>
        <w:tc>
          <w:tcPr>
            <w:tcW w:w="1163" w:type="dxa"/>
          </w:tcPr>
          <w:p w14:paraId="7DF3DB5A" w14:textId="77777777" w:rsidR="00D7338D" w:rsidRPr="002B15AA" w:rsidRDefault="00D7338D" w:rsidP="000169F0">
            <w:pPr>
              <w:pStyle w:val="TAL"/>
              <w:jc w:val="center"/>
              <w:rPr>
                <w:lang w:eastAsia="zh-CN"/>
              </w:rPr>
            </w:pPr>
            <w:r>
              <w:t>T</w:t>
            </w:r>
          </w:p>
        </w:tc>
        <w:tc>
          <w:tcPr>
            <w:tcW w:w="1237" w:type="dxa"/>
          </w:tcPr>
          <w:p w14:paraId="0F33114C" w14:textId="77777777" w:rsidR="00D7338D" w:rsidRPr="002B15AA" w:rsidRDefault="00D7338D" w:rsidP="000169F0">
            <w:pPr>
              <w:pStyle w:val="TAL"/>
              <w:jc w:val="center"/>
              <w:rPr>
                <w:lang w:eastAsia="zh-CN"/>
              </w:rPr>
            </w:pPr>
            <w:r w:rsidRPr="002B15AA">
              <w:rPr>
                <w:lang w:eastAsia="zh-CN"/>
              </w:rPr>
              <w:t>T</w:t>
            </w:r>
          </w:p>
        </w:tc>
      </w:tr>
      <w:tr w:rsidR="00D7338D" w:rsidRPr="002B15AA" w14:paraId="1F9C087B" w14:textId="77777777" w:rsidTr="004329A9">
        <w:trPr>
          <w:cantSplit/>
          <w:jc w:val="center"/>
        </w:trPr>
        <w:tc>
          <w:tcPr>
            <w:tcW w:w="3791" w:type="dxa"/>
          </w:tcPr>
          <w:p w14:paraId="571C5A75"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75C71F94" w14:textId="77777777" w:rsidR="00D7338D" w:rsidRPr="002B15AA" w:rsidRDefault="00D7338D" w:rsidP="000169F0">
            <w:pPr>
              <w:pStyle w:val="TAL"/>
              <w:jc w:val="center"/>
            </w:pPr>
            <w:r>
              <w:t>CM</w:t>
            </w:r>
          </w:p>
        </w:tc>
        <w:tc>
          <w:tcPr>
            <w:tcW w:w="1179" w:type="dxa"/>
          </w:tcPr>
          <w:p w14:paraId="7313723D" w14:textId="77777777" w:rsidR="00D7338D" w:rsidRPr="002B15AA" w:rsidRDefault="00D7338D" w:rsidP="000169F0">
            <w:pPr>
              <w:pStyle w:val="TAL"/>
              <w:jc w:val="center"/>
            </w:pPr>
            <w:r>
              <w:t>T</w:t>
            </w:r>
          </w:p>
        </w:tc>
        <w:tc>
          <w:tcPr>
            <w:tcW w:w="1150" w:type="dxa"/>
          </w:tcPr>
          <w:p w14:paraId="4C128991" w14:textId="77777777" w:rsidR="00D7338D" w:rsidRPr="002B15AA" w:rsidRDefault="00D7338D" w:rsidP="000169F0">
            <w:pPr>
              <w:pStyle w:val="TAL"/>
              <w:jc w:val="center"/>
            </w:pPr>
            <w:r>
              <w:t>T</w:t>
            </w:r>
          </w:p>
        </w:tc>
        <w:tc>
          <w:tcPr>
            <w:tcW w:w="1163" w:type="dxa"/>
          </w:tcPr>
          <w:p w14:paraId="7E345FCE" w14:textId="77777777" w:rsidR="00D7338D" w:rsidRDefault="00D7338D" w:rsidP="000169F0">
            <w:pPr>
              <w:pStyle w:val="TAL"/>
              <w:jc w:val="center"/>
            </w:pPr>
            <w:r>
              <w:t>F</w:t>
            </w:r>
          </w:p>
        </w:tc>
        <w:tc>
          <w:tcPr>
            <w:tcW w:w="1237" w:type="dxa"/>
          </w:tcPr>
          <w:p w14:paraId="3A4C63C3" w14:textId="77777777" w:rsidR="00D7338D" w:rsidRPr="002B15AA" w:rsidRDefault="00D7338D" w:rsidP="000169F0">
            <w:pPr>
              <w:pStyle w:val="TAL"/>
              <w:jc w:val="center"/>
              <w:rPr>
                <w:lang w:eastAsia="zh-CN"/>
              </w:rPr>
            </w:pPr>
            <w:r>
              <w:rPr>
                <w:lang w:eastAsia="zh-CN"/>
              </w:rPr>
              <w:t>T</w:t>
            </w:r>
          </w:p>
        </w:tc>
      </w:tr>
      <w:tr w:rsidR="00D7338D" w:rsidRPr="002B15AA" w14:paraId="1CBEDBFD" w14:textId="77777777" w:rsidTr="004329A9">
        <w:trPr>
          <w:cantSplit/>
          <w:jc w:val="center"/>
        </w:trPr>
        <w:tc>
          <w:tcPr>
            <w:tcW w:w="3791" w:type="dxa"/>
          </w:tcPr>
          <w:p w14:paraId="3FFE2BF4"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14E8FE3E" w14:textId="77777777" w:rsidR="00D7338D" w:rsidRPr="002B15AA" w:rsidRDefault="00D7338D" w:rsidP="000169F0">
            <w:pPr>
              <w:pStyle w:val="TAL"/>
              <w:jc w:val="center"/>
            </w:pPr>
            <w:r>
              <w:t>CM</w:t>
            </w:r>
          </w:p>
        </w:tc>
        <w:tc>
          <w:tcPr>
            <w:tcW w:w="1179" w:type="dxa"/>
          </w:tcPr>
          <w:p w14:paraId="496E58C1" w14:textId="77777777" w:rsidR="00D7338D" w:rsidRPr="002B15AA" w:rsidRDefault="00D7338D" w:rsidP="000169F0">
            <w:pPr>
              <w:pStyle w:val="TAL"/>
              <w:jc w:val="center"/>
            </w:pPr>
            <w:r>
              <w:t>T</w:t>
            </w:r>
          </w:p>
        </w:tc>
        <w:tc>
          <w:tcPr>
            <w:tcW w:w="1150" w:type="dxa"/>
          </w:tcPr>
          <w:p w14:paraId="294FC1DA" w14:textId="77777777" w:rsidR="00D7338D" w:rsidRPr="002B15AA" w:rsidRDefault="00D7338D" w:rsidP="000169F0">
            <w:pPr>
              <w:pStyle w:val="TAL"/>
              <w:jc w:val="center"/>
            </w:pPr>
            <w:r>
              <w:t>T</w:t>
            </w:r>
          </w:p>
        </w:tc>
        <w:tc>
          <w:tcPr>
            <w:tcW w:w="1163" w:type="dxa"/>
          </w:tcPr>
          <w:p w14:paraId="73CC8496" w14:textId="77777777" w:rsidR="00D7338D" w:rsidRDefault="00D7338D" w:rsidP="000169F0">
            <w:pPr>
              <w:pStyle w:val="TAL"/>
              <w:jc w:val="center"/>
            </w:pPr>
            <w:r>
              <w:t>F</w:t>
            </w:r>
          </w:p>
        </w:tc>
        <w:tc>
          <w:tcPr>
            <w:tcW w:w="1237" w:type="dxa"/>
          </w:tcPr>
          <w:p w14:paraId="080757C5" w14:textId="77777777" w:rsidR="00D7338D" w:rsidRPr="002B15AA" w:rsidRDefault="00D7338D" w:rsidP="000169F0">
            <w:pPr>
              <w:pStyle w:val="TAL"/>
              <w:jc w:val="center"/>
              <w:rPr>
                <w:lang w:eastAsia="zh-CN"/>
              </w:rPr>
            </w:pPr>
            <w:r>
              <w:rPr>
                <w:lang w:eastAsia="zh-CN"/>
              </w:rPr>
              <w:t>T</w:t>
            </w:r>
          </w:p>
        </w:tc>
      </w:tr>
      <w:tr w:rsidR="00D7338D" w:rsidRPr="002B15AA" w14:paraId="76049128" w14:textId="77777777" w:rsidTr="004329A9">
        <w:trPr>
          <w:cantSplit/>
          <w:jc w:val="center"/>
        </w:trPr>
        <w:tc>
          <w:tcPr>
            <w:tcW w:w="3791" w:type="dxa"/>
          </w:tcPr>
          <w:p w14:paraId="610A2DF5" w14:textId="77777777" w:rsidR="00D7338D" w:rsidRDefault="00D7338D" w:rsidP="000169F0">
            <w:pPr>
              <w:pStyle w:val="TAL"/>
              <w:rPr>
                <w:rFonts w:ascii="Courier New" w:hAnsi="Courier New" w:cs="Courier New"/>
                <w:szCs w:val="18"/>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roofErr w:type="spellEnd"/>
          </w:p>
        </w:tc>
        <w:tc>
          <w:tcPr>
            <w:tcW w:w="1109" w:type="dxa"/>
          </w:tcPr>
          <w:p w14:paraId="5E9200EB" w14:textId="77777777" w:rsidR="00D7338D" w:rsidRPr="002B15AA" w:rsidRDefault="00D7338D" w:rsidP="000169F0">
            <w:pPr>
              <w:pStyle w:val="TAL"/>
              <w:jc w:val="center"/>
            </w:pPr>
            <w:r>
              <w:t>CM</w:t>
            </w:r>
          </w:p>
        </w:tc>
        <w:tc>
          <w:tcPr>
            <w:tcW w:w="1179" w:type="dxa"/>
          </w:tcPr>
          <w:p w14:paraId="223A2D4F" w14:textId="77777777" w:rsidR="00D7338D" w:rsidRPr="002B15AA" w:rsidRDefault="00D7338D" w:rsidP="000169F0">
            <w:pPr>
              <w:pStyle w:val="TAL"/>
              <w:jc w:val="center"/>
            </w:pPr>
            <w:r>
              <w:t>T</w:t>
            </w:r>
          </w:p>
        </w:tc>
        <w:tc>
          <w:tcPr>
            <w:tcW w:w="1150" w:type="dxa"/>
          </w:tcPr>
          <w:p w14:paraId="2CE905CB" w14:textId="77777777" w:rsidR="00D7338D" w:rsidRPr="002B15AA" w:rsidRDefault="00D7338D" w:rsidP="000169F0">
            <w:pPr>
              <w:pStyle w:val="TAL"/>
              <w:jc w:val="center"/>
            </w:pPr>
            <w:r>
              <w:t>T</w:t>
            </w:r>
          </w:p>
        </w:tc>
        <w:tc>
          <w:tcPr>
            <w:tcW w:w="1163" w:type="dxa"/>
          </w:tcPr>
          <w:p w14:paraId="02900B46" w14:textId="77777777" w:rsidR="00D7338D" w:rsidRDefault="00D7338D" w:rsidP="000169F0">
            <w:pPr>
              <w:pStyle w:val="TAL"/>
              <w:jc w:val="center"/>
            </w:pPr>
            <w:r>
              <w:t>F</w:t>
            </w:r>
          </w:p>
        </w:tc>
        <w:tc>
          <w:tcPr>
            <w:tcW w:w="1237" w:type="dxa"/>
          </w:tcPr>
          <w:p w14:paraId="6B0D3DB1" w14:textId="77777777" w:rsidR="00D7338D" w:rsidRPr="002B15AA" w:rsidRDefault="00D7338D" w:rsidP="000169F0">
            <w:pPr>
              <w:pStyle w:val="TAL"/>
              <w:jc w:val="center"/>
              <w:rPr>
                <w:lang w:eastAsia="zh-CN"/>
              </w:rPr>
            </w:pPr>
            <w:r>
              <w:rPr>
                <w:lang w:eastAsia="zh-CN"/>
              </w:rPr>
              <w:t>T</w:t>
            </w:r>
          </w:p>
        </w:tc>
      </w:tr>
      <w:tr w:rsidR="00D7338D" w:rsidRPr="002B15AA" w14:paraId="6FD2AC80" w14:textId="77777777" w:rsidTr="004329A9">
        <w:trPr>
          <w:cantSplit/>
          <w:jc w:val="center"/>
        </w:trPr>
        <w:tc>
          <w:tcPr>
            <w:tcW w:w="3791" w:type="dxa"/>
          </w:tcPr>
          <w:p w14:paraId="2841A4FE" w14:textId="77777777" w:rsidR="00D7338D" w:rsidRPr="004329A9" w:rsidRDefault="00D7338D" w:rsidP="000169F0">
            <w:pPr>
              <w:pStyle w:val="TAL"/>
              <w:rPr>
                <w:rFonts w:ascii="Courier New" w:hAnsi="Courier New" w:cs="Courier New"/>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roofErr w:type="spellEnd"/>
          </w:p>
        </w:tc>
        <w:tc>
          <w:tcPr>
            <w:tcW w:w="1109" w:type="dxa"/>
          </w:tcPr>
          <w:p w14:paraId="796368AE" w14:textId="77777777" w:rsidR="00D7338D" w:rsidRPr="002B15AA" w:rsidRDefault="00D7338D" w:rsidP="000169F0">
            <w:pPr>
              <w:pStyle w:val="TAL"/>
              <w:jc w:val="center"/>
            </w:pPr>
            <w:r>
              <w:t>CM</w:t>
            </w:r>
          </w:p>
        </w:tc>
        <w:tc>
          <w:tcPr>
            <w:tcW w:w="1179" w:type="dxa"/>
          </w:tcPr>
          <w:p w14:paraId="75B3D531" w14:textId="77777777" w:rsidR="00D7338D" w:rsidRPr="002B15AA" w:rsidRDefault="00D7338D" w:rsidP="000169F0">
            <w:pPr>
              <w:pStyle w:val="TAL"/>
              <w:jc w:val="center"/>
            </w:pPr>
            <w:r>
              <w:t>T</w:t>
            </w:r>
          </w:p>
        </w:tc>
        <w:tc>
          <w:tcPr>
            <w:tcW w:w="1150" w:type="dxa"/>
          </w:tcPr>
          <w:p w14:paraId="0F06ADEB" w14:textId="77777777" w:rsidR="00D7338D" w:rsidRPr="002B15AA" w:rsidRDefault="00D7338D" w:rsidP="000169F0">
            <w:pPr>
              <w:pStyle w:val="TAL"/>
              <w:jc w:val="center"/>
            </w:pPr>
            <w:r>
              <w:t>T</w:t>
            </w:r>
          </w:p>
        </w:tc>
        <w:tc>
          <w:tcPr>
            <w:tcW w:w="1163" w:type="dxa"/>
          </w:tcPr>
          <w:p w14:paraId="0E4AC041" w14:textId="77777777" w:rsidR="00D7338D" w:rsidRDefault="00D7338D" w:rsidP="000169F0">
            <w:pPr>
              <w:pStyle w:val="TAL"/>
              <w:jc w:val="center"/>
            </w:pPr>
            <w:r>
              <w:t>F</w:t>
            </w:r>
          </w:p>
        </w:tc>
        <w:tc>
          <w:tcPr>
            <w:tcW w:w="1237" w:type="dxa"/>
          </w:tcPr>
          <w:p w14:paraId="64BE33B6" w14:textId="77777777" w:rsidR="00D7338D" w:rsidRPr="002B15AA" w:rsidRDefault="00D7338D" w:rsidP="000169F0">
            <w:pPr>
              <w:pStyle w:val="TAL"/>
              <w:jc w:val="center"/>
              <w:rPr>
                <w:lang w:eastAsia="zh-CN"/>
              </w:rPr>
            </w:pPr>
            <w:r>
              <w:rPr>
                <w:lang w:eastAsia="zh-CN"/>
              </w:rPr>
              <w:t>T</w:t>
            </w:r>
          </w:p>
        </w:tc>
      </w:tr>
      <w:tr w:rsidR="00D7338D" w:rsidRPr="002B15AA" w14:paraId="6B019DBE" w14:textId="77777777" w:rsidTr="004329A9">
        <w:trPr>
          <w:cantSplit/>
          <w:jc w:val="center"/>
        </w:trPr>
        <w:tc>
          <w:tcPr>
            <w:tcW w:w="3791" w:type="dxa"/>
          </w:tcPr>
          <w:p w14:paraId="00308D1C" w14:textId="77777777" w:rsidR="00D7338D" w:rsidRPr="004329A9" w:rsidRDefault="00D7338D" w:rsidP="000169F0">
            <w:pPr>
              <w:pStyle w:val="TAL"/>
              <w:rPr>
                <w:rFonts w:ascii="Courier New" w:hAnsi="Courier New" w:cs="Courier New"/>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61A22025" w14:textId="77777777" w:rsidR="00D7338D" w:rsidRPr="002B15AA" w:rsidRDefault="00D7338D" w:rsidP="000169F0">
            <w:pPr>
              <w:pStyle w:val="TAL"/>
              <w:jc w:val="center"/>
            </w:pPr>
            <w:r>
              <w:t>CM</w:t>
            </w:r>
          </w:p>
        </w:tc>
        <w:tc>
          <w:tcPr>
            <w:tcW w:w="1179" w:type="dxa"/>
          </w:tcPr>
          <w:p w14:paraId="23B81565" w14:textId="77777777" w:rsidR="00D7338D" w:rsidRPr="002B15AA" w:rsidRDefault="00D7338D" w:rsidP="000169F0">
            <w:pPr>
              <w:pStyle w:val="TAL"/>
              <w:jc w:val="center"/>
            </w:pPr>
            <w:r>
              <w:t>T</w:t>
            </w:r>
          </w:p>
        </w:tc>
        <w:tc>
          <w:tcPr>
            <w:tcW w:w="1150" w:type="dxa"/>
          </w:tcPr>
          <w:p w14:paraId="68197F68" w14:textId="77777777" w:rsidR="00D7338D" w:rsidRPr="002B15AA" w:rsidRDefault="00D7338D" w:rsidP="000169F0">
            <w:pPr>
              <w:pStyle w:val="TAL"/>
              <w:jc w:val="center"/>
            </w:pPr>
            <w:r>
              <w:t>T</w:t>
            </w:r>
          </w:p>
        </w:tc>
        <w:tc>
          <w:tcPr>
            <w:tcW w:w="1163" w:type="dxa"/>
          </w:tcPr>
          <w:p w14:paraId="3539B011" w14:textId="77777777" w:rsidR="00D7338D" w:rsidRDefault="00D7338D" w:rsidP="000169F0">
            <w:pPr>
              <w:pStyle w:val="TAL"/>
              <w:jc w:val="center"/>
            </w:pPr>
            <w:r>
              <w:t>F</w:t>
            </w:r>
          </w:p>
        </w:tc>
        <w:tc>
          <w:tcPr>
            <w:tcW w:w="1237" w:type="dxa"/>
          </w:tcPr>
          <w:p w14:paraId="01245C9D" w14:textId="77777777" w:rsidR="00D7338D" w:rsidRPr="002B15AA" w:rsidRDefault="00D7338D" w:rsidP="000169F0">
            <w:pPr>
              <w:pStyle w:val="TAL"/>
              <w:jc w:val="center"/>
              <w:rPr>
                <w:lang w:eastAsia="zh-CN"/>
              </w:rPr>
            </w:pPr>
            <w:r>
              <w:rPr>
                <w:lang w:eastAsia="zh-CN"/>
              </w:rPr>
              <w:t>T</w:t>
            </w:r>
          </w:p>
        </w:tc>
      </w:tr>
      <w:tr w:rsidR="00D7338D" w:rsidRPr="002B15AA" w14:paraId="6E4E5E20" w14:textId="77777777" w:rsidTr="004329A9">
        <w:trPr>
          <w:cantSplit/>
          <w:jc w:val="center"/>
        </w:trPr>
        <w:tc>
          <w:tcPr>
            <w:tcW w:w="3791" w:type="dxa"/>
          </w:tcPr>
          <w:p w14:paraId="380D7065" w14:textId="77777777" w:rsidR="00D7338D" w:rsidRPr="00A93EB1" w:rsidRDefault="00D7338D" w:rsidP="000169F0">
            <w:pPr>
              <w:pStyle w:val="TAL"/>
              <w:rPr>
                <w:rFonts w:ascii="Courier New" w:hAnsi="Courier New" w:cs="Courier New"/>
              </w:rPr>
            </w:pPr>
            <w:proofErr w:type="spellStart"/>
            <w:r w:rsidRPr="004329A9">
              <w:rPr>
                <w:rFonts w:ascii="Courier New" w:hAnsi="Courier New" w:cs="Courier New"/>
              </w:rPr>
              <w:t>mappingSetIDBackhaulAddressList</w:t>
            </w:r>
            <w:proofErr w:type="spellEnd"/>
          </w:p>
        </w:tc>
        <w:tc>
          <w:tcPr>
            <w:tcW w:w="1109" w:type="dxa"/>
          </w:tcPr>
          <w:p w14:paraId="769DA722" w14:textId="77777777" w:rsidR="00D7338D" w:rsidRDefault="00D7338D" w:rsidP="000169F0">
            <w:pPr>
              <w:pStyle w:val="TAL"/>
              <w:jc w:val="center"/>
            </w:pPr>
            <w:r>
              <w:t>C</w:t>
            </w:r>
            <w:r w:rsidRPr="002B15AA">
              <w:t>M</w:t>
            </w:r>
          </w:p>
        </w:tc>
        <w:tc>
          <w:tcPr>
            <w:tcW w:w="1179" w:type="dxa"/>
          </w:tcPr>
          <w:p w14:paraId="1921B864" w14:textId="77777777" w:rsidR="00D7338D" w:rsidRDefault="00D7338D" w:rsidP="000169F0">
            <w:pPr>
              <w:pStyle w:val="TAL"/>
              <w:jc w:val="center"/>
            </w:pPr>
            <w:r w:rsidRPr="002B15AA">
              <w:t>T</w:t>
            </w:r>
          </w:p>
        </w:tc>
        <w:tc>
          <w:tcPr>
            <w:tcW w:w="1150" w:type="dxa"/>
          </w:tcPr>
          <w:p w14:paraId="3DABA3AD" w14:textId="77777777" w:rsidR="00D7338D" w:rsidRDefault="00D7338D" w:rsidP="000169F0">
            <w:pPr>
              <w:pStyle w:val="TAL"/>
              <w:jc w:val="center"/>
            </w:pPr>
            <w:r w:rsidRPr="002B15AA">
              <w:t>T</w:t>
            </w:r>
          </w:p>
        </w:tc>
        <w:tc>
          <w:tcPr>
            <w:tcW w:w="1163" w:type="dxa"/>
          </w:tcPr>
          <w:p w14:paraId="7CB30B65" w14:textId="77777777" w:rsidR="00D7338D" w:rsidRDefault="00D7338D" w:rsidP="000169F0">
            <w:pPr>
              <w:pStyle w:val="TAL"/>
              <w:jc w:val="center"/>
            </w:pPr>
            <w:r w:rsidRPr="002B15AA">
              <w:t>F</w:t>
            </w:r>
          </w:p>
        </w:tc>
        <w:tc>
          <w:tcPr>
            <w:tcW w:w="1237" w:type="dxa"/>
          </w:tcPr>
          <w:p w14:paraId="7BC922F0" w14:textId="77777777" w:rsidR="00D7338D" w:rsidRDefault="00D7338D" w:rsidP="000169F0">
            <w:pPr>
              <w:pStyle w:val="TAL"/>
              <w:jc w:val="center"/>
              <w:rPr>
                <w:lang w:eastAsia="zh-CN"/>
              </w:rPr>
            </w:pPr>
            <w:r w:rsidRPr="002B15AA">
              <w:rPr>
                <w:lang w:eastAsia="zh-CN"/>
              </w:rPr>
              <w:t>T</w:t>
            </w:r>
          </w:p>
        </w:tc>
      </w:tr>
      <w:tr w:rsidR="004B59ED" w:rsidRPr="002B15AA" w14:paraId="6CCC1CF6" w14:textId="77777777" w:rsidTr="004329A9">
        <w:trPr>
          <w:cantSplit/>
          <w:jc w:val="center"/>
          <w:ins w:id="72" w:author="Intel - SA5#131e" w:date="2020-05-29T11:23:00Z"/>
        </w:trPr>
        <w:tc>
          <w:tcPr>
            <w:tcW w:w="3791" w:type="dxa"/>
          </w:tcPr>
          <w:p w14:paraId="1C721D7F" w14:textId="6D7FF230" w:rsidR="004B59ED" w:rsidRPr="004329A9" w:rsidRDefault="004B59ED" w:rsidP="004B59ED">
            <w:pPr>
              <w:pStyle w:val="TAL"/>
              <w:jc w:val="center"/>
              <w:rPr>
                <w:ins w:id="73" w:author="Intel - SA5#131e" w:date="2020-05-29T11:23:00Z"/>
                <w:rFonts w:ascii="Courier New" w:hAnsi="Courier New" w:cs="Courier New"/>
              </w:rPr>
            </w:pPr>
            <w:ins w:id="74" w:author="Intel - SA5#131e" w:date="2020-05-29T11:23:00Z">
              <w:r>
                <w:rPr>
                  <w:b/>
                </w:rPr>
                <w:t>Attribute related to role</w:t>
              </w:r>
            </w:ins>
          </w:p>
        </w:tc>
        <w:tc>
          <w:tcPr>
            <w:tcW w:w="1109" w:type="dxa"/>
          </w:tcPr>
          <w:p w14:paraId="60E25758" w14:textId="77777777" w:rsidR="004B59ED" w:rsidRDefault="004B59ED" w:rsidP="000169F0">
            <w:pPr>
              <w:pStyle w:val="TAL"/>
              <w:jc w:val="center"/>
              <w:rPr>
                <w:ins w:id="75" w:author="Intel - SA5#131e" w:date="2020-05-29T11:23:00Z"/>
              </w:rPr>
            </w:pPr>
          </w:p>
        </w:tc>
        <w:tc>
          <w:tcPr>
            <w:tcW w:w="1179" w:type="dxa"/>
          </w:tcPr>
          <w:p w14:paraId="663DAC60" w14:textId="77777777" w:rsidR="004B59ED" w:rsidRPr="002B15AA" w:rsidRDefault="004B59ED" w:rsidP="000169F0">
            <w:pPr>
              <w:pStyle w:val="TAL"/>
              <w:jc w:val="center"/>
              <w:rPr>
                <w:ins w:id="76" w:author="Intel - SA5#131e" w:date="2020-05-29T11:23:00Z"/>
              </w:rPr>
            </w:pPr>
          </w:p>
        </w:tc>
        <w:tc>
          <w:tcPr>
            <w:tcW w:w="1150" w:type="dxa"/>
          </w:tcPr>
          <w:p w14:paraId="670ABDCF" w14:textId="77777777" w:rsidR="004B59ED" w:rsidRPr="002B15AA" w:rsidRDefault="004B59ED" w:rsidP="000169F0">
            <w:pPr>
              <w:pStyle w:val="TAL"/>
              <w:jc w:val="center"/>
              <w:rPr>
                <w:ins w:id="77" w:author="Intel - SA5#131e" w:date="2020-05-29T11:23:00Z"/>
              </w:rPr>
            </w:pPr>
          </w:p>
        </w:tc>
        <w:tc>
          <w:tcPr>
            <w:tcW w:w="1163" w:type="dxa"/>
          </w:tcPr>
          <w:p w14:paraId="22208D5C" w14:textId="77777777" w:rsidR="004B59ED" w:rsidRPr="002B15AA" w:rsidRDefault="004B59ED" w:rsidP="000169F0">
            <w:pPr>
              <w:pStyle w:val="TAL"/>
              <w:jc w:val="center"/>
              <w:rPr>
                <w:ins w:id="78" w:author="Intel - SA5#131e" w:date="2020-05-29T11:23:00Z"/>
              </w:rPr>
            </w:pPr>
          </w:p>
        </w:tc>
        <w:tc>
          <w:tcPr>
            <w:tcW w:w="1237" w:type="dxa"/>
          </w:tcPr>
          <w:p w14:paraId="55DBD01F" w14:textId="77777777" w:rsidR="004B59ED" w:rsidRPr="002B15AA" w:rsidRDefault="004B59ED" w:rsidP="000169F0">
            <w:pPr>
              <w:pStyle w:val="TAL"/>
              <w:jc w:val="center"/>
              <w:rPr>
                <w:ins w:id="79" w:author="Intel - SA5#131e" w:date="2020-05-29T11:23:00Z"/>
                <w:lang w:eastAsia="zh-CN"/>
              </w:rPr>
            </w:pPr>
          </w:p>
        </w:tc>
      </w:tr>
      <w:tr w:rsidR="004329A9" w:rsidRPr="002B15AA" w14:paraId="4369D3B7" w14:textId="77777777" w:rsidTr="004329A9">
        <w:trPr>
          <w:cantSplit/>
          <w:jc w:val="center"/>
          <w:ins w:id="80" w:author="Intel - SA5#131e" w:date="2020-05-27T11:50:00Z"/>
        </w:trPr>
        <w:tc>
          <w:tcPr>
            <w:tcW w:w="3791" w:type="dxa"/>
          </w:tcPr>
          <w:p w14:paraId="3BBA3623" w14:textId="25C505F4" w:rsidR="004329A9" w:rsidRPr="004329A9" w:rsidRDefault="004329A9" w:rsidP="004329A9">
            <w:pPr>
              <w:pStyle w:val="TAL"/>
              <w:rPr>
                <w:ins w:id="81" w:author="Intel - SA5#131e" w:date="2020-05-27T11:50:00Z"/>
                <w:rFonts w:ascii="Courier New" w:hAnsi="Courier New" w:cs="Courier New"/>
              </w:rPr>
            </w:pPr>
            <w:ins w:id="82" w:author="Intel - SA5#131e" w:date="2020-05-27T11:51:00Z">
              <w:r w:rsidRPr="004329A9">
                <w:rPr>
                  <w:rFonts w:ascii="Courier New" w:hAnsi="Courier New" w:cs="Courier New"/>
                </w:rPr>
                <w:t>configurable5QISet</w:t>
              </w:r>
            </w:ins>
            <w:ins w:id="83" w:author="Intel - SA5#131e" w:date="2020-05-29T11:23:00Z">
              <w:r w:rsidR="004B59ED">
                <w:rPr>
                  <w:rFonts w:ascii="Courier New" w:hAnsi="Courier New" w:cs="Courier New"/>
                </w:rPr>
                <w:t>Ref</w:t>
              </w:r>
            </w:ins>
          </w:p>
        </w:tc>
        <w:tc>
          <w:tcPr>
            <w:tcW w:w="1109" w:type="dxa"/>
          </w:tcPr>
          <w:p w14:paraId="71BBA910" w14:textId="27A35A46" w:rsidR="004329A9" w:rsidRDefault="004B59ED" w:rsidP="004329A9">
            <w:pPr>
              <w:pStyle w:val="TAL"/>
              <w:jc w:val="center"/>
              <w:rPr>
                <w:ins w:id="84" w:author="Intel - SA5#131e" w:date="2020-05-27T11:50:00Z"/>
              </w:rPr>
            </w:pPr>
            <w:ins w:id="85" w:author="Intel - SA5#131e" w:date="2020-05-29T11:24:00Z">
              <w:r>
                <w:t>O</w:t>
              </w:r>
            </w:ins>
          </w:p>
        </w:tc>
        <w:tc>
          <w:tcPr>
            <w:tcW w:w="1179" w:type="dxa"/>
          </w:tcPr>
          <w:p w14:paraId="4751CE89" w14:textId="055261AD" w:rsidR="004329A9" w:rsidRPr="002B15AA" w:rsidRDefault="004329A9" w:rsidP="004329A9">
            <w:pPr>
              <w:pStyle w:val="TAL"/>
              <w:jc w:val="center"/>
              <w:rPr>
                <w:ins w:id="86" w:author="Intel - SA5#131e" w:date="2020-05-27T11:50:00Z"/>
              </w:rPr>
            </w:pPr>
            <w:ins w:id="87" w:author="Intel - SA5#131e" w:date="2020-05-27T11:51:00Z">
              <w:r w:rsidRPr="002B15AA">
                <w:t>T</w:t>
              </w:r>
            </w:ins>
          </w:p>
        </w:tc>
        <w:tc>
          <w:tcPr>
            <w:tcW w:w="1150" w:type="dxa"/>
          </w:tcPr>
          <w:p w14:paraId="286D4433" w14:textId="4479DE13" w:rsidR="004329A9" w:rsidRPr="002B15AA" w:rsidRDefault="004329A9" w:rsidP="004329A9">
            <w:pPr>
              <w:pStyle w:val="TAL"/>
              <w:jc w:val="center"/>
              <w:rPr>
                <w:ins w:id="88" w:author="Intel - SA5#131e" w:date="2020-05-27T11:50:00Z"/>
              </w:rPr>
            </w:pPr>
            <w:ins w:id="89" w:author="Intel - SA5#131e" w:date="2020-05-27T11:51:00Z">
              <w:r w:rsidRPr="002B15AA">
                <w:t>T</w:t>
              </w:r>
            </w:ins>
          </w:p>
        </w:tc>
        <w:tc>
          <w:tcPr>
            <w:tcW w:w="1163" w:type="dxa"/>
          </w:tcPr>
          <w:p w14:paraId="02DE179F" w14:textId="12494989" w:rsidR="004329A9" w:rsidRPr="002B15AA" w:rsidRDefault="004329A9" w:rsidP="004329A9">
            <w:pPr>
              <w:pStyle w:val="TAL"/>
              <w:jc w:val="center"/>
              <w:rPr>
                <w:ins w:id="90" w:author="Intel - SA5#131e" w:date="2020-05-27T11:50:00Z"/>
              </w:rPr>
            </w:pPr>
            <w:ins w:id="91" w:author="Intel - SA5#131e" w:date="2020-05-27T11:51:00Z">
              <w:r w:rsidRPr="002B15AA">
                <w:t>F</w:t>
              </w:r>
            </w:ins>
          </w:p>
        </w:tc>
        <w:tc>
          <w:tcPr>
            <w:tcW w:w="1237" w:type="dxa"/>
          </w:tcPr>
          <w:p w14:paraId="1D3CDFFE" w14:textId="2096BCF3" w:rsidR="004329A9" w:rsidRPr="002B15AA" w:rsidRDefault="004329A9" w:rsidP="004329A9">
            <w:pPr>
              <w:pStyle w:val="TAL"/>
              <w:jc w:val="center"/>
              <w:rPr>
                <w:ins w:id="92" w:author="Intel - SA5#131e" w:date="2020-05-27T11:50:00Z"/>
                <w:lang w:eastAsia="zh-CN"/>
              </w:rPr>
            </w:pPr>
            <w:ins w:id="93" w:author="Intel - SA5#131e" w:date="2020-05-27T11:51:00Z">
              <w:r w:rsidRPr="002B15AA">
                <w:rPr>
                  <w:lang w:eastAsia="zh-CN"/>
                </w:rPr>
                <w:t>T</w:t>
              </w:r>
            </w:ins>
          </w:p>
        </w:tc>
      </w:tr>
    </w:tbl>
    <w:p w14:paraId="4F7DE517" w14:textId="77777777" w:rsidR="00D7338D" w:rsidRDefault="00D7338D" w:rsidP="00D7338D">
      <w:pPr>
        <w:rPr>
          <w:lang w:eastAsia="zh-CN"/>
        </w:rPr>
      </w:pPr>
      <w:bookmarkStart w:id="94" w:name="_Toc19888054"/>
      <w:bookmarkStart w:id="95" w:name="_Toc27404935"/>
    </w:p>
    <w:p w14:paraId="2BCA79C0" w14:textId="77777777" w:rsidR="00D7338D" w:rsidRDefault="00D7338D" w:rsidP="00D7338D">
      <w:pPr>
        <w:pStyle w:val="Heading4"/>
      </w:pPr>
      <w:bookmarkStart w:id="96" w:name="_Toc35878080"/>
      <w:bookmarkStart w:id="97" w:name="_Toc36219896"/>
      <w:bookmarkStart w:id="98" w:name="_Toc36473994"/>
      <w:bookmarkStart w:id="99" w:name="_Toc36542266"/>
      <w:bookmarkStart w:id="100" w:name="_Toc36543087"/>
      <w:bookmarkStart w:id="101" w:name="_Toc36567325"/>
      <w:r w:rsidRPr="002B15AA">
        <w:rPr>
          <w:rFonts w:hint="eastAsia"/>
          <w:lang w:eastAsia="zh-CN"/>
        </w:rPr>
        <w:t>4</w:t>
      </w:r>
      <w:r w:rsidRPr="002B15AA">
        <w:t>.3.2.3</w:t>
      </w:r>
      <w:r w:rsidRPr="002B15AA">
        <w:tab/>
        <w:t>Attribute constraints</w:t>
      </w:r>
      <w:bookmarkEnd w:id="94"/>
      <w:bookmarkEnd w:id="95"/>
      <w:bookmarkEnd w:id="96"/>
      <w:bookmarkEnd w:id="97"/>
      <w:bookmarkEnd w:id="98"/>
      <w:bookmarkEnd w:id="99"/>
      <w:bookmarkEnd w:id="100"/>
      <w:bookmarkEnd w:id="101"/>
    </w:p>
    <w:tbl>
      <w:tblPr>
        <w:tblW w:w="9639" w:type="dxa"/>
        <w:tblInd w:w="-5" w:type="dxa"/>
        <w:tblLook w:val="01E0" w:firstRow="1" w:lastRow="1" w:firstColumn="1" w:lastColumn="1" w:noHBand="0" w:noVBand="0"/>
      </w:tblPr>
      <w:tblGrid>
        <w:gridCol w:w="4204"/>
        <w:gridCol w:w="5435"/>
      </w:tblGrid>
      <w:tr w:rsidR="00D7338D" w14:paraId="53705440" w14:textId="77777777" w:rsidTr="000169F0">
        <w:tc>
          <w:tcPr>
            <w:tcW w:w="4204" w:type="dxa"/>
            <w:tcBorders>
              <w:top w:val="single" w:sz="4" w:space="0" w:color="auto"/>
              <w:left w:val="single" w:sz="4" w:space="0" w:color="auto"/>
              <w:bottom w:val="single" w:sz="4" w:space="0" w:color="auto"/>
              <w:right w:val="single" w:sz="4" w:space="0" w:color="auto"/>
            </w:tcBorders>
            <w:shd w:val="clear" w:color="auto" w:fill="D9D9D9"/>
          </w:tcPr>
          <w:p w14:paraId="11AD7ECA" w14:textId="77777777" w:rsidR="00D7338D" w:rsidRDefault="00D7338D" w:rsidP="000169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47E5BC29" w14:textId="77777777" w:rsidR="00D7338D" w:rsidRDefault="00D7338D" w:rsidP="000169F0">
            <w:pPr>
              <w:pStyle w:val="TAH"/>
            </w:pPr>
            <w:r>
              <w:t>Definition</w:t>
            </w:r>
          </w:p>
        </w:tc>
      </w:tr>
      <w:tr w:rsidR="00D7338D" w14:paraId="3D915B06" w14:textId="77777777" w:rsidTr="000169F0">
        <w:tc>
          <w:tcPr>
            <w:tcW w:w="4204" w:type="dxa"/>
            <w:tcBorders>
              <w:top w:val="single" w:sz="4" w:space="0" w:color="auto"/>
              <w:left w:val="single" w:sz="4" w:space="0" w:color="auto"/>
              <w:bottom w:val="single" w:sz="4" w:space="0" w:color="auto"/>
              <w:right w:val="single" w:sz="4" w:space="0" w:color="auto"/>
            </w:tcBorders>
          </w:tcPr>
          <w:p w14:paraId="175CEF8C" w14:textId="77777777" w:rsidR="00D7338D" w:rsidRDefault="00D7338D" w:rsidP="000169F0">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635E8E98" w14:textId="77777777" w:rsidR="00D7338D" w:rsidRDefault="00D7338D" w:rsidP="000169F0">
            <w:pPr>
              <w:pStyle w:val="TAL"/>
            </w:pPr>
            <w:r>
              <w:t xml:space="preserve">Condition: ANR function is supported </w:t>
            </w:r>
            <w:r w:rsidRPr="00212C37">
              <w:rPr>
                <w:i/>
              </w:rPr>
              <w:t>AND</w:t>
            </w:r>
            <w:r>
              <w:t xml:space="preserve"> Multi-Radio Dual Connectivity with the EPC (see TS 37.340 [9] clause 4.1.2) is supported.</w:t>
            </w:r>
          </w:p>
        </w:tc>
      </w:tr>
      <w:tr w:rsidR="00D7338D" w14:paraId="417A6839" w14:textId="77777777" w:rsidTr="000169F0">
        <w:tc>
          <w:tcPr>
            <w:tcW w:w="4204" w:type="dxa"/>
            <w:tcBorders>
              <w:top w:val="single" w:sz="4" w:space="0" w:color="auto"/>
              <w:left w:val="single" w:sz="4" w:space="0" w:color="auto"/>
              <w:bottom w:val="single" w:sz="4" w:space="0" w:color="auto"/>
              <w:right w:val="single" w:sz="4" w:space="0" w:color="auto"/>
            </w:tcBorders>
          </w:tcPr>
          <w:p w14:paraId="0C5DCE0C" w14:textId="77777777" w:rsidR="00D7338D" w:rsidRDefault="00D7338D" w:rsidP="000169F0">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05B6662C" w14:textId="77777777" w:rsidR="00D7338D" w:rsidRDefault="00D7338D" w:rsidP="000169F0">
            <w:pPr>
              <w:pStyle w:val="TAL"/>
            </w:pPr>
            <w:r>
              <w:t xml:space="preserve">Condition: ANR function is supported </w:t>
            </w:r>
            <w:r w:rsidRPr="0051716B">
              <w:rPr>
                <w:i/>
              </w:rPr>
              <w:t>AND</w:t>
            </w:r>
            <w:r>
              <w:t xml:space="preserve"> Multi-Radio Dual Connectivity with the EPC (see TS 37.340 [9] clause 4.1.2) is supported.</w:t>
            </w:r>
          </w:p>
        </w:tc>
      </w:tr>
      <w:tr w:rsidR="00D7338D" w14:paraId="0170E2DB" w14:textId="77777777" w:rsidTr="000169F0">
        <w:tc>
          <w:tcPr>
            <w:tcW w:w="4204" w:type="dxa"/>
            <w:tcBorders>
              <w:top w:val="single" w:sz="4" w:space="0" w:color="auto"/>
              <w:left w:val="single" w:sz="4" w:space="0" w:color="auto"/>
              <w:bottom w:val="single" w:sz="4" w:space="0" w:color="auto"/>
              <w:right w:val="single" w:sz="4" w:space="0" w:color="auto"/>
            </w:tcBorders>
          </w:tcPr>
          <w:p w14:paraId="0FFD1C11" w14:textId="77777777" w:rsidR="00D7338D" w:rsidRDefault="00D7338D" w:rsidP="000169F0">
            <w:pPr>
              <w:pStyle w:val="TAL"/>
              <w:rPr>
                <w:rFonts w:ascii="Courier" w:hAnsi="Courier"/>
              </w:rPr>
            </w:pPr>
            <w:proofErr w:type="spellStart"/>
            <w:r>
              <w:rPr>
                <w:rFonts w:ascii="Courier" w:hAnsi="Courier"/>
              </w:rPr>
              <w:t>xnBlackList</w:t>
            </w:r>
            <w:proofErr w:type="spellEnd"/>
          </w:p>
        </w:tc>
        <w:tc>
          <w:tcPr>
            <w:tcW w:w="5435" w:type="dxa"/>
            <w:tcBorders>
              <w:top w:val="single" w:sz="4" w:space="0" w:color="auto"/>
              <w:left w:val="single" w:sz="4" w:space="0" w:color="auto"/>
              <w:bottom w:val="single" w:sz="4" w:space="0" w:color="auto"/>
              <w:right w:val="single" w:sz="4" w:space="0" w:color="auto"/>
            </w:tcBorders>
          </w:tcPr>
          <w:p w14:paraId="7C2A64FB" w14:textId="77777777" w:rsidR="00D7338D" w:rsidRDefault="00D7338D" w:rsidP="000169F0">
            <w:pPr>
              <w:pStyle w:val="TAL"/>
            </w:pPr>
            <w:r>
              <w:t>Condition: ANR function is supported.</w:t>
            </w:r>
          </w:p>
        </w:tc>
      </w:tr>
      <w:tr w:rsidR="00D7338D" w14:paraId="2101F88E" w14:textId="77777777" w:rsidTr="000169F0">
        <w:tc>
          <w:tcPr>
            <w:tcW w:w="4204" w:type="dxa"/>
            <w:tcBorders>
              <w:top w:val="single" w:sz="4" w:space="0" w:color="auto"/>
              <w:left w:val="single" w:sz="4" w:space="0" w:color="auto"/>
              <w:bottom w:val="single" w:sz="4" w:space="0" w:color="auto"/>
              <w:right w:val="single" w:sz="4" w:space="0" w:color="auto"/>
            </w:tcBorders>
          </w:tcPr>
          <w:p w14:paraId="62BB8DCD" w14:textId="77777777" w:rsidR="00D7338D" w:rsidRDefault="00D7338D" w:rsidP="000169F0">
            <w:pPr>
              <w:pStyle w:val="TAL"/>
              <w:rPr>
                <w:rFonts w:ascii="Courier" w:hAnsi="Courier"/>
              </w:rPr>
            </w:pPr>
            <w:proofErr w:type="spellStart"/>
            <w:r>
              <w:rPr>
                <w:rFonts w:ascii="Courier" w:hAnsi="Courier"/>
              </w:rPr>
              <w:t>xnWhiteList</w:t>
            </w:r>
            <w:proofErr w:type="spellEnd"/>
          </w:p>
        </w:tc>
        <w:tc>
          <w:tcPr>
            <w:tcW w:w="5435" w:type="dxa"/>
            <w:tcBorders>
              <w:top w:val="single" w:sz="4" w:space="0" w:color="auto"/>
              <w:left w:val="single" w:sz="4" w:space="0" w:color="auto"/>
              <w:bottom w:val="single" w:sz="4" w:space="0" w:color="auto"/>
              <w:right w:val="single" w:sz="4" w:space="0" w:color="auto"/>
            </w:tcBorders>
          </w:tcPr>
          <w:p w14:paraId="503BCBB0" w14:textId="77777777" w:rsidR="00D7338D" w:rsidRDefault="00D7338D" w:rsidP="000169F0">
            <w:pPr>
              <w:pStyle w:val="TAL"/>
            </w:pPr>
            <w:r>
              <w:t>Condition: ANR function is supported.</w:t>
            </w:r>
          </w:p>
        </w:tc>
      </w:tr>
      <w:tr w:rsidR="00D7338D" w14:paraId="5BB29EE1" w14:textId="77777777" w:rsidTr="000169F0">
        <w:tc>
          <w:tcPr>
            <w:tcW w:w="4204" w:type="dxa"/>
            <w:tcBorders>
              <w:top w:val="single" w:sz="4" w:space="0" w:color="auto"/>
              <w:left w:val="single" w:sz="4" w:space="0" w:color="auto"/>
              <w:bottom w:val="single" w:sz="4" w:space="0" w:color="auto"/>
              <w:right w:val="single" w:sz="4" w:space="0" w:color="auto"/>
            </w:tcBorders>
          </w:tcPr>
          <w:p w14:paraId="63A91C5A" w14:textId="77777777" w:rsidR="00D7338D" w:rsidRDefault="00D7338D" w:rsidP="000169F0">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14:paraId="69B18E72" w14:textId="77777777" w:rsidR="00D7338D" w:rsidRDefault="00D7338D" w:rsidP="000169F0">
            <w:pPr>
              <w:pStyle w:val="TAL"/>
            </w:pPr>
            <w:r>
              <w:t>Condition: ANR function is supported.</w:t>
            </w:r>
          </w:p>
        </w:tc>
      </w:tr>
      <w:tr w:rsidR="00D7338D" w14:paraId="614AC34A" w14:textId="77777777" w:rsidTr="000169F0">
        <w:tc>
          <w:tcPr>
            <w:tcW w:w="4204" w:type="dxa"/>
            <w:tcBorders>
              <w:top w:val="single" w:sz="4" w:space="0" w:color="auto"/>
              <w:left w:val="single" w:sz="4" w:space="0" w:color="auto"/>
              <w:bottom w:val="single" w:sz="4" w:space="0" w:color="auto"/>
              <w:right w:val="single" w:sz="4" w:space="0" w:color="auto"/>
            </w:tcBorders>
          </w:tcPr>
          <w:p w14:paraId="6E85F40E" w14:textId="77777777" w:rsidR="00D7338D" w:rsidRDefault="00D7338D" w:rsidP="000169F0">
            <w:pPr>
              <w:pStyle w:val="TAL"/>
              <w:rPr>
                <w:rFonts w:ascii="Courier New" w:hAnsi="Courier New" w:cs="Courier New"/>
              </w:rPr>
            </w:pPr>
            <w:proofErr w:type="spellStart"/>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roofErr w:type="spellEnd"/>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23F0A085" w14:textId="77777777" w:rsidR="00D7338D" w:rsidRDefault="00D7338D" w:rsidP="000169F0">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0C32D7D6" w14:textId="77777777" w:rsidR="00D7338D" w:rsidRPr="002B15AA" w:rsidRDefault="00D7338D" w:rsidP="00D7338D"/>
    <w:p w14:paraId="158EDA14" w14:textId="77777777" w:rsidR="00D7338D" w:rsidRPr="002B15AA" w:rsidRDefault="00D7338D" w:rsidP="00D7338D">
      <w:pPr>
        <w:pStyle w:val="Heading4"/>
      </w:pPr>
      <w:bookmarkStart w:id="102" w:name="_Toc19888055"/>
      <w:bookmarkStart w:id="103" w:name="_Toc27404936"/>
      <w:bookmarkStart w:id="104" w:name="_Toc35878081"/>
      <w:bookmarkStart w:id="105" w:name="_Toc36219897"/>
      <w:bookmarkStart w:id="106" w:name="_Toc36473995"/>
      <w:bookmarkStart w:id="107" w:name="_Toc36542267"/>
      <w:bookmarkStart w:id="108" w:name="_Toc36543088"/>
      <w:bookmarkStart w:id="109" w:name="_Toc36567326"/>
      <w:r w:rsidRPr="002B15AA">
        <w:rPr>
          <w:rFonts w:hint="eastAsia"/>
          <w:lang w:eastAsia="zh-CN"/>
        </w:rPr>
        <w:t>4</w:t>
      </w:r>
      <w:r w:rsidRPr="002B15AA">
        <w:t>.3.2.4</w:t>
      </w:r>
      <w:r w:rsidRPr="002B15AA">
        <w:tab/>
        <w:t>Notifications</w:t>
      </w:r>
      <w:bookmarkEnd w:id="102"/>
      <w:bookmarkEnd w:id="103"/>
      <w:bookmarkEnd w:id="104"/>
      <w:bookmarkEnd w:id="105"/>
      <w:bookmarkEnd w:id="106"/>
      <w:bookmarkEnd w:id="107"/>
      <w:bookmarkEnd w:id="108"/>
      <w:bookmarkEnd w:id="109"/>
    </w:p>
    <w:p w14:paraId="2450E09F" w14:textId="77777777" w:rsidR="00D7338D" w:rsidRPr="002B15AA" w:rsidRDefault="00D7338D" w:rsidP="00D7338D">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273B7D4" w14:textId="77777777" w:rsidTr="000169F0">
        <w:tc>
          <w:tcPr>
            <w:tcW w:w="9521" w:type="dxa"/>
            <w:shd w:val="clear" w:color="auto" w:fill="FFFFCC"/>
            <w:vAlign w:val="center"/>
          </w:tcPr>
          <w:p w14:paraId="48287094" w14:textId="7C87A919" w:rsidR="00D7338D" w:rsidRPr="00EB73C7" w:rsidRDefault="00BF1723" w:rsidP="000169F0">
            <w:pPr>
              <w:jc w:val="center"/>
              <w:rPr>
                <w:rFonts w:ascii="MS LineDraw" w:hAnsi="MS LineDraw" w:cs="MS LineDraw"/>
                <w:b/>
                <w:bCs/>
                <w:sz w:val="28"/>
                <w:szCs w:val="28"/>
              </w:rPr>
            </w:pPr>
            <w:bookmarkStart w:id="110" w:name="_Toc19888056"/>
            <w:bookmarkStart w:id="111" w:name="_Toc27404937"/>
            <w:bookmarkStart w:id="112" w:name="_Toc35878082"/>
            <w:bookmarkStart w:id="113" w:name="_Toc36219898"/>
            <w:bookmarkStart w:id="114" w:name="_Toc36473996"/>
            <w:bookmarkStart w:id="115" w:name="_Toc36542268"/>
            <w:bookmarkStart w:id="116" w:name="_Toc36543089"/>
            <w:bookmarkStart w:id="117" w:name="_Toc36567327"/>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C605CF" w14:textId="713FBD83" w:rsidR="00D7338D" w:rsidRPr="002B15AA" w:rsidRDefault="00D7338D" w:rsidP="00D7338D">
      <w:pPr>
        <w:pStyle w:val="Heading3"/>
        <w:rPr>
          <w:lang w:eastAsia="zh-CN"/>
        </w:rPr>
      </w:pPr>
      <w:r w:rsidRPr="002B15AA">
        <w:rPr>
          <w:rFonts w:hint="eastAsia"/>
          <w:lang w:eastAsia="zh-CN"/>
        </w:rPr>
        <w:lastRenderedPageBreak/>
        <w:t>4</w:t>
      </w:r>
      <w:r w:rsidRPr="002B15AA">
        <w:rPr>
          <w:lang w:eastAsia="zh-CN"/>
        </w:rPr>
        <w:t>.3.3</w:t>
      </w:r>
      <w:r w:rsidRPr="002B15AA">
        <w:rPr>
          <w:lang w:eastAsia="zh-CN"/>
        </w:rPr>
        <w:tab/>
      </w:r>
      <w:proofErr w:type="spellStart"/>
      <w:r w:rsidRPr="002B15AA">
        <w:rPr>
          <w:rFonts w:ascii="Courier New" w:hAnsi="Courier New"/>
          <w:lang w:eastAsia="zh-CN"/>
        </w:rPr>
        <w:t>GNBCUUPFunction</w:t>
      </w:r>
      <w:bookmarkEnd w:id="110"/>
      <w:bookmarkEnd w:id="111"/>
      <w:bookmarkEnd w:id="112"/>
      <w:bookmarkEnd w:id="113"/>
      <w:bookmarkEnd w:id="114"/>
      <w:bookmarkEnd w:id="115"/>
      <w:bookmarkEnd w:id="116"/>
      <w:bookmarkEnd w:id="117"/>
      <w:proofErr w:type="spellEnd"/>
    </w:p>
    <w:p w14:paraId="40D9AC11" w14:textId="77777777" w:rsidR="00D7338D" w:rsidRPr="002B15AA" w:rsidRDefault="00D7338D" w:rsidP="00D7338D">
      <w:pPr>
        <w:pStyle w:val="Heading4"/>
      </w:pPr>
      <w:bookmarkStart w:id="118" w:name="_Toc19888057"/>
      <w:bookmarkStart w:id="119" w:name="_Toc27404938"/>
      <w:bookmarkStart w:id="120" w:name="_Toc35878083"/>
      <w:bookmarkStart w:id="121" w:name="_Toc36219899"/>
      <w:bookmarkStart w:id="122" w:name="_Toc36473997"/>
      <w:bookmarkStart w:id="123" w:name="_Toc36542269"/>
      <w:bookmarkStart w:id="124" w:name="_Toc36543090"/>
      <w:bookmarkStart w:id="125" w:name="_Toc36567328"/>
      <w:r w:rsidRPr="002B15AA">
        <w:rPr>
          <w:rFonts w:hint="eastAsia"/>
          <w:lang w:eastAsia="zh-CN"/>
        </w:rPr>
        <w:t>4</w:t>
      </w:r>
      <w:r w:rsidRPr="002B15AA">
        <w:t>.3.3.1</w:t>
      </w:r>
      <w:r w:rsidRPr="002B15AA">
        <w:tab/>
        <w:t>Definition</w:t>
      </w:r>
      <w:bookmarkEnd w:id="118"/>
      <w:bookmarkEnd w:id="119"/>
      <w:bookmarkEnd w:id="120"/>
      <w:bookmarkEnd w:id="121"/>
      <w:bookmarkEnd w:id="122"/>
      <w:bookmarkEnd w:id="123"/>
      <w:bookmarkEnd w:id="124"/>
      <w:bookmarkEnd w:id="125"/>
    </w:p>
    <w:p w14:paraId="79AAE828" w14:textId="77777777" w:rsidR="00D7338D" w:rsidRDefault="00D7338D" w:rsidP="00D7338D">
      <w:r>
        <w:t xml:space="preserve">For non-split NG-RAN deployment scenario, this IOC together with </w:t>
      </w:r>
      <w:proofErr w:type="spellStart"/>
      <w:r>
        <w:t>GNBCUC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2C993A86" w14:textId="77777777" w:rsidR="00D7338D" w:rsidRDefault="00D7338D" w:rsidP="00D7338D">
      <w:r>
        <w:t>For 2-split NG-RAN deployment scenario,</w:t>
      </w:r>
      <w:r w:rsidRPr="002B15AA">
        <w:t xml:space="preserve"> </w:t>
      </w:r>
      <w:r>
        <w:t>t</w:t>
      </w:r>
      <w:r w:rsidRPr="002B15AA">
        <w:t xml:space="preserve">his IOC </w:t>
      </w:r>
      <w:r>
        <w:t xml:space="preserve">together with </w:t>
      </w:r>
      <w:proofErr w:type="spellStart"/>
      <w:r>
        <w:t>GNBCUCPFunction</w:t>
      </w:r>
      <w:proofErr w:type="spellEnd"/>
      <w:r>
        <w:t xml:space="preserve"> IOC provide management representation of </w:t>
      </w:r>
      <w:proofErr w:type="spellStart"/>
      <w:r>
        <w:t>gNB</w:t>
      </w:r>
      <w:proofErr w:type="spellEnd"/>
      <w:r>
        <w:t>-</w:t>
      </w:r>
      <w:r w:rsidRPr="002B15AA">
        <w:t xml:space="preserve">CU defined in </w:t>
      </w:r>
      <w:r>
        <w:t xml:space="preserve">clause 6.1.1 in </w:t>
      </w:r>
      <w:r w:rsidRPr="002B15AA">
        <w:t>3GPP TS 38.401 [4].</w:t>
      </w:r>
      <w:r>
        <w:t xml:space="preserve"> </w:t>
      </w:r>
    </w:p>
    <w:p w14:paraId="0D66E10D"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 xml:space="preserve">ation of </w:t>
      </w:r>
      <w:proofErr w:type="spellStart"/>
      <w:r>
        <w:t>gNB</w:t>
      </w:r>
      <w:proofErr w:type="spellEnd"/>
      <w:r>
        <w:t>-</w:t>
      </w:r>
      <w:r w:rsidRPr="002B15AA">
        <w:t xml:space="preserve">CU-UP defined in </w:t>
      </w:r>
      <w:r>
        <w:t>clause 6.1.2 in</w:t>
      </w:r>
      <w:r w:rsidRPr="002B15AA">
        <w:t xml:space="preserve"> 3GPP TS 38.401 [4].</w:t>
      </w:r>
    </w:p>
    <w:p w14:paraId="3ED4764E"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D7338D" w:rsidRPr="002B15AA" w14:paraId="71A320E9" w14:textId="77777777" w:rsidTr="000169F0">
        <w:tc>
          <w:tcPr>
            <w:tcW w:w="1188" w:type="dxa"/>
            <w:shd w:val="clear" w:color="auto" w:fill="F2F2F2"/>
          </w:tcPr>
          <w:p w14:paraId="77CB6C38" w14:textId="77777777" w:rsidR="00D7338D" w:rsidRPr="002B15AA" w:rsidRDefault="00D7338D" w:rsidP="000169F0">
            <w:pPr>
              <w:pStyle w:val="TAH"/>
              <w:ind w:left="568"/>
            </w:pPr>
            <w:proofErr w:type="spellStart"/>
            <w:r w:rsidRPr="002B15AA">
              <w:t>Req</w:t>
            </w:r>
            <w:proofErr w:type="spellEnd"/>
          </w:p>
          <w:p w14:paraId="52039109" w14:textId="77777777" w:rsidR="00D7338D" w:rsidRPr="002B15AA" w:rsidRDefault="00D7338D" w:rsidP="000169F0">
            <w:pPr>
              <w:pStyle w:val="TAH"/>
            </w:pPr>
          </w:p>
          <w:p w14:paraId="6DDFE74D"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41B9576E"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7E5BE482"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265A4F5B" w14:textId="77777777" w:rsidR="00D7338D" w:rsidRPr="002B15AA" w:rsidRDefault="00D7338D" w:rsidP="000169F0">
            <w:pPr>
              <w:pStyle w:val="TAH"/>
            </w:pPr>
            <w:r w:rsidRPr="002B15AA">
              <w:t>End point requirement for Non-split deployment scenario</w:t>
            </w:r>
          </w:p>
        </w:tc>
      </w:tr>
      <w:tr w:rsidR="00D7338D" w:rsidRPr="002B15AA" w14:paraId="53A4900D" w14:textId="77777777" w:rsidTr="000169F0">
        <w:tc>
          <w:tcPr>
            <w:tcW w:w="1188" w:type="dxa"/>
            <w:shd w:val="clear" w:color="auto" w:fill="auto"/>
          </w:tcPr>
          <w:p w14:paraId="1A327618"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1CE93C7B"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 &lt;&lt;IOC&gt;&gt;EP_E1.</w:t>
            </w:r>
          </w:p>
        </w:tc>
        <w:tc>
          <w:tcPr>
            <w:tcW w:w="2610" w:type="dxa"/>
            <w:shd w:val="clear" w:color="auto" w:fill="auto"/>
          </w:tcPr>
          <w:p w14:paraId="3AC1F24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w:t>
            </w:r>
          </w:p>
        </w:tc>
        <w:tc>
          <w:tcPr>
            <w:tcW w:w="2880" w:type="dxa"/>
            <w:shd w:val="clear" w:color="auto" w:fill="auto"/>
          </w:tcPr>
          <w:p w14:paraId="3D788574"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w:t>
            </w:r>
          </w:p>
        </w:tc>
      </w:tr>
      <w:tr w:rsidR="00D7338D" w:rsidRPr="002B15AA" w14:paraId="26C25853" w14:textId="77777777" w:rsidTr="000169F0">
        <w:tc>
          <w:tcPr>
            <w:tcW w:w="1188" w:type="dxa"/>
            <w:shd w:val="clear" w:color="auto" w:fill="auto"/>
          </w:tcPr>
          <w:p w14:paraId="6B37258D"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3DA88277" w14:textId="77777777" w:rsidR="00D7338D" w:rsidRPr="00D656D3" w:rsidRDefault="00D7338D" w:rsidP="000169F0">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04A1ECF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530CA27C"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08C32380" w14:textId="77777777" w:rsidR="00D7338D" w:rsidRDefault="00D7338D" w:rsidP="00D7338D">
      <w:pPr>
        <w:pStyle w:val="Heading4"/>
        <w:rPr>
          <w:lang w:eastAsia="zh-CN"/>
        </w:rPr>
      </w:pPr>
      <w:bookmarkStart w:id="126" w:name="_Toc19888058"/>
      <w:bookmarkStart w:id="127" w:name="_Toc27404939"/>
      <w:bookmarkStart w:id="128" w:name="_Toc35878084"/>
      <w:bookmarkStart w:id="129" w:name="_Toc36219900"/>
      <w:bookmarkStart w:id="130" w:name="_Toc36473998"/>
      <w:bookmarkStart w:id="131" w:name="_Toc36542270"/>
      <w:bookmarkStart w:id="132" w:name="_Toc36543091"/>
      <w:bookmarkStart w:id="133" w:name="_Toc36567329"/>
      <w:r w:rsidRPr="002B15AA">
        <w:rPr>
          <w:rFonts w:hint="eastAsia"/>
          <w:lang w:eastAsia="zh-CN"/>
        </w:rPr>
        <w:t>4</w:t>
      </w:r>
      <w:r w:rsidRPr="002B15AA">
        <w:rPr>
          <w:lang w:eastAsia="zh-CN"/>
        </w:rPr>
        <w:t>.3.3.2</w:t>
      </w:r>
      <w:r w:rsidRPr="002B15AA">
        <w:rPr>
          <w:lang w:eastAsia="zh-CN"/>
        </w:rPr>
        <w:tab/>
        <w:t>Attributes</w:t>
      </w:r>
      <w:bookmarkEnd w:id="126"/>
      <w:bookmarkEnd w:id="127"/>
      <w:bookmarkEnd w:id="128"/>
      <w:bookmarkEnd w:id="129"/>
      <w:bookmarkEnd w:id="130"/>
      <w:bookmarkEnd w:id="131"/>
      <w:bookmarkEnd w:id="132"/>
      <w:bookmarkEnd w:id="133"/>
    </w:p>
    <w:p w14:paraId="41359395" w14:textId="77777777" w:rsidR="00D7338D" w:rsidRPr="00CC0FE0" w:rsidRDefault="00D7338D" w:rsidP="00D7338D">
      <w:pPr>
        <w:rPr>
          <w:lang w:eastAsia="zh-CN"/>
        </w:rPr>
      </w:pPr>
      <w:r>
        <w:t xml:space="preserve">The </w:t>
      </w:r>
      <w:proofErr w:type="spellStart"/>
      <w:r>
        <w:t>GNBCUU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D7338D" w:rsidRPr="002B15AA" w14:paraId="28223D74" w14:textId="77777777" w:rsidTr="004329A9">
        <w:trPr>
          <w:cantSplit/>
          <w:jc w:val="center"/>
        </w:trPr>
        <w:tc>
          <w:tcPr>
            <w:tcW w:w="3936" w:type="dxa"/>
            <w:shd w:val="pct10" w:color="auto" w:fill="FFFFFF"/>
            <w:vAlign w:val="center"/>
          </w:tcPr>
          <w:p w14:paraId="3F6B89CE" w14:textId="77777777" w:rsidR="00D7338D" w:rsidRPr="002B15AA" w:rsidRDefault="00D7338D" w:rsidP="000169F0">
            <w:pPr>
              <w:pStyle w:val="TAH"/>
            </w:pPr>
            <w:r w:rsidRPr="002B15AA">
              <w:t>Attribute name</w:t>
            </w:r>
          </w:p>
        </w:tc>
        <w:tc>
          <w:tcPr>
            <w:tcW w:w="1184" w:type="dxa"/>
            <w:shd w:val="pct10" w:color="auto" w:fill="FFFFFF"/>
            <w:vAlign w:val="center"/>
          </w:tcPr>
          <w:p w14:paraId="1B92730A" w14:textId="77777777" w:rsidR="00D7338D" w:rsidRPr="002B15AA" w:rsidRDefault="00D7338D" w:rsidP="000169F0">
            <w:pPr>
              <w:pStyle w:val="TAH"/>
            </w:pPr>
            <w:r w:rsidRPr="002B15AA">
              <w:t>Support Qualifier</w:t>
            </w:r>
          </w:p>
        </w:tc>
        <w:tc>
          <w:tcPr>
            <w:tcW w:w="1184" w:type="dxa"/>
            <w:shd w:val="pct10" w:color="auto" w:fill="FFFFFF"/>
            <w:vAlign w:val="center"/>
          </w:tcPr>
          <w:p w14:paraId="5C53F9E2" w14:textId="77777777" w:rsidR="00D7338D" w:rsidRPr="002B15AA" w:rsidRDefault="00D7338D" w:rsidP="000169F0">
            <w:pPr>
              <w:pStyle w:val="TAH"/>
            </w:pPr>
            <w:proofErr w:type="spellStart"/>
            <w:r w:rsidRPr="002B15AA">
              <w:t>isReadable</w:t>
            </w:r>
            <w:proofErr w:type="spellEnd"/>
          </w:p>
        </w:tc>
        <w:tc>
          <w:tcPr>
            <w:tcW w:w="1184" w:type="dxa"/>
            <w:shd w:val="pct10" w:color="auto" w:fill="FFFFFF"/>
            <w:vAlign w:val="center"/>
          </w:tcPr>
          <w:p w14:paraId="1CA6363C" w14:textId="77777777" w:rsidR="00D7338D" w:rsidRPr="002B15AA" w:rsidRDefault="00D7338D" w:rsidP="000169F0">
            <w:pPr>
              <w:pStyle w:val="TAH"/>
            </w:pPr>
            <w:proofErr w:type="spellStart"/>
            <w:r w:rsidRPr="002B15AA">
              <w:t>isWritable</w:t>
            </w:r>
            <w:proofErr w:type="spellEnd"/>
          </w:p>
        </w:tc>
        <w:tc>
          <w:tcPr>
            <w:tcW w:w="1184" w:type="dxa"/>
            <w:shd w:val="pct10" w:color="auto" w:fill="FFFFFF"/>
            <w:vAlign w:val="center"/>
          </w:tcPr>
          <w:p w14:paraId="2F7B5B30" w14:textId="77777777" w:rsidR="00D7338D" w:rsidRPr="002B15AA" w:rsidRDefault="00D7338D" w:rsidP="000169F0">
            <w:pPr>
              <w:pStyle w:val="TAH"/>
            </w:pPr>
            <w:proofErr w:type="spellStart"/>
            <w:r w:rsidRPr="002B15AA">
              <w:rPr>
                <w:rFonts w:cs="Arial"/>
                <w:bCs/>
                <w:szCs w:val="18"/>
              </w:rPr>
              <w:t>isInvariant</w:t>
            </w:r>
            <w:proofErr w:type="spellEnd"/>
          </w:p>
        </w:tc>
        <w:tc>
          <w:tcPr>
            <w:tcW w:w="1185" w:type="dxa"/>
            <w:shd w:val="pct10" w:color="auto" w:fill="FFFFFF"/>
            <w:vAlign w:val="center"/>
          </w:tcPr>
          <w:p w14:paraId="2A660D8A" w14:textId="77777777" w:rsidR="00D7338D" w:rsidRPr="002B15AA" w:rsidRDefault="00D7338D" w:rsidP="000169F0">
            <w:pPr>
              <w:pStyle w:val="TAH"/>
            </w:pPr>
            <w:proofErr w:type="spellStart"/>
            <w:r w:rsidRPr="002B15AA">
              <w:t>isNotifyable</w:t>
            </w:r>
            <w:proofErr w:type="spellEnd"/>
          </w:p>
        </w:tc>
      </w:tr>
      <w:tr w:rsidR="00D7338D" w:rsidRPr="002B15AA" w14:paraId="4C6B9972" w14:textId="77777777" w:rsidTr="004329A9">
        <w:trPr>
          <w:cantSplit/>
          <w:jc w:val="center"/>
        </w:trPr>
        <w:tc>
          <w:tcPr>
            <w:tcW w:w="3936" w:type="dxa"/>
          </w:tcPr>
          <w:p w14:paraId="449C4835"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roofErr w:type="spellEnd"/>
          </w:p>
        </w:tc>
        <w:tc>
          <w:tcPr>
            <w:tcW w:w="1184" w:type="dxa"/>
          </w:tcPr>
          <w:p w14:paraId="3A8AF484" w14:textId="77777777" w:rsidR="00D7338D" w:rsidRPr="002B15AA" w:rsidRDefault="00D7338D" w:rsidP="000169F0">
            <w:pPr>
              <w:pStyle w:val="TAL"/>
              <w:jc w:val="center"/>
            </w:pPr>
            <w:r w:rsidRPr="002B15AA">
              <w:t>M</w:t>
            </w:r>
          </w:p>
        </w:tc>
        <w:tc>
          <w:tcPr>
            <w:tcW w:w="1184" w:type="dxa"/>
          </w:tcPr>
          <w:p w14:paraId="7FD34EEE" w14:textId="77777777" w:rsidR="00D7338D" w:rsidRPr="002B15AA" w:rsidRDefault="00D7338D" w:rsidP="000169F0">
            <w:pPr>
              <w:pStyle w:val="TAL"/>
              <w:jc w:val="center"/>
            </w:pPr>
            <w:r w:rsidRPr="002B15AA">
              <w:t>T</w:t>
            </w:r>
          </w:p>
        </w:tc>
        <w:tc>
          <w:tcPr>
            <w:tcW w:w="1184" w:type="dxa"/>
          </w:tcPr>
          <w:p w14:paraId="6887FEA3" w14:textId="77777777" w:rsidR="00D7338D" w:rsidRPr="002B15AA" w:rsidRDefault="00D7338D" w:rsidP="000169F0">
            <w:pPr>
              <w:pStyle w:val="TAL"/>
              <w:jc w:val="center"/>
            </w:pPr>
            <w:r>
              <w:t>F</w:t>
            </w:r>
          </w:p>
        </w:tc>
        <w:tc>
          <w:tcPr>
            <w:tcW w:w="1184" w:type="dxa"/>
          </w:tcPr>
          <w:p w14:paraId="4440AEEC" w14:textId="77777777" w:rsidR="00D7338D" w:rsidRPr="002B15AA" w:rsidRDefault="00D7338D" w:rsidP="000169F0">
            <w:pPr>
              <w:pStyle w:val="TAL"/>
              <w:jc w:val="center"/>
            </w:pPr>
            <w:r>
              <w:t>T</w:t>
            </w:r>
          </w:p>
        </w:tc>
        <w:tc>
          <w:tcPr>
            <w:tcW w:w="1185" w:type="dxa"/>
          </w:tcPr>
          <w:p w14:paraId="0083694F" w14:textId="77777777" w:rsidR="00D7338D" w:rsidRPr="002B15AA" w:rsidRDefault="00D7338D" w:rsidP="000169F0">
            <w:pPr>
              <w:pStyle w:val="TAL"/>
              <w:jc w:val="center"/>
              <w:rPr>
                <w:lang w:eastAsia="zh-CN"/>
              </w:rPr>
            </w:pPr>
            <w:r w:rsidRPr="002B15AA">
              <w:rPr>
                <w:lang w:eastAsia="zh-CN"/>
              </w:rPr>
              <w:t>T</w:t>
            </w:r>
          </w:p>
        </w:tc>
      </w:tr>
      <w:tr w:rsidR="00D7338D" w:rsidRPr="002B15AA" w14:paraId="66029806" w14:textId="77777777" w:rsidTr="004329A9">
        <w:trPr>
          <w:cantSplit/>
          <w:jc w:val="center"/>
        </w:trPr>
        <w:tc>
          <w:tcPr>
            <w:tcW w:w="3936" w:type="dxa"/>
          </w:tcPr>
          <w:p w14:paraId="56EA8886"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roofErr w:type="spellEnd"/>
          </w:p>
        </w:tc>
        <w:tc>
          <w:tcPr>
            <w:tcW w:w="1184" w:type="dxa"/>
          </w:tcPr>
          <w:p w14:paraId="7E846760" w14:textId="77777777" w:rsidR="00D7338D" w:rsidRPr="002B15AA" w:rsidRDefault="00D7338D" w:rsidP="000169F0">
            <w:pPr>
              <w:pStyle w:val="TAL"/>
              <w:jc w:val="center"/>
            </w:pPr>
            <w:r w:rsidRPr="002B15AA">
              <w:t>M</w:t>
            </w:r>
          </w:p>
        </w:tc>
        <w:tc>
          <w:tcPr>
            <w:tcW w:w="1184" w:type="dxa"/>
          </w:tcPr>
          <w:p w14:paraId="387EC0E4" w14:textId="77777777" w:rsidR="00D7338D" w:rsidRPr="002B15AA" w:rsidRDefault="00D7338D" w:rsidP="000169F0">
            <w:pPr>
              <w:pStyle w:val="TAL"/>
              <w:jc w:val="center"/>
            </w:pPr>
            <w:r w:rsidRPr="002B15AA">
              <w:t>T</w:t>
            </w:r>
          </w:p>
        </w:tc>
        <w:tc>
          <w:tcPr>
            <w:tcW w:w="1184" w:type="dxa"/>
          </w:tcPr>
          <w:p w14:paraId="71BABDC5" w14:textId="77777777" w:rsidR="00D7338D" w:rsidRPr="002B15AA" w:rsidRDefault="00D7338D" w:rsidP="000169F0">
            <w:pPr>
              <w:pStyle w:val="TAL"/>
              <w:jc w:val="center"/>
            </w:pPr>
            <w:r w:rsidRPr="002B15AA">
              <w:t>T</w:t>
            </w:r>
          </w:p>
        </w:tc>
        <w:tc>
          <w:tcPr>
            <w:tcW w:w="1184" w:type="dxa"/>
          </w:tcPr>
          <w:p w14:paraId="240F31B1" w14:textId="77777777" w:rsidR="00D7338D" w:rsidRPr="002B15AA" w:rsidRDefault="00D7338D" w:rsidP="000169F0">
            <w:pPr>
              <w:pStyle w:val="TAL"/>
              <w:jc w:val="center"/>
            </w:pPr>
            <w:r w:rsidRPr="002B15AA">
              <w:t>F</w:t>
            </w:r>
          </w:p>
        </w:tc>
        <w:tc>
          <w:tcPr>
            <w:tcW w:w="1185" w:type="dxa"/>
          </w:tcPr>
          <w:p w14:paraId="75F22857" w14:textId="77777777" w:rsidR="00D7338D" w:rsidRPr="002B15AA" w:rsidRDefault="00D7338D" w:rsidP="000169F0">
            <w:pPr>
              <w:pStyle w:val="TAL"/>
              <w:jc w:val="center"/>
              <w:rPr>
                <w:lang w:eastAsia="zh-CN"/>
              </w:rPr>
            </w:pPr>
            <w:r w:rsidRPr="002B15AA">
              <w:rPr>
                <w:lang w:eastAsia="zh-CN"/>
              </w:rPr>
              <w:t>T</w:t>
            </w:r>
          </w:p>
        </w:tc>
      </w:tr>
      <w:tr w:rsidR="00D7338D" w:rsidRPr="002B15AA" w14:paraId="5DE39550" w14:textId="77777777" w:rsidTr="004329A9">
        <w:trPr>
          <w:cantSplit/>
          <w:jc w:val="center"/>
        </w:trPr>
        <w:tc>
          <w:tcPr>
            <w:tcW w:w="3936" w:type="dxa"/>
          </w:tcPr>
          <w:p w14:paraId="0C8F194A"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84" w:type="dxa"/>
          </w:tcPr>
          <w:p w14:paraId="68C9F011" w14:textId="77777777" w:rsidR="00D7338D" w:rsidRPr="002B15AA" w:rsidRDefault="00D7338D" w:rsidP="000169F0">
            <w:pPr>
              <w:pStyle w:val="TAL"/>
              <w:jc w:val="center"/>
            </w:pPr>
            <w:r w:rsidRPr="002B15AA">
              <w:t>M</w:t>
            </w:r>
          </w:p>
        </w:tc>
        <w:tc>
          <w:tcPr>
            <w:tcW w:w="1184" w:type="dxa"/>
          </w:tcPr>
          <w:p w14:paraId="260BA142" w14:textId="77777777" w:rsidR="00D7338D" w:rsidRPr="002B15AA" w:rsidRDefault="00D7338D" w:rsidP="000169F0">
            <w:pPr>
              <w:pStyle w:val="TAL"/>
              <w:jc w:val="center"/>
            </w:pPr>
            <w:r w:rsidRPr="002B15AA">
              <w:t>T</w:t>
            </w:r>
          </w:p>
        </w:tc>
        <w:tc>
          <w:tcPr>
            <w:tcW w:w="1184" w:type="dxa"/>
          </w:tcPr>
          <w:p w14:paraId="273615BA" w14:textId="77777777" w:rsidR="00D7338D" w:rsidRPr="002B15AA" w:rsidRDefault="00D7338D" w:rsidP="000169F0">
            <w:pPr>
              <w:pStyle w:val="TAL"/>
              <w:jc w:val="center"/>
            </w:pPr>
            <w:r w:rsidRPr="002B15AA">
              <w:t>T</w:t>
            </w:r>
          </w:p>
        </w:tc>
        <w:tc>
          <w:tcPr>
            <w:tcW w:w="1184" w:type="dxa"/>
          </w:tcPr>
          <w:p w14:paraId="60EC559D" w14:textId="77777777" w:rsidR="00D7338D" w:rsidRPr="002B15AA" w:rsidRDefault="00D7338D" w:rsidP="000169F0">
            <w:pPr>
              <w:pStyle w:val="TAL"/>
              <w:jc w:val="center"/>
            </w:pPr>
            <w:r w:rsidRPr="002B15AA">
              <w:t>F</w:t>
            </w:r>
          </w:p>
        </w:tc>
        <w:tc>
          <w:tcPr>
            <w:tcW w:w="1185" w:type="dxa"/>
          </w:tcPr>
          <w:p w14:paraId="659D4817" w14:textId="77777777" w:rsidR="00D7338D" w:rsidRPr="002B15AA" w:rsidRDefault="00D7338D" w:rsidP="000169F0">
            <w:pPr>
              <w:pStyle w:val="TAL"/>
              <w:jc w:val="center"/>
              <w:rPr>
                <w:lang w:eastAsia="zh-CN"/>
              </w:rPr>
            </w:pPr>
            <w:r w:rsidRPr="002B15AA">
              <w:rPr>
                <w:lang w:eastAsia="zh-CN"/>
              </w:rPr>
              <w:t>T</w:t>
            </w:r>
          </w:p>
        </w:tc>
      </w:tr>
      <w:tr w:rsidR="00D7338D" w:rsidRPr="002B15AA" w14:paraId="79258AE3" w14:textId="77777777" w:rsidTr="004329A9">
        <w:trPr>
          <w:cantSplit/>
          <w:jc w:val="center"/>
        </w:trPr>
        <w:tc>
          <w:tcPr>
            <w:tcW w:w="3936" w:type="dxa"/>
          </w:tcPr>
          <w:p w14:paraId="7EE3FAAC"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84" w:type="dxa"/>
          </w:tcPr>
          <w:p w14:paraId="0B1485CF" w14:textId="77777777" w:rsidR="00D7338D" w:rsidRPr="002B15AA" w:rsidRDefault="00D7338D" w:rsidP="000169F0">
            <w:pPr>
              <w:pStyle w:val="TAL"/>
              <w:jc w:val="center"/>
            </w:pPr>
            <w:r>
              <w:t xml:space="preserve">M </w:t>
            </w:r>
          </w:p>
        </w:tc>
        <w:tc>
          <w:tcPr>
            <w:tcW w:w="1184" w:type="dxa"/>
          </w:tcPr>
          <w:p w14:paraId="2D5E0A47" w14:textId="77777777" w:rsidR="00D7338D" w:rsidRPr="002B15AA" w:rsidRDefault="00D7338D" w:rsidP="000169F0">
            <w:pPr>
              <w:pStyle w:val="TAL"/>
              <w:jc w:val="center"/>
            </w:pPr>
            <w:r>
              <w:t>T</w:t>
            </w:r>
          </w:p>
        </w:tc>
        <w:tc>
          <w:tcPr>
            <w:tcW w:w="1184" w:type="dxa"/>
          </w:tcPr>
          <w:p w14:paraId="0BBD027D" w14:textId="77777777" w:rsidR="00D7338D" w:rsidRPr="002B15AA" w:rsidRDefault="00D7338D" w:rsidP="000169F0">
            <w:pPr>
              <w:pStyle w:val="TAL"/>
              <w:jc w:val="center"/>
            </w:pPr>
            <w:r>
              <w:t>T</w:t>
            </w:r>
          </w:p>
        </w:tc>
        <w:tc>
          <w:tcPr>
            <w:tcW w:w="1184" w:type="dxa"/>
          </w:tcPr>
          <w:p w14:paraId="6D152DD4" w14:textId="77777777" w:rsidR="00D7338D" w:rsidRPr="002B15AA" w:rsidRDefault="00D7338D" w:rsidP="000169F0">
            <w:pPr>
              <w:pStyle w:val="TAL"/>
              <w:jc w:val="center"/>
            </w:pPr>
            <w:r>
              <w:t>F</w:t>
            </w:r>
          </w:p>
        </w:tc>
        <w:tc>
          <w:tcPr>
            <w:tcW w:w="1185" w:type="dxa"/>
          </w:tcPr>
          <w:p w14:paraId="608C1599" w14:textId="77777777" w:rsidR="00D7338D" w:rsidRPr="002B15AA" w:rsidRDefault="00D7338D" w:rsidP="000169F0">
            <w:pPr>
              <w:pStyle w:val="TAL"/>
              <w:jc w:val="center"/>
              <w:rPr>
                <w:lang w:eastAsia="zh-CN"/>
              </w:rPr>
            </w:pPr>
            <w:r>
              <w:t>T</w:t>
            </w:r>
          </w:p>
        </w:tc>
      </w:tr>
      <w:tr w:rsidR="004B59ED" w:rsidRPr="002B15AA" w14:paraId="3205CBDC" w14:textId="77777777" w:rsidTr="004329A9">
        <w:trPr>
          <w:cantSplit/>
          <w:jc w:val="center"/>
          <w:ins w:id="134" w:author="Intel - SA5#131e" w:date="2020-05-29T11:24:00Z"/>
        </w:trPr>
        <w:tc>
          <w:tcPr>
            <w:tcW w:w="3936" w:type="dxa"/>
          </w:tcPr>
          <w:p w14:paraId="731AEC47" w14:textId="25BB9C88" w:rsidR="004B59ED" w:rsidRDefault="004B59ED" w:rsidP="004B59ED">
            <w:pPr>
              <w:pStyle w:val="TAL"/>
              <w:jc w:val="center"/>
              <w:rPr>
                <w:ins w:id="135" w:author="Intel - SA5#131e" w:date="2020-05-29T11:24:00Z"/>
                <w:rFonts w:ascii="Courier New" w:hAnsi="Courier New" w:cs="Courier New"/>
              </w:rPr>
            </w:pPr>
            <w:ins w:id="136" w:author="Intel - SA5#131e" w:date="2020-05-29T11:24:00Z">
              <w:r>
                <w:rPr>
                  <w:b/>
                </w:rPr>
                <w:t>Attribute related to role</w:t>
              </w:r>
            </w:ins>
          </w:p>
        </w:tc>
        <w:tc>
          <w:tcPr>
            <w:tcW w:w="1184" w:type="dxa"/>
          </w:tcPr>
          <w:p w14:paraId="6AE74FCF" w14:textId="77777777" w:rsidR="004B59ED" w:rsidRDefault="004B59ED" w:rsidP="000169F0">
            <w:pPr>
              <w:pStyle w:val="TAL"/>
              <w:jc w:val="center"/>
              <w:rPr>
                <w:ins w:id="137" w:author="Intel - SA5#131e" w:date="2020-05-29T11:24:00Z"/>
              </w:rPr>
            </w:pPr>
          </w:p>
        </w:tc>
        <w:tc>
          <w:tcPr>
            <w:tcW w:w="1184" w:type="dxa"/>
          </w:tcPr>
          <w:p w14:paraId="46EDA751" w14:textId="77777777" w:rsidR="004B59ED" w:rsidRDefault="004B59ED" w:rsidP="000169F0">
            <w:pPr>
              <w:pStyle w:val="TAL"/>
              <w:jc w:val="center"/>
              <w:rPr>
                <w:ins w:id="138" w:author="Intel - SA5#131e" w:date="2020-05-29T11:24:00Z"/>
              </w:rPr>
            </w:pPr>
          </w:p>
        </w:tc>
        <w:tc>
          <w:tcPr>
            <w:tcW w:w="1184" w:type="dxa"/>
          </w:tcPr>
          <w:p w14:paraId="2638B6A7" w14:textId="77777777" w:rsidR="004B59ED" w:rsidRDefault="004B59ED" w:rsidP="000169F0">
            <w:pPr>
              <w:pStyle w:val="TAL"/>
              <w:jc w:val="center"/>
              <w:rPr>
                <w:ins w:id="139" w:author="Intel - SA5#131e" w:date="2020-05-29T11:24:00Z"/>
              </w:rPr>
            </w:pPr>
          </w:p>
        </w:tc>
        <w:tc>
          <w:tcPr>
            <w:tcW w:w="1184" w:type="dxa"/>
          </w:tcPr>
          <w:p w14:paraId="68C3F18B" w14:textId="77777777" w:rsidR="004B59ED" w:rsidRDefault="004B59ED" w:rsidP="000169F0">
            <w:pPr>
              <w:pStyle w:val="TAL"/>
              <w:jc w:val="center"/>
              <w:rPr>
                <w:ins w:id="140" w:author="Intel - SA5#131e" w:date="2020-05-29T11:24:00Z"/>
              </w:rPr>
            </w:pPr>
          </w:p>
        </w:tc>
        <w:tc>
          <w:tcPr>
            <w:tcW w:w="1185" w:type="dxa"/>
          </w:tcPr>
          <w:p w14:paraId="40164946" w14:textId="77777777" w:rsidR="004B59ED" w:rsidRDefault="004B59ED" w:rsidP="000169F0">
            <w:pPr>
              <w:pStyle w:val="TAL"/>
              <w:jc w:val="center"/>
              <w:rPr>
                <w:ins w:id="141" w:author="Intel - SA5#131e" w:date="2020-05-29T11:24:00Z"/>
              </w:rPr>
            </w:pPr>
          </w:p>
        </w:tc>
      </w:tr>
      <w:tr w:rsidR="004329A9" w:rsidRPr="002B15AA" w14:paraId="32BBAA8B" w14:textId="77777777" w:rsidTr="004329A9">
        <w:trPr>
          <w:cantSplit/>
          <w:jc w:val="center"/>
          <w:ins w:id="142" w:author="Intel - SA5#131e" w:date="2020-05-27T11:51:00Z"/>
        </w:trPr>
        <w:tc>
          <w:tcPr>
            <w:tcW w:w="3936" w:type="dxa"/>
          </w:tcPr>
          <w:p w14:paraId="4832DB3A" w14:textId="6829B687" w:rsidR="004329A9" w:rsidRDefault="004329A9" w:rsidP="004329A9">
            <w:pPr>
              <w:pStyle w:val="TAL"/>
              <w:rPr>
                <w:ins w:id="143" w:author="Intel - SA5#131e" w:date="2020-05-27T11:51:00Z"/>
                <w:rFonts w:ascii="Courier New" w:hAnsi="Courier New" w:cs="Courier New"/>
              </w:rPr>
            </w:pPr>
            <w:ins w:id="144" w:author="Intel - SA5#131e" w:date="2020-05-27T11:51:00Z">
              <w:r w:rsidRPr="004329A9">
                <w:rPr>
                  <w:rFonts w:ascii="Courier New" w:hAnsi="Courier New" w:cs="Courier New"/>
                </w:rPr>
                <w:t>configurable5QISet</w:t>
              </w:r>
            </w:ins>
            <w:ins w:id="145" w:author="Intel - SA5#131e" w:date="2020-05-29T11:24:00Z">
              <w:r w:rsidR="004B59ED">
                <w:rPr>
                  <w:rFonts w:ascii="Courier New" w:hAnsi="Courier New" w:cs="Courier New"/>
                </w:rPr>
                <w:t>Ref</w:t>
              </w:r>
            </w:ins>
          </w:p>
        </w:tc>
        <w:tc>
          <w:tcPr>
            <w:tcW w:w="1184" w:type="dxa"/>
          </w:tcPr>
          <w:p w14:paraId="62112140" w14:textId="3FF4FAFF" w:rsidR="004329A9" w:rsidRDefault="004B59ED" w:rsidP="004329A9">
            <w:pPr>
              <w:pStyle w:val="TAL"/>
              <w:jc w:val="center"/>
              <w:rPr>
                <w:ins w:id="146" w:author="Intel - SA5#131e" w:date="2020-05-27T11:51:00Z"/>
              </w:rPr>
            </w:pPr>
            <w:ins w:id="147" w:author="Intel - SA5#131e" w:date="2020-05-29T11:24:00Z">
              <w:r>
                <w:t>O</w:t>
              </w:r>
            </w:ins>
          </w:p>
        </w:tc>
        <w:tc>
          <w:tcPr>
            <w:tcW w:w="1184" w:type="dxa"/>
          </w:tcPr>
          <w:p w14:paraId="463584A4" w14:textId="2BFFDE2D" w:rsidR="004329A9" w:rsidRDefault="004329A9" w:rsidP="004329A9">
            <w:pPr>
              <w:pStyle w:val="TAL"/>
              <w:jc w:val="center"/>
              <w:rPr>
                <w:ins w:id="148" w:author="Intel - SA5#131e" w:date="2020-05-27T11:51:00Z"/>
              </w:rPr>
            </w:pPr>
            <w:ins w:id="149" w:author="Intel - SA5#131e" w:date="2020-05-27T11:51:00Z">
              <w:r w:rsidRPr="002B15AA">
                <w:t>T</w:t>
              </w:r>
            </w:ins>
          </w:p>
        </w:tc>
        <w:tc>
          <w:tcPr>
            <w:tcW w:w="1184" w:type="dxa"/>
          </w:tcPr>
          <w:p w14:paraId="0E2E731B" w14:textId="11FB1FB2" w:rsidR="004329A9" w:rsidRDefault="004329A9" w:rsidP="004329A9">
            <w:pPr>
              <w:pStyle w:val="TAL"/>
              <w:jc w:val="center"/>
              <w:rPr>
                <w:ins w:id="150" w:author="Intel - SA5#131e" w:date="2020-05-27T11:51:00Z"/>
              </w:rPr>
            </w:pPr>
            <w:ins w:id="151" w:author="Intel - SA5#131e" w:date="2020-05-27T11:51:00Z">
              <w:r w:rsidRPr="002B15AA">
                <w:t>T</w:t>
              </w:r>
            </w:ins>
          </w:p>
        </w:tc>
        <w:tc>
          <w:tcPr>
            <w:tcW w:w="1184" w:type="dxa"/>
          </w:tcPr>
          <w:p w14:paraId="27027906" w14:textId="69FB9DBE" w:rsidR="004329A9" w:rsidRDefault="004329A9" w:rsidP="004329A9">
            <w:pPr>
              <w:pStyle w:val="TAL"/>
              <w:jc w:val="center"/>
              <w:rPr>
                <w:ins w:id="152" w:author="Intel - SA5#131e" w:date="2020-05-27T11:51:00Z"/>
              </w:rPr>
            </w:pPr>
            <w:ins w:id="153" w:author="Intel - SA5#131e" w:date="2020-05-27T11:51:00Z">
              <w:r w:rsidRPr="002B15AA">
                <w:t>F</w:t>
              </w:r>
            </w:ins>
          </w:p>
        </w:tc>
        <w:tc>
          <w:tcPr>
            <w:tcW w:w="1185" w:type="dxa"/>
          </w:tcPr>
          <w:p w14:paraId="24E9A716" w14:textId="74DF770F" w:rsidR="004329A9" w:rsidRDefault="004329A9" w:rsidP="004329A9">
            <w:pPr>
              <w:pStyle w:val="TAL"/>
              <w:jc w:val="center"/>
              <w:rPr>
                <w:ins w:id="154" w:author="Intel - SA5#131e" w:date="2020-05-27T11:51:00Z"/>
              </w:rPr>
            </w:pPr>
            <w:ins w:id="155" w:author="Intel - SA5#131e" w:date="2020-05-27T11:51:00Z">
              <w:r w:rsidRPr="002B15AA">
                <w:rPr>
                  <w:lang w:eastAsia="zh-CN"/>
                </w:rPr>
                <w:t>T</w:t>
              </w:r>
            </w:ins>
          </w:p>
        </w:tc>
      </w:tr>
    </w:tbl>
    <w:p w14:paraId="304E0D6B" w14:textId="77777777" w:rsidR="00D7338D" w:rsidRPr="002B15AA" w:rsidRDefault="00D7338D" w:rsidP="00D7338D">
      <w:pPr>
        <w:pStyle w:val="Heading4"/>
      </w:pPr>
      <w:bookmarkStart w:id="156" w:name="_Toc19888059"/>
      <w:bookmarkStart w:id="157" w:name="_Toc27404940"/>
      <w:bookmarkStart w:id="158" w:name="_Toc35878085"/>
      <w:bookmarkStart w:id="159" w:name="_Toc36219901"/>
      <w:bookmarkStart w:id="160" w:name="_Toc36473999"/>
      <w:bookmarkStart w:id="161" w:name="_Toc36542271"/>
      <w:bookmarkStart w:id="162" w:name="_Toc36543092"/>
      <w:bookmarkStart w:id="163" w:name="_Toc36567330"/>
      <w:r w:rsidRPr="002B15AA">
        <w:rPr>
          <w:rFonts w:hint="eastAsia"/>
          <w:lang w:eastAsia="zh-CN"/>
        </w:rPr>
        <w:t>4</w:t>
      </w:r>
      <w:r w:rsidRPr="002B15AA">
        <w:t>.3.3.3</w:t>
      </w:r>
      <w:r w:rsidRPr="002B15AA">
        <w:tab/>
        <w:t>Attribute constraints</w:t>
      </w:r>
      <w:bookmarkEnd w:id="156"/>
      <w:bookmarkEnd w:id="157"/>
      <w:bookmarkEnd w:id="158"/>
      <w:bookmarkEnd w:id="159"/>
      <w:bookmarkEnd w:id="160"/>
      <w:bookmarkEnd w:id="161"/>
      <w:bookmarkEnd w:id="162"/>
      <w:bookmarkEnd w:id="163"/>
    </w:p>
    <w:p w14:paraId="3D658B87" w14:textId="77777777" w:rsidR="00D7338D" w:rsidRPr="002B15AA" w:rsidRDefault="00D7338D" w:rsidP="00D7338D">
      <w:r w:rsidRPr="002B15AA">
        <w:t>None.</w:t>
      </w:r>
    </w:p>
    <w:p w14:paraId="7BA682B8" w14:textId="77777777" w:rsidR="00D7338D" w:rsidRPr="002B15AA" w:rsidRDefault="00D7338D" w:rsidP="00D7338D">
      <w:pPr>
        <w:pStyle w:val="Heading4"/>
      </w:pPr>
      <w:bookmarkStart w:id="164" w:name="_Toc19888060"/>
      <w:bookmarkStart w:id="165" w:name="_Toc27404941"/>
      <w:bookmarkStart w:id="166" w:name="_Toc35878086"/>
      <w:bookmarkStart w:id="167" w:name="_Toc36219902"/>
      <w:bookmarkStart w:id="168" w:name="_Toc36474000"/>
      <w:bookmarkStart w:id="169" w:name="_Toc36542272"/>
      <w:bookmarkStart w:id="170" w:name="_Toc36543093"/>
      <w:bookmarkStart w:id="171" w:name="_Toc36567331"/>
      <w:r w:rsidRPr="002B15AA">
        <w:rPr>
          <w:rFonts w:hint="eastAsia"/>
          <w:lang w:eastAsia="zh-CN"/>
        </w:rPr>
        <w:t>4</w:t>
      </w:r>
      <w:r w:rsidRPr="002B15AA">
        <w:t>.3.3.4</w:t>
      </w:r>
      <w:r w:rsidRPr="002B15AA">
        <w:tab/>
        <w:t>Notifications</w:t>
      </w:r>
      <w:bookmarkEnd w:id="164"/>
      <w:bookmarkEnd w:id="165"/>
      <w:bookmarkEnd w:id="166"/>
      <w:bookmarkEnd w:id="167"/>
      <w:bookmarkEnd w:id="168"/>
      <w:bookmarkEnd w:id="169"/>
      <w:bookmarkEnd w:id="170"/>
      <w:bookmarkEnd w:id="171"/>
    </w:p>
    <w:p w14:paraId="3DF1D464" w14:textId="77777777" w:rsidR="00D7338D" w:rsidRPr="002B15AA" w:rsidRDefault="00D7338D" w:rsidP="00D7338D">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54E56B4" w14:textId="77777777" w:rsidTr="000169F0">
        <w:tc>
          <w:tcPr>
            <w:tcW w:w="9521" w:type="dxa"/>
            <w:shd w:val="clear" w:color="auto" w:fill="FFFFCC"/>
            <w:vAlign w:val="center"/>
          </w:tcPr>
          <w:p w14:paraId="3152ECAC" w14:textId="7EED5D29" w:rsidR="00D7338D" w:rsidRPr="00EB73C7" w:rsidRDefault="00BF1723" w:rsidP="000169F0">
            <w:pPr>
              <w:jc w:val="center"/>
              <w:rPr>
                <w:rFonts w:ascii="MS LineDraw" w:hAnsi="MS LineDraw" w:cs="MS LineDraw"/>
                <w:b/>
                <w:bCs/>
                <w:sz w:val="28"/>
                <w:szCs w:val="28"/>
              </w:rPr>
            </w:pPr>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1C2416" w14:textId="77777777" w:rsidR="00BF1723" w:rsidRPr="002B15AA" w:rsidRDefault="00BF1723" w:rsidP="00BF1723">
      <w:pPr>
        <w:pStyle w:val="Heading3"/>
        <w:rPr>
          <w:lang w:eastAsia="zh-CN"/>
        </w:rPr>
      </w:pPr>
      <w:bookmarkStart w:id="172" w:name="_Toc19888228"/>
      <w:bookmarkStart w:id="173" w:name="_Toc27405115"/>
      <w:bookmarkStart w:id="174" w:name="_Toc35878305"/>
      <w:bookmarkStart w:id="175" w:name="_Toc36220121"/>
      <w:bookmarkStart w:id="176" w:name="_Toc36474219"/>
      <w:bookmarkStart w:id="177" w:name="_Toc36542491"/>
      <w:bookmarkStart w:id="178" w:name="_Toc36543312"/>
      <w:bookmarkStart w:id="179" w:name="_Toc36567550"/>
      <w:r w:rsidRPr="002B15AA">
        <w:rPr>
          <w:rFonts w:hint="eastAsia"/>
          <w:lang w:eastAsia="zh-CN"/>
        </w:rPr>
        <w:lastRenderedPageBreak/>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72"/>
      <w:bookmarkEnd w:id="173"/>
      <w:bookmarkEnd w:id="174"/>
      <w:bookmarkEnd w:id="175"/>
      <w:bookmarkEnd w:id="176"/>
      <w:bookmarkEnd w:id="177"/>
      <w:bookmarkEnd w:id="178"/>
      <w:bookmarkEnd w:id="179"/>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BF1723" w:rsidRPr="002B15AA" w14:paraId="0B2B3F12" w14:textId="77777777" w:rsidTr="00BC0129">
        <w:trPr>
          <w:cantSplit/>
          <w:tblHeader/>
        </w:trPr>
        <w:tc>
          <w:tcPr>
            <w:tcW w:w="960" w:type="pct"/>
            <w:shd w:val="clear" w:color="auto" w:fill="E0E0E0"/>
          </w:tcPr>
          <w:p w14:paraId="4BA131D0" w14:textId="77777777" w:rsidR="00BF1723" w:rsidRPr="002B15AA" w:rsidRDefault="00BF1723" w:rsidP="00BC0129">
            <w:pPr>
              <w:pStyle w:val="TAH"/>
            </w:pPr>
            <w:r w:rsidRPr="002B15AA">
              <w:lastRenderedPageBreak/>
              <w:t>Attribute Name</w:t>
            </w:r>
          </w:p>
        </w:tc>
        <w:tc>
          <w:tcPr>
            <w:tcW w:w="2917" w:type="pct"/>
            <w:shd w:val="clear" w:color="auto" w:fill="E0E0E0"/>
          </w:tcPr>
          <w:p w14:paraId="0200DFE5" w14:textId="77777777" w:rsidR="00BF1723" w:rsidRPr="002B15AA" w:rsidRDefault="00BF1723" w:rsidP="00BC0129">
            <w:pPr>
              <w:pStyle w:val="TAH"/>
            </w:pPr>
            <w:r w:rsidRPr="002B15AA">
              <w:t>Documentation and Allowed Values</w:t>
            </w:r>
          </w:p>
        </w:tc>
        <w:tc>
          <w:tcPr>
            <w:tcW w:w="1123" w:type="pct"/>
            <w:shd w:val="clear" w:color="auto" w:fill="E0E0E0"/>
          </w:tcPr>
          <w:p w14:paraId="7699F3CF" w14:textId="77777777" w:rsidR="00BF1723" w:rsidRPr="002B15AA" w:rsidRDefault="00BF1723" w:rsidP="00BC0129">
            <w:pPr>
              <w:pStyle w:val="TAH"/>
            </w:pPr>
            <w:r w:rsidRPr="002B15AA">
              <w:rPr>
                <w:rFonts w:cs="Arial"/>
                <w:szCs w:val="18"/>
              </w:rPr>
              <w:t>Properties</w:t>
            </w:r>
          </w:p>
        </w:tc>
      </w:tr>
      <w:tr w:rsidR="00BF1723" w:rsidRPr="002B15AA" w14:paraId="725D868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51F4B1E"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bCs/>
                <w:color w:val="333333"/>
                <w:sz w:val="18"/>
                <w:szCs w:val="18"/>
              </w:rPr>
              <w:t>administrativeState</w:t>
            </w:r>
            <w:proofErr w:type="spellEnd"/>
          </w:p>
        </w:tc>
        <w:tc>
          <w:tcPr>
            <w:tcW w:w="2917" w:type="pct"/>
            <w:tcBorders>
              <w:top w:val="single" w:sz="4" w:space="0" w:color="auto"/>
              <w:left w:val="single" w:sz="4" w:space="0" w:color="auto"/>
              <w:bottom w:val="single" w:sz="4" w:space="0" w:color="auto"/>
              <w:right w:val="single" w:sz="4" w:space="0" w:color="auto"/>
            </w:tcBorders>
          </w:tcPr>
          <w:p w14:paraId="6C916C80" w14:textId="77777777" w:rsidR="00BF1723" w:rsidRPr="002B15AA" w:rsidRDefault="00BF1723" w:rsidP="00BC0129">
            <w:pPr>
              <w:pStyle w:val="TAL"/>
            </w:pPr>
            <w:r w:rsidRPr="002B15AA">
              <w:t xml:space="preserve">It indicates the administrative state of the </w:t>
            </w:r>
            <w:proofErr w:type="spellStart"/>
            <w:r w:rsidRPr="002B15AA">
              <w:rPr>
                <w:rFonts w:ascii="Courier New" w:hAnsi="Courier New" w:cs="Courier New"/>
              </w:rPr>
              <w:t>NRCellDU</w:t>
            </w:r>
            <w:proofErr w:type="spellEnd"/>
            <w:r w:rsidRPr="002B15AA">
              <w:t>. It describes the permission to use or prohibition against using the cell, imposed through the OAM services.</w:t>
            </w:r>
          </w:p>
          <w:p w14:paraId="21FC69F5" w14:textId="77777777" w:rsidR="00BF1723" w:rsidRPr="002B15AA" w:rsidRDefault="00BF1723" w:rsidP="00BC0129">
            <w:pPr>
              <w:pStyle w:val="TAL"/>
              <w:rPr>
                <w:color w:val="000000"/>
              </w:rPr>
            </w:pPr>
          </w:p>
          <w:p w14:paraId="6B798E6E" w14:textId="77777777" w:rsidR="00BF1723" w:rsidRPr="002B15AA" w:rsidRDefault="00BF1723" w:rsidP="00BC0129">
            <w:pPr>
              <w:pStyle w:val="TAL"/>
            </w:pPr>
            <w:proofErr w:type="spellStart"/>
            <w:r w:rsidRPr="002B15AA">
              <w:t>allowedValues</w:t>
            </w:r>
            <w:proofErr w:type="spellEnd"/>
            <w:r w:rsidRPr="002B15AA">
              <w:t xml:space="preserve">: LOCKED, SHUTTING DOWN, UNLOCKED. </w:t>
            </w:r>
          </w:p>
          <w:p w14:paraId="3159F52B" w14:textId="77777777" w:rsidR="00BF1723" w:rsidRPr="002B15AA" w:rsidRDefault="00BF1723" w:rsidP="00BC0129">
            <w:pPr>
              <w:pStyle w:val="TAL"/>
            </w:pPr>
            <w:r w:rsidRPr="002B15AA">
              <w:t>The meaning of these values is as defined in ITU</w:t>
            </w:r>
            <w:r w:rsidRPr="002B15AA">
              <w:noBreakHyphen/>
              <w:t>T Recommendation X.731 [18].</w:t>
            </w:r>
          </w:p>
          <w:p w14:paraId="631F38FA" w14:textId="77777777" w:rsidR="00BF1723" w:rsidRPr="002B15AA" w:rsidRDefault="00BF1723" w:rsidP="00BC0129">
            <w:pPr>
              <w:pStyle w:val="TAL"/>
            </w:pPr>
          </w:p>
          <w:p w14:paraId="3FD9BE2A" w14:textId="77777777" w:rsidR="00BF1723" w:rsidRPr="002B15AA" w:rsidRDefault="00BF1723" w:rsidP="00BC0129">
            <w:pPr>
              <w:pStyle w:val="TAL"/>
            </w:pPr>
            <w:r w:rsidRPr="002B15AA">
              <w:t xml:space="preserve">See Annex A for Relation between the "Pre-operation state of the </w:t>
            </w:r>
            <w:proofErr w:type="spellStart"/>
            <w:r w:rsidRPr="002B15AA">
              <w:t>gNB</w:t>
            </w:r>
            <w:proofErr w:type="spellEnd"/>
            <w:r w:rsidRPr="002B15AA">
              <w:t>-DU Cell" and administrative state relevant in case of 2-split and 3-split deployment scenarios.</w:t>
            </w:r>
          </w:p>
          <w:p w14:paraId="1F6127F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D46752F" w14:textId="77777777" w:rsidR="00BF1723" w:rsidRPr="002B15AA" w:rsidRDefault="00BF1723" w:rsidP="00BC0129">
            <w:pPr>
              <w:pStyle w:val="TAL"/>
            </w:pPr>
            <w:r w:rsidRPr="002B15AA">
              <w:t>type: ENUM</w:t>
            </w:r>
          </w:p>
          <w:p w14:paraId="430A7918" w14:textId="77777777" w:rsidR="00BF1723" w:rsidRPr="002B15AA" w:rsidRDefault="00BF1723" w:rsidP="00BC0129">
            <w:pPr>
              <w:pStyle w:val="TAL"/>
            </w:pPr>
            <w:r w:rsidRPr="002B15AA">
              <w:t>multiplicity: 1</w:t>
            </w:r>
          </w:p>
          <w:p w14:paraId="03D472A7" w14:textId="77777777" w:rsidR="00BF1723" w:rsidRPr="002B15AA" w:rsidRDefault="00BF1723" w:rsidP="00BC0129">
            <w:pPr>
              <w:pStyle w:val="TAL"/>
            </w:pPr>
            <w:proofErr w:type="spellStart"/>
            <w:r w:rsidRPr="002B15AA">
              <w:t>isOrdered</w:t>
            </w:r>
            <w:proofErr w:type="spellEnd"/>
            <w:r w:rsidRPr="002B15AA">
              <w:t>: N/A</w:t>
            </w:r>
          </w:p>
          <w:p w14:paraId="083F177C" w14:textId="77777777" w:rsidR="00BF1723" w:rsidRPr="002B15AA" w:rsidRDefault="00BF1723" w:rsidP="00BC0129">
            <w:pPr>
              <w:pStyle w:val="TAL"/>
            </w:pPr>
            <w:proofErr w:type="spellStart"/>
            <w:r w:rsidRPr="002B15AA">
              <w:t>isUnique</w:t>
            </w:r>
            <w:proofErr w:type="spellEnd"/>
            <w:r w:rsidRPr="002B15AA">
              <w:t>: N/A</w:t>
            </w:r>
          </w:p>
          <w:p w14:paraId="7774A6F7" w14:textId="77777777" w:rsidR="00BF1723" w:rsidRPr="002B15AA" w:rsidRDefault="00BF1723" w:rsidP="00BC0129">
            <w:pPr>
              <w:pStyle w:val="TAL"/>
            </w:pPr>
            <w:proofErr w:type="spellStart"/>
            <w:r w:rsidRPr="002B15AA">
              <w:t>defaultValue</w:t>
            </w:r>
            <w:proofErr w:type="spellEnd"/>
            <w:r w:rsidRPr="002B15AA">
              <w:t>: L</w:t>
            </w:r>
            <w:r>
              <w:t>OCKED</w:t>
            </w:r>
          </w:p>
          <w:p w14:paraId="51365767" w14:textId="77777777" w:rsidR="00BF1723" w:rsidRPr="002B15AA" w:rsidRDefault="00BF1723" w:rsidP="00BC0129">
            <w:pPr>
              <w:pStyle w:val="TAL"/>
            </w:pPr>
            <w:proofErr w:type="spellStart"/>
            <w:r w:rsidRPr="002B15AA">
              <w:t>isNullable</w:t>
            </w:r>
            <w:proofErr w:type="spellEnd"/>
            <w:r w:rsidRPr="002B15AA">
              <w:t>: False</w:t>
            </w:r>
          </w:p>
          <w:p w14:paraId="2CC3E60F" w14:textId="77777777" w:rsidR="00BF1723" w:rsidRPr="002B15AA" w:rsidRDefault="00BF1723" w:rsidP="00BC0129">
            <w:pPr>
              <w:pStyle w:val="TAL"/>
            </w:pPr>
          </w:p>
        </w:tc>
      </w:tr>
      <w:tr w:rsidR="00BF1723" w:rsidRPr="002B15AA" w14:paraId="7314EE2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8FF6C13" w14:textId="77777777" w:rsidR="00BF1723" w:rsidRPr="002B15AA" w:rsidDel="00E2354A" w:rsidRDefault="00BF1723" w:rsidP="00BC0129">
            <w:pPr>
              <w:spacing w:after="0"/>
              <w:rPr>
                <w:rFonts w:ascii="Courier New" w:hAnsi="Courier New" w:cs="Courier New"/>
                <w:bCs/>
                <w:color w:val="333333"/>
                <w:sz w:val="18"/>
                <w:szCs w:val="18"/>
              </w:rPr>
            </w:pPr>
            <w:proofErr w:type="spellStart"/>
            <w:r w:rsidRPr="002B15AA">
              <w:rPr>
                <w:rFonts w:ascii="Courier New" w:hAnsi="Courier New" w:cs="Courier New"/>
                <w:bCs/>
                <w:color w:val="333333"/>
                <w:sz w:val="18"/>
                <w:szCs w:val="18"/>
              </w:rPr>
              <w:t>operationa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49E1C5D5" w14:textId="77777777" w:rsidR="00BF1723" w:rsidRPr="002B15AA" w:rsidRDefault="00BF1723" w:rsidP="00BC0129">
            <w:pPr>
              <w:pStyle w:val="TAL"/>
            </w:pPr>
            <w:r w:rsidRPr="002B15AA">
              <w:t xml:space="preserve">It indicates the operational state of the </w:t>
            </w:r>
            <w:proofErr w:type="spellStart"/>
            <w:r w:rsidRPr="002B15AA">
              <w:rPr>
                <w:rFonts w:ascii="Courier New" w:hAnsi="Courier New" w:cs="Courier New"/>
              </w:rPr>
              <w:t>NRCellDU</w:t>
            </w:r>
            <w:proofErr w:type="spellEnd"/>
            <w:r w:rsidRPr="002B15AA">
              <w:t xml:space="preserve"> instance. It describes whether the resource is installed and partially or fully operable (Enabled) or the resource is not installed or not operable (Disabled).</w:t>
            </w:r>
          </w:p>
          <w:p w14:paraId="756F474E" w14:textId="77777777" w:rsidR="00BF1723" w:rsidRPr="002B15AA" w:rsidRDefault="00BF1723" w:rsidP="00BC0129">
            <w:pPr>
              <w:pStyle w:val="TAL"/>
            </w:pPr>
          </w:p>
          <w:p w14:paraId="490F6DC0" w14:textId="77777777" w:rsidR="00BF1723" w:rsidRPr="002B15AA" w:rsidRDefault="00BF1723" w:rsidP="00BC0129">
            <w:pPr>
              <w:pStyle w:val="TAL"/>
            </w:pPr>
            <w:proofErr w:type="spellStart"/>
            <w:r w:rsidRPr="002B15AA">
              <w:t>allowedValues</w:t>
            </w:r>
            <w:proofErr w:type="spellEnd"/>
            <w:r w:rsidRPr="002B15AA">
              <w:t>: ENABLED, DISABLED.</w:t>
            </w:r>
          </w:p>
        </w:tc>
        <w:tc>
          <w:tcPr>
            <w:tcW w:w="1123" w:type="pct"/>
            <w:tcBorders>
              <w:top w:val="single" w:sz="4" w:space="0" w:color="auto"/>
              <w:left w:val="single" w:sz="4" w:space="0" w:color="auto"/>
              <w:bottom w:val="single" w:sz="4" w:space="0" w:color="auto"/>
              <w:right w:val="single" w:sz="4" w:space="0" w:color="auto"/>
            </w:tcBorders>
          </w:tcPr>
          <w:p w14:paraId="6FF246AC"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C8E323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36293A0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6A3F469"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AE44021"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xml:space="preserve">: None </w:t>
            </w:r>
          </w:p>
          <w:p w14:paraId="617CFF9D" w14:textId="77777777" w:rsidR="00BF1723" w:rsidRPr="002B15AA" w:rsidRDefault="00BF1723" w:rsidP="00BC0129">
            <w:pPr>
              <w:pStyle w:val="TAL"/>
              <w:rPr>
                <w:rFonts w:cs="Arial"/>
                <w:szCs w:val="18"/>
              </w:rPr>
            </w:pPr>
            <w:proofErr w:type="spellStart"/>
            <w:r w:rsidRPr="002B15AA">
              <w:rPr>
                <w:rFonts w:cs="Arial"/>
                <w:szCs w:val="18"/>
              </w:rPr>
              <w:t>isNullable</w:t>
            </w:r>
            <w:proofErr w:type="spellEnd"/>
            <w:r w:rsidRPr="002B15AA">
              <w:rPr>
                <w:rFonts w:cs="Arial"/>
                <w:szCs w:val="18"/>
              </w:rPr>
              <w:t>: False</w:t>
            </w:r>
          </w:p>
          <w:p w14:paraId="13670AC5" w14:textId="77777777" w:rsidR="00BF1723" w:rsidRPr="002B15AA" w:rsidRDefault="00BF1723" w:rsidP="00BC0129">
            <w:pPr>
              <w:pStyle w:val="TAL"/>
            </w:pPr>
          </w:p>
        </w:tc>
      </w:tr>
      <w:tr w:rsidR="00BF1723" w:rsidRPr="002B15AA" w14:paraId="06F8EB5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50105B2" w14:textId="77777777" w:rsidR="00BF1723" w:rsidRPr="00AA534D" w:rsidDel="00E2354A" w:rsidRDefault="00BF1723" w:rsidP="00BC0129">
            <w:pPr>
              <w:spacing w:after="0"/>
              <w:rPr>
                <w:rFonts w:ascii="Courier New" w:hAnsi="Courier New" w:cs="Courier New"/>
                <w:bCs/>
                <w:color w:val="333333"/>
                <w:sz w:val="18"/>
                <w:szCs w:val="18"/>
              </w:rPr>
            </w:pPr>
            <w:proofErr w:type="spellStart"/>
            <w:r w:rsidRPr="00513F14">
              <w:rPr>
                <w:rFonts w:ascii="Courier New" w:hAnsi="Courier New" w:cs="Courier New"/>
                <w:sz w:val="18"/>
                <w:szCs w:val="18"/>
              </w:rPr>
              <w:t>cel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134421B5" w14:textId="77777777" w:rsidR="00BF1723" w:rsidRPr="002B15AA" w:rsidRDefault="00BF1723" w:rsidP="00BC0129">
            <w:pPr>
              <w:pStyle w:val="TAL"/>
            </w:pPr>
            <w:r w:rsidRPr="002B15AA">
              <w:t xml:space="preserve">It indicates the usage state of the </w:t>
            </w:r>
            <w:proofErr w:type="spellStart"/>
            <w:r w:rsidRPr="002B15AA">
              <w:rPr>
                <w:rFonts w:ascii="Courier New" w:hAnsi="Courier New" w:cs="Courier New"/>
              </w:rPr>
              <w:t>NRCellDU</w:t>
            </w:r>
            <w:proofErr w:type="spellEnd"/>
            <w:r w:rsidRPr="002B15AA">
              <w:t xml:space="preserve"> instance. It describes whether the cell is not currently in use (Idle), or currently in use but not configured to carry traffic (Inactive) or is currently in use and is configured to carry traffic (Active).</w:t>
            </w:r>
          </w:p>
          <w:p w14:paraId="37CDDE64" w14:textId="77777777" w:rsidR="00BF1723" w:rsidRPr="002B15AA" w:rsidRDefault="00BF1723" w:rsidP="00BC0129">
            <w:pPr>
              <w:pStyle w:val="TAL"/>
            </w:pPr>
          </w:p>
          <w:p w14:paraId="6FD980A9" w14:textId="77777777" w:rsidR="00BF1723" w:rsidRPr="002B15AA" w:rsidRDefault="00BF1723" w:rsidP="00BC0129">
            <w:pPr>
              <w:pStyle w:val="TAL"/>
            </w:pPr>
            <w:r w:rsidRPr="002B15AA">
              <w:t>The Inactive and Active definitions are in accordance with TS 38.401 [4]:</w:t>
            </w:r>
          </w:p>
          <w:p w14:paraId="0629C78A" w14:textId="77777777" w:rsidR="00BF1723" w:rsidRPr="002B15AA" w:rsidRDefault="00BF1723" w:rsidP="00BC0129">
            <w:pPr>
              <w:pStyle w:val="TAL"/>
            </w:pPr>
            <w:r w:rsidRPr="002B15AA">
              <w:t xml:space="preserve">"In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all not serve UEs;</w:t>
            </w:r>
          </w:p>
          <w:p w14:paraId="0BD89B3B" w14:textId="77777777" w:rsidR="00BF1723" w:rsidRDefault="00BF1723" w:rsidP="00BC0129">
            <w:pPr>
              <w:pStyle w:val="TAL"/>
            </w:pPr>
            <w:r w:rsidRPr="002B15AA">
              <w:t xml:space="preserve">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ould be able to serve UEs."</w:t>
            </w:r>
          </w:p>
          <w:p w14:paraId="0FC7CC5A" w14:textId="77777777" w:rsidR="00BF1723" w:rsidRPr="002B15AA" w:rsidRDefault="00BF1723" w:rsidP="00BC0129">
            <w:pPr>
              <w:pStyle w:val="TAL"/>
            </w:pPr>
          </w:p>
          <w:p w14:paraId="7EF748B9" w14:textId="77777777" w:rsidR="00BF1723" w:rsidRPr="002B15AA" w:rsidRDefault="00BF1723" w:rsidP="00BC0129">
            <w:pPr>
              <w:pStyle w:val="TAL"/>
            </w:pPr>
            <w:r w:rsidRPr="002B15AA">
              <w:t>"</w:t>
            </w:r>
            <w:proofErr w:type="spellStart"/>
            <w:r w:rsidRPr="002B15AA">
              <w:t>allowedValues</w:t>
            </w:r>
            <w:proofErr w:type="spellEnd"/>
            <w:r w:rsidRPr="002B15AA">
              <w:t>: IDLE, INACTIVE, ACTIVE.</w:t>
            </w:r>
          </w:p>
          <w:p w14:paraId="6FADCB9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968D072"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4511AF35"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527B5F9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20F0DCD"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6916B8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3D71620"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p w14:paraId="2D789BAC" w14:textId="77777777" w:rsidR="00BF1723" w:rsidRPr="002B15AA" w:rsidRDefault="00BF1723" w:rsidP="00BC0129">
            <w:pPr>
              <w:pStyle w:val="TAL"/>
            </w:pPr>
          </w:p>
        </w:tc>
      </w:tr>
      <w:tr w:rsidR="00BF1723" w:rsidRPr="002B15AA" w14:paraId="1DD567D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669B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DL</w:t>
            </w:r>
            <w:proofErr w:type="spellEnd"/>
          </w:p>
        </w:tc>
        <w:tc>
          <w:tcPr>
            <w:tcW w:w="2917" w:type="pct"/>
            <w:tcBorders>
              <w:top w:val="single" w:sz="4" w:space="0" w:color="auto"/>
              <w:left w:val="single" w:sz="4" w:space="0" w:color="auto"/>
              <w:bottom w:val="single" w:sz="4" w:space="0" w:color="auto"/>
              <w:right w:val="single" w:sz="4" w:space="0" w:color="auto"/>
            </w:tcBorders>
          </w:tcPr>
          <w:p w14:paraId="7151CFD5" w14:textId="77777777" w:rsidR="00BF1723" w:rsidRPr="002B15AA" w:rsidRDefault="00BF1723" w:rsidP="00BC0129">
            <w:pPr>
              <w:pStyle w:val="TAL"/>
            </w:pPr>
            <w:r w:rsidRPr="002B15AA">
              <w:t>NR Absolute Radio Frequency Channel Number (NR-ARFCN) for downlink</w:t>
            </w:r>
          </w:p>
          <w:p w14:paraId="6A9F2579" w14:textId="77777777" w:rsidR="00BF1723" w:rsidRPr="002B15AA" w:rsidRDefault="00BF1723" w:rsidP="00BC0129">
            <w:pPr>
              <w:pStyle w:val="TAL"/>
            </w:pPr>
          </w:p>
          <w:p w14:paraId="766D7FFA"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61D37EA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9AF793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C9AF3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354677C" w14:textId="77777777" w:rsidR="00BF1723" w:rsidRPr="002B15AA" w:rsidRDefault="00BF1723" w:rsidP="00BC0129">
            <w:pPr>
              <w:pStyle w:val="TAL"/>
            </w:pPr>
            <w:r w:rsidRPr="002B15AA">
              <w:t>multiplicity: 1</w:t>
            </w:r>
          </w:p>
          <w:p w14:paraId="08130652" w14:textId="77777777" w:rsidR="00BF1723" w:rsidRPr="002B15AA" w:rsidRDefault="00BF1723" w:rsidP="00BC0129">
            <w:pPr>
              <w:pStyle w:val="TAL"/>
            </w:pPr>
            <w:proofErr w:type="spellStart"/>
            <w:r w:rsidRPr="002B15AA">
              <w:t>isOrdered</w:t>
            </w:r>
            <w:proofErr w:type="spellEnd"/>
            <w:r w:rsidRPr="002B15AA">
              <w:t>: N/A</w:t>
            </w:r>
          </w:p>
          <w:p w14:paraId="5CE63E72" w14:textId="77777777" w:rsidR="00BF1723" w:rsidRPr="002B15AA" w:rsidRDefault="00BF1723" w:rsidP="00BC0129">
            <w:pPr>
              <w:pStyle w:val="TAL"/>
            </w:pPr>
            <w:proofErr w:type="spellStart"/>
            <w:r w:rsidRPr="002B15AA">
              <w:t>isUnique</w:t>
            </w:r>
            <w:proofErr w:type="spellEnd"/>
            <w:r w:rsidRPr="002B15AA">
              <w:t>: N/A</w:t>
            </w:r>
          </w:p>
          <w:p w14:paraId="07F68045" w14:textId="77777777" w:rsidR="00BF1723" w:rsidRPr="002B15AA" w:rsidRDefault="00BF1723" w:rsidP="00BC0129">
            <w:pPr>
              <w:pStyle w:val="TAL"/>
            </w:pPr>
            <w:proofErr w:type="spellStart"/>
            <w:r w:rsidRPr="002B15AA">
              <w:t>defaultValue</w:t>
            </w:r>
            <w:proofErr w:type="spellEnd"/>
            <w:r w:rsidRPr="002B15AA">
              <w:t>: None</w:t>
            </w:r>
          </w:p>
          <w:p w14:paraId="16A39D47"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103E08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FD5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UL</w:t>
            </w:r>
            <w:proofErr w:type="spellEnd"/>
          </w:p>
        </w:tc>
        <w:tc>
          <w:tcPr>
            <w:tcW w:w="2917" w:type="pct"/>
            <w:tcBorders>
              <w:top w:val="single" w:sz="4" w:space="0" w:color="auto"/>
              <w:left w:val="single" w:sz="4" w:space="0" w:color="auto"/>
              <w:bottom w:val="single" w:sz="4" w:space="0" w:color="auto"/>
              <w:right w:val="single" w:sz="4" w:space="0" w:color="auto"/>
            </w:tcBorders>
          </w:tcPr>
          <w:p w14:paraId="78B2DB01" w14:textId="77777777" w:rsidR="00BF1723" w:rsidRPr="002B15AA" w:rsidRDefault="00BF1723" w:rsidP="00BC0129">
            <w:pPr>
              <w:pStyle w:val="TAL"/>
            </w:pPr>
            <w:r w:rsidRPr="002B15AA">
              <w:t>NR Absolute Radio Frequency Channel Number (NR-ARFCN) for uplink</w:t>
            </w:r>
          </w:p>
          <w:p w14:paraId="0088A96E" w14:textId="77777777" w:rsidR="00BF1723" w:rsidRPr="002B15AA" w:rsidRDefault="00BF1723" w:rsidP="00BC0129">
            <w:pPr>
              <w:pStyle w:val="TAL"/>
            </w:pPr>
          </w:p>
          <w:p w14:paraId="15D8A260"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2DA064F"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7130C3F9"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6DB23A6"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4FF38706" w14:textId="77777777" w:rsidR="00BF1723" w:rsidRPr="002B15AA" w:rsidRDefault="00BF1723" w:rsidP="00BC0129">
            <w:pPr>
              <w:pStyle w:val="TAL"/>
            </w:pPr>
            <w:r w:rsidRPr="002B15AA">
              <w:t>multiplicity: 1</w:t>
            </w:r>
          </w:p>
          <w:p w14:paraId="4C8FC46D" w14:textId="77777777" w:rsidR="00BF1723" w:rsidRPr="002B15AA" w:rsidRDefault="00BF1723" w:rsidP="00BC0129">
            <w:pPr>
              <w:pStyle w:val="TAL"/>
            </w:pPr>
            <w:proofErr w:type="spellStart"/>
            <w:r w:rsidRPr="002B15AA">
              <w:t>isOrdered</w:t>
            </w:r>
            <w:proofErr w:type="spellEnd"/>
            <w:r w:rsidRPr="002B15AA">
              <w:t>: N/A</w:t>
            </w:r>
          </w:p>
          <w:p w14:paraId="426F5BDE" w14:textId="77777777" w:rsidR="00BF1723" w:rsidRPr="002B15AA" w:rsidRDefault="00BF1723" w:rsidP="00BC0129">
            <w:pPr>
              <w:pStyle w:val="TAL"/>
            </w:pPr>
            <w:proofErr w:type="spellStart"/>
            <w:r w:rsidRPr="002B15AA">
              <w:t>isUnique</w:t>
            </w:r>
            <w:proofErr w:type="spellEnd"/>
            <w:r w:rsidRPr="002B15AA">
              <w:t>: N/A</w:t>
            </w:r>
          </w:p>
          <w:p w14:paraId="45243E6C" w14:textId="77777777" w:rsidR="00BF1723" w:rsidRPr="002B15AA" w:rsidRDefault="00BF1723" w:rsidP="00BC0129">
            <w:pPr>
              <w:pStyle w:val="TAL"/>
            </w:pPr>
            <w:proofErr w:type="spellStart"/>
            <w:r w:rsidRPr="002B15AA">
              <w:t>defaultValue</w:t>
            </w:r>
            <w:proofErr w:type="spellEnd"/>
            <w:r w:rsidRPr="002B15AA">
              <w:t>: None</w:t>
            </w:r>
          </w:p>
          <w:p w14:paraId="1A7B88DB"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F02F1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D194D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SUL</w:t>
            </w:r>
            <w:proofErr w:type="spellEnd"/>
          </w:p>
        </w:tc>
        <w:tc>
          <w:tcPr>
            <w:tcW w:w="2917" w:type="pct"/>
            <w:tcBorders>
              <w:top w:val="single" w:sz="4" w:space="0" w:color="auto"/>
              <w:left w:val="single" w:sz="4" w:space="0" w:color="auto"/>
              <w:bottom w:val="single" w:sz="4" w:space="0" w:color="auto"/>
              <w:right w:val="single" w:sz="4" w:space="0" w:color="auto"/>
            </w:tcBorders>
          </w:tcPr>
          <w:p w14:paraId="2148DE25" w14:textId="77777777" w:rsidR="00BF1723" w:rsidRPr="002B15AA" w:rsidRDefault="00BF1723" w:rsidP="00BC0129">
            <w:pPr>
              <w:pStyle w:val="TAL"/>
            </w:pPr>
            <w:r w:rsidRPr="002B15AA">
              <w:t>NR Absolute Radio Frequency Channel Number (NR-ARFCN) for supplementary uplink</w:t>
            </w:r>
          </w:p>
          <w:p w14:paraId="037EEE96" w14:textId="77777777" w:rsidR="00BF1723" w:rsidRPr="002B15AA" w:rsidRDefault="00BF1723" w:rsidP="00BC0129">
            <w:pPr>
              <w:pStyle w:val="TAL"/>
            </w:pPr>
          </w:p>
          <w:p w14:paraId="3793AC5C"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7482448"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65A4B658"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AF4462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08342D7F" w14:textId="77777777" w:rsidR="00BF1723" w:rsidRPr="002B15AA" w:rsidRDefault="00BF1723" w:rsidP="00BC0129">
            <w:pPr>
              <w:pStyle w:val="TAL"/>
            </w:pPr>
            <w:r w:rsidRPr="002B15AA">
              <w:t>multiplicity: 1</w:t>
            </w:r>
          </w:p>
          <w:p w14:paraId="54C22732" w14:textId="77777777" w:rsidR="00BF1723" w:rsidRPr="002B15AA" w:rsidRDefault="00BF1723" w:rsidP="00BC0129">
            <w:pPr>
              <w:pStyle w:val="TAL"/>
            </w:pPr>
            <w:proofErr w:type="spellStart"/>
            <w:r w:rsidRPr="002B15AA">
              <w:t>isOrdered</w:t>
            </w:r>
            <w:proofErr w:type="spellEnd"/>
            <w:r w:rsidRPr="002B15AA">
              <w:t>: N/A</w:t>
            </w:r>
          </w:p>
          <w:p w14:paraId="37667CA3" w14:textId="77777777" w:rsidR="00BF1723" w:rsidRPr="002B15AA" w:rsidRDefault="00BF1723" w:rsidP="00BC0129">
            <w:pPr>
              <w:pStyle w:val="TAL"/>
            </w:pPr>
            <w:proofErr w:type="spellStart"/>
            <w:r w:rsidRPr="002B15AA">
              <w:t>isUnique</w:t>
            </w:r>
            <w:proofErr w:type="spellEnd"/>
            <w:r w:rsidRPr="002B15AA">
              <w:t>: N/A</w:t>
            </w:r>
          </w:p>
          <w:p w14:paraId="71C83A06" w14:textId="77777777" w:rsidR="00BF1723" w:rsidRPr="002B15AA" w:rsidRDefault="00BF1723" w:rsidP="00BC0129">
            <w:pPr>
              <w:pStyle w:val="TAL"/>
            </w:pPr>
            <w:proofErr w:type="spellStart"/>
            <w:r w:rsidRPr="002B15AA">
              <w:t>defaultValue</w:t>
            </w:r>
            <w:proofErr w:type="spellEnd"/>
            <w:r w:rsidRPr="002B15AA">
              <w:t>: None</w:t>
            </w:r>
          </w:p>
          <w:p w14:paraId="2966FCF4"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926FCA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EF32726"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Azimuth</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3131C209" w14:textId="77777777" w:rsidR="00BF1723" w:rsidRPr="00C73607" w:rsidRDefault="00BF1723" w:rsidP="00BC0129">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5CED95F4" w14:textId="77777777" w:rsidR="00BF1723" w:rsidRPr="00C73607" w:rsidRDefault="00BF1723" w:rsidP="00BC0129">
            <w:pPr>
              <w:pStyle w:val="TAL"/>
              <w:rPr>
                <w:color w:val="000000"/>
              </w:rPr>
            </w:pPr>
          </w:p>
          <w:p w14:paraId="219EA4C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E2553A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06AE7E" w14:textId="77777777" w:rsidR="00BF1723" w:rsidRPr="00C73607" w:rsidRDefault="00BF1723" w:rsidP="00BC0129">
            <w:pPr>
              <w:pStyle w:val="TAL"/>
              <w:rPr>
                <w:color w:val="000000"/>
              </w:rPr>
            </w:pPr>
            <w:r w:rsidRPr="00C73607">
              <w:rPr>
                <w:color w:val="000000"/>
              </w:rPr>
              <w:t>type: Integer</w:t>
            </w:r>
          </w:p>
          <w:p w14:paraId="7060F189" w14:textId="77777777" w:rsidR="00BF1723" w:rsidRPr="00C73607" w:rsidRDefault="00BF1723" w:rsidP="00BC0129">
            <w:pPr>
              <w:pStyle w:val="TAL"/>
              <w:rPr>
                <w:color w:val="000000"/>
              </w:rPr>
            </w:pPr>
            <w:r w:rsidRPr="00C73607">
              <w:rPr>
                <w:color w:val="000000"/>
              </w:rPr>
              <w:t>multiplicity: 1</w:t>
            </w:r>
          </w:p>
          <w:p w14:paraId="521F05D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B2FC0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1F22B56"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2754D66"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1693E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7B747CC"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lastRenderedPageBreak/>
              <w:t>beamHorizWidth</w:t>
            </w:r>
            <w:proofErr w:type="spellEnd"/>
          </w:p>
        </w:tc>
        <w:tc>
          <w:tcPr>
            <w:tcW w:w="2917" w:type="pct"/>
            <w:tcBorders>
              <w:top w:val="single" w:sz="4" w:space="0" w:color="auto"/>
              <w:left w:val="single" w:sz="4" w:space="0" w:color="auto"/>
              <w:bottom w:val="single" w:sz="4" w:space="0" w:color="auto"/>
              <w:right w:val="single" w:sz="4" w:space="0" w:color="auto"/>
            </w:tcBorders>
          </w:tcPr>
          <w:p w14:paraId="6D4A1F45" w14:textId="77777777" w:rsidR="00BF1723" w:rsidRPr="00C73607" w:rsidRDefault="00BF1723" w:rsidP="00BC0129">
            <w:pPr>
              <w:pStyle w:val="TAL"/>
              <w:rPr>
                <w:color w:val="000000"/>
              </w:rPr>
            </w:pPr>
            <w:r w:rsidRPr="00C73607">
              <w:rPr>
                <w:color w:val="000000"/>
              </w:rPr>
              <w:t xml:space="preserve">The Horizontal </w:t>
            </w:r>
            <w:proofErr w:type="spellStart"/>
            <w:r w:rsidRPr="00C73607">
              <w:rPr>
                <w:color w:val="000000"/>
              </w:rPr>
              <w:t>beamWidth</w:t>
            </w:r>
            <w:proofErr w:type="spellEnd"/>
            <w:r w:rsidRPr="00C73607">
              <w:rPr>
                <w:color w:val="000000"/>
              </w:rPr>
              <w:t xml:space="preserve"> of a beam transmission, which means the horizontal beamforming half-power (3dB down) </w:t>
            </w:r>
            <w:proofErr w:type="spellStart"/>
            <w:r w:rsidRPr="00C73607">
              <w:rPr>
                <w:color w:val="000000"/>
              </w:rPr>
              <w:t>beamwidth</w:t>
            </w:r>
            <w:proofErr w:type="spellEnd"/>
            <w:r w:rsidRPr="00C73607">
              <w:rPr>
                <w:color w:val="000000"/>
              </w:rPr>
              <w:t xml:space="preserve">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4F9E82D1" w14:textId="77777777" w:rsidR="00BF1723" w:rsidRPr="00C73607" w:rsidRDefault="00BF1723" w:rsidP="00BC0129">
            <w:pPr>
              <w:pStyle w:val="TAL"/>
              <w:rPr>
                <w:color w:val="000000"/>
              </w:rPr>
            </w:pPr>
          </w:p>
          <w:p w14:paraId="0F0D635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0..</w:t>
            </w:r>
            <w:proofErr w:type="gramEnd"/>
            <w:r w:rsidRPr="00C73607">
              <w:rPr>
                <w:color w:val="000000"/>
              </w:rPr>
              <w:t>3599] 0.1 degree</w:t>
            </w:r>
          </w:p>
          <w:p w14:paraId="0FA9E60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03E9EB44" w14:textId="77777777" w:rsidR="00BF1723" w:rsidRPr="00C73607" w:rsidRDefault="00BF1723" w:rsidP="00BC0129">
            <w:pPr>
              <w:pStyle w:val="TAL"/>
              <w:rPr>
                <w:color w:val="000000"/>
              </w:rPr>
            </w:pPr>
            <w:r w:rsidRPr="00C73607">
              <w:rPr>
                <w:color w:val="000000"/>
              </w:rPr>
              <w:t>type: Integer</w:t>
            </w:r>
          </w:p>
          <w:p w14:paraId="3FF351F1" w14:textId="77777777" w:rsidR="00BF1723" w:rsidRPr="00C73607" w:rsidRDefault="00BF1723" w:rsidP="00BC0129">
            <w:pPr>
              <w:pStyle w:val="TAL"/>
              <w:rPr>
                <w:color w:val="000000"/>
              </w:rPr>
            </w:pPr>
            <w:r w:rsidRPr="00C73607">
              <w:rPr>
                <w:color w:val="000000"/>
              </w:rPr>
              <w:t>multiplicity: 1</w:t>
            </w:r>
          </w:p>
          <w:p w14:paraId="749B53E7"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5EEBE7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330D3398"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1C8124B0"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4428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A07692"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Index</w:t>
            </w:r>
            <w:proofErr w:type="spellEnd"/>
          </w:p>
        </w:tc>
        <w:tc>
          <w:tcPr>
            <w:tcW w:w="2917" w:type="pct"/>
            <w:tcBorders>
              <w:top w:val="single" w:sz="4" w:space="0" w:color="auto"/>
              <w:left w:val="single" w:sz="4" w:space="0" w:color="auto"/>
              <w:bottom w:val="single" w:sz="4" w:space="0" w:color="auto"/>
              <w:right w:val="single" w:sz="4" w:space="0" w:color="auto"/>
            </w:tcBorders>
          </w:tcPr>
          <w:p w14:paraId="6FF1A2C4"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ndex of the beam.</w:t>
            </w:r>
          </w:p>
          <w:p w14:paraId="23FE3057" w14:textId="77777777" w:rsidR="00BF1723" w:rsidRDefault="00BF1723" w:rsidP="00BC0129">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w:t>
            </w:r>
            <w:proofErr w:type="spellStart"/>
            <w:r w:rsidRPr="00F94699">
              <w:rPr>
                <w:rFonts w:cs="Arial"/>
                <w:szCs w:val="18"/>
                <w:lang w:eastAsia="zh-CN"/>
              </w:rPr>
              <w:t>ssb</w:t>
            </w:r>
            <w:proofErr w:type="spellEnd"/>
            <w:r w:rsidRPr="00F94699">
              <w:rPr>
                <w:rFonts w:cs="Arial"/>
                <w:szCs w:val="18"/>
                <w:lang w:eastAsia="zh-CN"/>
              </w:rPr>
              <w:t xml:space="preserve">-Index in the </w:t>
            </w:r>
            <w:proofErr w:type="spellStart"/>
            <w:r>
              <w:rPr>
                <w:rFonts w:cs="Arial"/>
                <w:szCs w:val="18"/>
                <w:lang w:eastAsia="zh-CN"/>
              </w:rPr>
              <w:t>rsIndexResults</w:t>
            </w:r>
            <w:proofErr w:type="spellEnd"/>
            <w:r>
              <w:rPr>
                <w:rFonts w:cs="Arial"/>
                <w:szCs w:val="18"/>
                <w:lang w:eastAsia="zh-CN"/>
              </w:rPr>
              <w:t xml:space="preserve"> element of </w:t>
            </w:r>
            <w:proofErr w:type="spellStart"/>
            <w:r>
              <w:rPr>
                <w:rFonts w:cs="Arial"/>
                <w:szCs w:val="18"/>
                <w:lang w:eastAsia="zh-CN"/>
              </w:rPr>
              <w:t>MeasResultNR</w:t>
            </w:r>
            <w:proofErr w:type="spellEnd"/>
            <w:r>
              <w:rPr>
                <w:rFonts w:cs="Arial"/>
                <w:szCs w:val="18"/>
                <w:lang w:eastAsia="zh-CN"/>
              </w:rPr>
              <w:t xml:space="preserve"> is defined.</w:t>
            </w:r>
          </w:p>
          <w:p w14:paraId="69914C40" w14:textId="77777777" w:rsidR="00BF1723" w:rsidRDefault="00BF1723" w:rsidP="00BC0129">
            <w:pPr>
              <w:pStyle w:val="TAL"/>
              <w:rPr>
                <w:rFonts w:cs="Arial"/>
                <w:szCs w:val="18"/>
                <w:lang w:eastAsia="zh-CN"/>
              </w:rPr>
            </w:pPr>
          </w:p>
          <w:p w14:paraId="06271A8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53085E1" w14:textId="77777777" w:rsidR="00BF1723" w:rsidRPr="00C73607" w:rsidRDefault="00BF1723" w:rsidP="00BC0129">
            <w:pPr>
              <w:pStyle w:val="TAL"/>
              <w:rPr>
                <w:color w:val="000000"/>
              </w:rPr>
            </w:pPr>
            <w:r w:rsidRPr="00C73607">
              <w:rPr>
                <w:color w:val="000000"/>
              </w:rPr>
              <w:t>type: Integer</w:t>
            </w:r>
          </w:p>
          <w:p w14:paraId="518CD95C" w14:textId="77777777" w:rsidR="00BF1723" w:rsidRPr="00C73607" w:rsidRDefault="00BF1723" w:rsidP="00BC0129">
            <w:pPr>
              <w:pStyle w:val="TAL"/>
              <w:rPr>
                <w:color w:val="000000"/>
              </w:rPr>
            </w:pPr>
            <w:r w:rsidRPr="00C73607">
              <w:rPr>
                <w:color w:val="000000"/>
              </w:rPr>
              <w:t>multiplicity: 1</w:t>
            </w:r>
          </w:p>
          <w:p w14:paraId="237B8959"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550D686"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1942BF8E"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0BB5B24"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D47E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9915B4"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ilt</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71E25A01" w14:textId="77777777" w:rsidR="00BF1723" w:rsidRPr="00C73607" w:rsidRDefault="00BF1723" w:rsidP="00BC0129">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Positive value implies </w:t>
            </w:r>
            <w:proofErr w:type="spellStart"/>
            <w:r w:rsidRPr="00C73607">
              <w:rPr>
                <w:color w:val="000000"/>
              </w:rPr>
              <w:t>downtilt</w:t>
            </w:r>
            <w:proofErr w:type="spellEnd"/>
            <w:r w:rsidRPr="00C73607">
              <w:rPr>
                <w:color w:val="000000"/>
              </w:rPr>
              <w:t>.</w:t>
            </w:r>
          </w:p>
          <w:p w14:paraId="13A3BA5F" w14:textId="77777777" w:rsidR="00BF1723" w:rsidRPr="00C73607" w:rsidRDefault="00BF1723" w:rsidP="00BC0129">
            <w:pPr>
              <w:pStyle w:val="TAL"/>
              <w:rPr>
                <w:color w:val="000000"/>
              </w:rPr>
            </w:pPr>
          </w:p>
          <w:p w14:paraId="0B31987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900..</w:t>
            </w:r>
            <w:proofErr w:type="gramEnd"/>
            <w:r w:rsidRPr="00C73607">
              <w:rPr>
                <w:color w:val="000000"/>
              </w:rPr>
              <w:t>900] 0.1 degree</w:t>
            </w:r>
          </w:p>
          <w:p w14:paraId="08B2F1C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3F27CB7" w14:textId="77777777" w:rsidR="00BF1723" w:rsidRPr="00C73607" w:rsidRDefault="00BF1723" w:rsidP="00BC0129">
            <w:pPr>
              <w:pStyle w:val="TAL"/>
              <w:rPr>
                <w:color w:val="000000"/>
              </w:rPr>
            </w:pPr>
            <w:r w:rsidRPr="00C73607">
              <w:rPr>
                <w:color w:val="000000"/>
              </w:rPr>
              <w:t>type: Integer</w:t>
            </w:r>
          </w:p>
          <w:p w14:paraId="18A76A60" w14:textId="77777777" w:rsidR="00BF1723" w:rsidRPr="00C73607" w:rsidRDefault="00BF1723" w:rsidP="00BC0129">
            <w:pPr>
              <w:pStyle w:val="TAL"/>
              <w:rPr>
                <w:color w:val="000000"/>
              </w:rPr>
            </w:pPr>
            <w:r w:rsidRPr="00C73607">
              <w:rPr>
                <w:color w:val="000000"/>
              </w:rPr>
              <w:t>multiplicity: 1</w:t>
            </w:r>
          </w:p>
          <w:p w14:paraId="69A89B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473802A"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5E08784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5FB8F1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03D8C7F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ABA3D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ype</w:t>
            </w:r>
            <w:proofErr w:type="spellEnd"/>
          </w:p>
        </w:tc>
        <w:tc>
          <w:tcPr>
            <w:tcW w:w="2917" w:type="pct"/>
            <w:tcBorders>
              <w:top w:val="single" w:sz="4" w:space="0" w:color="auto"/>
              <w:left w:val="single" w:sz="4" w:space="0" w:color="auto"/>
              <w:bottom w:val="single" w:sz="4" w:space="0" w:color="auto"/>
              <w:right w:val="single" w:sz="4" w:space="0" w:color="auto"/>
            </w:tcBorders>
          </w:tcPr>
          <w:p w14:paraId="6BB91072" w14:textId="77777777" w:rsidR="00BF1723" w:rsidRDefault="00BF1723" w:rsidP="00BC0129">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35B8DF2C" w14:textId="77777777" w:rsidR="00BF1723" w:rsidRPr="002B15AA" w:rsidRDefault="00BF1723" w:rsidP="00BC0129">
            <w:pPr>
              <w:pStyle w:val="TAL"/>
            </w:pPr>
            <w:proofErr w:type="spellStart"/>
            <w:r w:rsidRPr="002B15AA">
              <w:t>allowedValues</w:t>
            </w:r>
            <w:proofErr w:type="spellEnd"/>
            <w:r w:rsidRPr="002B15AA">
              <w:t>:</w:t>
            </w:r>
            <w:r>
              <w:t xml:space="preserve"> </w:t>
            </w:r>
            <w:r w:rsidRPr="002B15AA">
              <w:t>"</w:t>
            </w:r>
            <w:r>
              <w:t>SSB-BEAM"</w:t>
            </w:r>
          </w:p>
          <w:p w14:paraId="10567B4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0C3C933" w14:textId="77777777" w:rsidR="00BF1723" w:rsidRPr="00C73607" w:rsidRDefault="00BF1723" w:rsidP="00BC0129">
            <w:pPr>
              <w:pStyle w:val="TAL"/>
              <w:rPr>
                <w:color w:val="000000"/>
              </w:rPr>
            </w:pPr>
            <w:r w:rsidRPr="00C73607">
              <w:rPr>
                <w:color w:val="000000"/>
              </w:rPr>
              <w:t>type: string</w:t>
            </w:r>
          </w:p>
          <w:p w14:paraId="520AA023" w14:textId="77777777" w:rsidR="00BF1723" w:rsidRPr="00C73607" w:rsidRDefault="00BF1723" w:rsidP="00BC0129">
            <w:pPr>
              <w:pStyle w:val="TAL"/>
              <w:rPr>
                <w:color w:val="000000"/>
              </w:rPr>
            </w:pPr>
            <w:r w:rsidRPr="00C73607">
              <w:rPr>
                <w:color w:val="000000"/>
              </w:rPr>
              <w:t xml:space="preserve">multiplicity: </w:t>
            </w:r>
            <w:proofErr w:type="gramStart"/>
            <w:r w:rsidRPr="00C73607">
              <w:rPr>
                <w:color w:val="000000"/>
              </w:rPr>
              <w:t>0..</w:t>
            </w:r>
            <w:proofErr w:type="gramEnd"/>
            <w:r w:rsidRPr="00C73607">
              <w:rPr>
                <w:color w:val="000000"/>
              </w:rPr>
              <w:t>1</w:t>
            </w:r>
          </w:p>
          <w:p w14:paraId="7CAE4D28"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45D2EDB1"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7F58A60"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1CA4E02"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True</w:t>
            </w:r>
          </w:p>
          <w:p w14:paraId="391F60FE" w14:textId="77777777" w:rsidR="00BF1723" w:rsidRPr="002B15AA" w:rsidRDefault="00BF1723" w:rsidP="00BC0129">
            <w:pPr>
              <w:pStyle w:val="TAL"/>
            </w:pPr>
          </w:p>
        </w:tc>
      </w:tr>
      <w:tr w:rsidR="00BF1723" w:rsidRPr="002B15AA" w14:paraId="6DB0F3C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B2FF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VertWidth</w:t>
            </w:r>
            <w:proofErr w:type="spellEnd"/>
          </w:p>
        </w:tc>
        <w:tc>
          <w:tcPr>
            <w:tcW w:w="2917" w:type="pct"/>
            <w:tcBorders>
              <w:top w:val="single" w:sz="4" w:space="0" w:color="auto"/>
              <w:left w:val="single" w:sz="4" w:space="0" w:color="auto"/>
              <w:bottom w:val="single" w:sz="4" w:space="0" w:color="auto"/>
              <w:right w:val="single" w:sz="4" w:space="0" w:color="auto"/>
            </w:tcBorders>
          </w:tcPr>
          <w:p w14:paraId="46EBA7D0" w14:textId="77777777" w:rsidR="00BF1723" w:rsidRPr="00C73607" w:rsidRDefault="00BF1723" w:rsidP="00BC0129">
            <w:pPr>
              <w:pStyle w:val="TAL"/>
              <w:rPr>
                <w:color w:val="000000"/>
              </w:rPr>
            </w:pPr>
            <w:r w:rsidRPr="00C73607">
              <w:rPr>
                <w:color w:val="000000"/>
              </w:rPr>
              <w:t xml:space="preserve">The Vertical </w:t>
            </w:r>
            <w:proofErr w:type="spellStart"/>
            <w:r w:rsidRPr="00C73607">
              <w:rPr>
                <w:color w:val="000000"/>
              </w:rPr>
              <w:t>beamWidth</w:t>
            </w:r>
            <w:proofErr w:type="spellEnd"/>
            <w:r w:rsidRPr="00C73607">
              <w:rPr>
                <w:color w:val="000000"/>
              </w:rPr>
              <w:t xml:space="preserve"> of a beam transmission, which means the vertical beamforming half-power (3dB down) </w:t>
            </w:r>
            <w:proofErr w:type="spellStart"/>
            <w:r w:rsidRPr="00C73607">
              <w:rPr>
                <w:color w:val="000000"/>
              </w:rPr>
              <w:t>beamwidth</w:t>
            </w:r>
            <w:proofErr w:type="spellEnd"/>
            <w:r w:rsidRPr="00C73607">
              <w:rPr>
                <w:color w:val="000000"/>
              </w:rPr>
              <w:t xml:space="preserve">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5991C049" w14:textId="77777777" w:rsidR="00BF1723" w:rsidRPr="00C73607" w:rsidRDefault="00BF1723" w:rsidP="00BC0129">
            <w:pPr>
              <w:pStyle w:val="TAL"/>
              <w:rPr>
                <w:color w:val="000000"/>
              </w:rPr>
            </w:pPr>
          </w:p>
          <w:p w14:paraId="478A95AC"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0...1800] 0.1 degree</w:t>
            </w:r>
          </w:p>
          <w:p w14:paraId="2A9CC99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BED9099" w14:textId="77777777" w:rsidR="00BF1723" w:rsidRPr="00C73607" w:rsidRDefault="00BF1723" w:rsidP="00BC0129">
            <w:pPr>
              <w:pStyle w:val="TAL"/>
              <w:rPr>
                <w:color w:val="000000"/>
              </w:rPr>
            </w:pPr>
            <w:r w:rsidRPr="00C73607">
              <w:rPr>
                <w:color w:val="000000"/>
              </w:rPr>
              <w:t>type: Integer</w:t>
            </w:r>
          </w:p>
          <w:p w14:paraId="43D11E04" w14:textId="77777777" w:rsidR="00BF1723" w:rsidRPr="00C73607" w:rsidRDefault="00BF1723" w:rsidP="00BC0129">
            <w:pPr>
              <w:pStyle w:val="TAL"/>
              <w:rPr>
                <w:color w:val="000000"/>
              </w:rPr>
            </w:pPr>
            <w:r w:rsidRPr="00C73607">
              <w:rPr>
                <w:color w:val="000000"/>
              </w:rPr>
              <w:t>multiplicity: 1</w:t>
            </w:r>
          </w:p>
          <w:p w14:paraId="4879508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113130C"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03CEA28F"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293EEA5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F35BC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841F63"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DL</w:t>
            </w:r>
            <w:proofErr w:type="spellEnd"/>
            <w:r w:rsidRPr="002B15AA">
              <w:rPr>
                <w:rStyle w:val="normaltextrun1"/>
                <w:rFonts w:ascii="Courier New" w:hAnsi="Courier New" w:cs="Courier New"/>
                <w:color w:val="181818"/>
                <w:spacing w:val="-6"/>
                <w:position w:val="2"/>
                <w:sz w:val="18"/>
                <w:szCs w:val="18"/>
              </w:rPr>
              <w:t xml:space="preserve"> </w:t>
            </w:r>
          </w:p>
          <w:p w14:paraId="3FB4DE93" w14:textId="77777777" w:rsidR="00BF1723" w:rsidRPr="002B15AA" w:rsidRDefault="00BF1723" w:rsidP="00BC0129">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8CB7D6E"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w:t>
            </w:r>
            <w:proofErr w:type="spellEnd"/>
            <w:r w:rsidRPr="002B15AA">
              <w:rPr>
                <w:rStyle w:val="spellingerror"/>
                <w:rFonts w:cs="Arial"/>
                <w:color w:val="181818"/>
                <w:spacing w:val="-6"/>
                <w:position w:val="2"/>
                <w:szCs w:val="18"/>
              </w:rPr>
              <w:t xml:space="preserve"> for downlink</w:t>
            </w:r>
          </w:p>
          <w:p w14:paraId="51979823" w14:textId="77777777" w:rsidR="00BF1723" w:rsidRPr="002B15AA" w:rsidRDefault="00BF1723" w:rsidP="00BC0129">
            <w:pPr>
              <w:pStyle w:val="TAL"/>
              <w:rPr>
                <w:rStyle w:val="normaltextrun1"/>
                <w:rFonts w:cs="Arial"/>
                <w:color w:val="181818"/>
                <w:spacing w:val="-6"/>
                <w:position w:val="2"/>
                <w:szCs w:val="18"/>
              </w:rPr>
            </w:pPr>
          </w:p>
          <w:p w14:paraId="3FB452E1"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03DC4541" w14:textId="77777777" w:rsidR="00BF1723" w:rsidRPr="002B15AA" w:rsidRDefault="00BF1723" w:rsidP="00BC0129">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45974FA"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66E974A8" w14:textId="77777777" w:rsidR="00BF1723" w:rsidRPr="002B15AA" w:rsidRDefault="00BF1723" w:rsidP="00BC0129">
            <w:pPr>
              <w:pStyle w:val="TAL"/>
            </w:pPr>
            <w:r w:rsidRPr="002B15AA">
              <w:t>multiplicity: 1</w:t>
            </w:r>
          </w:p>
          <w:p w14:paraId="252D4911" w14:textId="77777777" w:rsidR="00BF1723" w:rsidRPr="002B15AA" w:rsidRDefault="00BF1723" w:rsidP="00BC0129">
            <w:pPr>
              <w:pStyle w:val="TAL"/>
            </w:pPr>
            <w:proofErr w:type="spellStart"/>
            <w:r w:rsidRPr="002B15AA">
              <w:t>isOrdered</w:t>
            </w:r>
            <w:proofErr w:type="spellEnd"/>
            <w:r w:rsidRPr="002B15AA">
              <w:t>: N/A</w:t>
            </w:r>
          </w:p>
          <w:p w14:paraId="5558EA90" w14:textId="77777777" w:rsidR="00BF1723" w:rsidRPr="002B15AA" w:rsidRDefault="00BF1723" w:rsidP="00BC0129">
            <w:pPr>
              <w:pStyle w:val="TAL"/>
            </w:pPr>
            <w:proofErr w:type="spellStart"/>
            <w:r w:rsidRPr="002B15AA">
              <w:t>isUnique</w:t>
            </w:r>
            <w:proofErr w:type="spellEnd"/>
            <w:r w:rsidRPr="002B15AA">
              <w:t>: N/A</w:t>
            </w:r>
          </w:p>
          <w:p w14:paraId="4F2B8AE6" w14:textId="77777777" w:rsidR="00BF1723" w:rsidRPr="002B15AA" w:rsidRDefault="00BF1723" w:rsidP="00BC0129">
            <w:pPr>
              <w:pStyle w:val="TAL"/>
            </w:pPr>
            <w:proofErr w:type="spellStart"/>
            <w:r w:rsidRPr="002B15AA">
              <w:t>defaultValue</w:t>
            </w:r>
            <w:proofErr w:type="spellEnd"/>
            <w:r w:rsidRPr="002B15AA">
              <w:t>: None</w:t>
            </w:r>
          </w:p>
          <w:p w14:paraId="547C8BAB"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9071176" w14:textId="77777777" w:rsidR="00BF1723" w:rsidRPr="002B15AA" w:rsidRDefault="00BF1723" w:rsidP="00BC0129">
            <w:pPr>
              <w:pStyle w:val="TAL"/>
            </w:pPr>
          </w:p>
        </w:tc>
      </w:tr>
      <w:tr w:rsidR="00BF1723" w:rsidRPr="002B15AA" w14:paraId="42D2AE4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B96E645"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UL</w:t>
            </w:r>
            <w:proofErr w:type="spellEnd"/>
            <w:r w:rsidRPr="002B15AA">
              <w:rPr>
                <w:rStyle w:val="normaltextrun1"/>
                <w:rFonts w:ascii="Courier New" w:hAnsi="Courier New" w:cs="Courier New"/>
                <w:color w:val="181818"/>
                <w:spacing w:val="-6"/>
                <w:position w:val="2"/>
                <w:sz w:val="18"/>
                <w:szCs w:val="18"/>
              </w:rPr>
              <w:t xml:space="preserve"> </w:t>
            </w:r>
          </w:p>
          <w:p w14:paraId="270CBAB6"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E63A332"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uplink</w:t>
            </w:r>
          </w:p>
          <w:p w14:paraId="3F788F27" w14:textId="77777777" w:rsidR="00BF1723" w:rsidRPr="002B15AA" w:rsidRDefault="00BF1723" w:rsidP="00BC0129">
            <w:pPr>
              <w:pStyle w:val="TAL"/>
              <w:rPr>
                <w:rStyle w:val="normaltextrun1"/>
                <w:rFonts w:cs="Arial"/>
                <w:color w:val="181818"/>
                <w:spacing w:val="-6"/>
                <w:position w:val="2"/>
                <w:szCs w:val="18"/>
              </w:rPr>
            </w:pPr>
          </w:p>
          <w:p w14:paraId="0F18AAC8" w14:textId="77777777" w:rsidR="00BF1723" w:rsidRPr="002B15AA" w:rsidDel="00DC5A5C" w:rsidRDefault="00BF1723" w:rsidP="00BC0129">
            <w:pPr>
              <w:pStyle w:val="TAL"/>
            </w:pPr>
            <w:proofErr w:type="spellStart"/>
            <w:r w:rsidRPr="002B15AA">
              <w:t>allowedValues</w:t>
            </w:r>
            <w:proofErr w:type="spellEnd"/>
            <w:r w:rsidRPr="002B15AA">
              <w:t>:</w:t>
            </w:r>
          </w:p>
          <w:p w14:paraId="405C6571"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3AC6F0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92C2440" w14:textId="77777777" w:rsidR="00BF1723" w:rsidRPr="002B15AA" w:rsidRDefault="00BF1723" w:rsidP="00BC0129">
            <w:pPr>
              <w:pStyle w:val="TAL"/>
            </w:pPr>
            <w:r w:rsidRPr="002B15AA">
              <w:t>multiplicity: 1</w:t>
            </w:r>
          </w:p>
          <w:p w14:paraId="2D779ABF" w14:textId="77777777" w:rsidR="00BF1723" w:rsidRPr="002B15AA" w:rsidRDefault="00BF1723" w:rsidP="00BC0129">
            <w:pPr>
              <w:pStyle w:val="TAL"/>
            </w:pPr>
            <w:proofErr w:type="spellStart"/>
            <w:r w:rsidRPr="002B15AA">
              <w:t>isOrdered</w:t>
            </w:r>
            <w:proofErr w:type="spellEnd"/>
            <w:r w:rsidRPr="002B15AA">
              <w:t>: N/A</w:t>
            </w:r>
          </w:p>
          <w:p w14:paraId="60784FA7" w14:textId="77777777" w:rsidR="00BF1723" w:rsidRPr="002B15AA" w:rsidRDefault="00BF1723" w:rsidP="00BC0129">
            <w:pPr>
              <w:pStyle w:val="TAL"/>
            </w:pPr>
            <w:proofErr w:type="spellStart"/>
            <w:r w:rsidRPr="002B15AA">
              <w:t>isUnique</w:t>
            </w:r>
            <w:proofErr w:type="spellEnd"/>
            <w:r w:rsidRPr="002B15AA">
              <w:t>: N/A</w:t>
            </w:r>
          </w:p>
          <w:p w14:paraId="02949157" w14:textId="77777777" w:rsidR="00BF1723" w:rsidRPr="002B15AA" w:rsidRDefault="00BF1723" w:rsidP="00BC0129">
            <w:pPr>
              <w:pStyle w:val="TAL"/>
            </w:pPr>
            <w:proofErr w:type="spellStart"/>
            <w:r w:rsidRPr="002B15AA">
              <w:t>defaultValue</w:t>
            </w:r>
            <w:proofErr w:type="spellEnd"/>
            <w:r w:rsidRPr="002B15AA">
              <w:t>: None</w:t>
            </w:r>
          </w:p>
          <w:p w14:paraId="189857A7"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67591E" w14:textId="77777777" w:rsidR="00BF1723" w:rsidRPr="002B15AA" w:rsidRDefault="00BF1723" w:rsidP="00BC0129">
            <w:pPr>
              <w:pStyle w:val="TAL"/>
            </w:pPr>
          </w:p>
        </w:tc>
      </w:tr>
      <w:tr w:rsidR="00BF1723" w:rsidRPr="002B15AA" w14:paraId="491DB8E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7741C6E"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SUL</w:t>
            </w:r>
            <w:proofErr w:type="spellEnd"/>
            <w:r w:rsidRPr="002B15AA">
              <w:rPr>
                <w:rStyle w:val="normaltextrun1"/>
                <w:rFonts w:ascii="Courier New" w:hAnsi="Courier New" w:cs="Courier New"/>
                <w:color w:val="181818"/>
                <w:spacing w:val="-6"/>
                <w:position w:val="2"/>
                <w:sz w:val="18"/>
                <w:szCs w:val="18"/>
              </w:rPr>
              <w:t xml:space="preserve"> </w:t>
            </w:r>
          </w:p>
          <w:p w14:paraId="2C736481"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1E379B6"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supplementary uplink</w:t>
            </w:r>
          </w:p>
          <w:p w14:paraId="6EC11494" w14:textId="77777777" w:rsidR="00BF1723" w:rsidRPr="002B15AA" w:rsidRDefault="00BF1723" w:rsidP="00BC0129">
            <w:pPr>
              <w:pStyle w:val="TAL"/>
              <w:rPr>
                <w:rStyle w:val="normaltextrun1"/>
                <w:rFonts w:cs="Arial"/>
                <w:color w:val="181818"/>
                <w:spacing w:val="-6"/>
                <w:position w:val="2"/>
                <w:szCs w:val="18"/>
              </w:rPr>
            </w:pPr>
          </w:p>
          <w:p w14:paraId="003F6D54" w14:textId="77777777" w:rsidR="00BF1723" w:rsidRPr="002B15AA" w:rsidDel="009C3CE7" w:rsidRDefault="00BF1723" w:rsidP="00BC0129">
            <w:pPr>
              <w:pStyle w:val="TAL"/>
            </w:pPr>
            <w:proofErr w:type="spellStart"/>
            <w:r w:rsidRPr="002B15AA">
              <w:t>allowedValues</w:t>
            </w:r>
            <w:proofErr w:type="spellEnd"/>
            <w:r w:rsidRPr="002B15AA">
              <w:t>:</w:t>
            </w:r>
          </w:p>
          <w:p w14:paraId="1C51D0D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09C65B3F"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19A74127" w14:textId="77777777" w:rsidR="00BF1723" w:rsidRPr="002B15AA" w:rsidRDefault="00BF1723" w:rsidP="00BC0129">
            <w:pPr>
              <w:pStyle w:val="TAL"/>
            </w:pPr>
            <w:r w:rsidRPr="002B15AA">
              <w:t>multiplicity: 1</w:t>
            </w:r>
          </w:p>
          <w:p w14:paraId="407B30A9" w14:textId="77777777" w:rsidR="00BF1723" w:rsidRPr="002B15AA" w:rsidRDefault="00BF1723" w:rsidP="00BC0129">
            <w:pPr>
              <w:pStyle w:val="TAL"/>
            </w:pPr>
            <w:proofErr w:type="spellStart"/>
            <w:r w:rsidRPr="002B15AA">
              <w:t>isOrdered</w:t>
            </w:r>
            <w:proofErr w:type="spellEnd"/>
            <w:r w:rsidRPr="002B15AA">
              <w:t>: N/A</w:t>
            </w:r>
          </w:p>
          <w:p w14:paraId="5106A5C6" w14:textId="77777777" w:rsidR="00BF1723" w:rsidRPr="002B15AA" w:rsidRDefault="00BF1723" w:rsidP="00BC0129">
            <w:pPr>
              <w:pStyle w:val="TAL"/>
            </w:pPr>
            <w:proofErr w:type="spellStart"/>
            <w:r w:rsidRPr="002B15AA">
              <w:t>isUnique</w:t>
            </w:r>
            <w:proofErr w:type="spellEnd"/>
            <w:r w:rsidRPr="002B15AA">
              <w:t>: N/A</w:t>
            </w:r>
          </w:p>
          <w:p w14:paraId="071289BB" w14:textId="77777777" w:rsidR="00BF1723" w:rsidRPr="002B15AA" w:rsidRDefault="00BF1723" w:rsidP="00BC0129">
            <w:pPr>
              <w:pStyle w:val="TAL"/>
            </w:pPr>
            <w:proofErr w:type="spellStart"/>
            <w:r w:rsidRPr="002B15AA">
              <w:t>defaultValue</w:t>
            </w:r>
            <w:proofErr w:type="spellEnd"/>
            <w:r w:rsidRPr="002B15AA">
              <w:t>: None</w:t>
            </w:r>
          </w:p>
          <w:p w14:paraId="6D3A7484"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7694E4E2" w14:textId="77777777" w:rsidR="00BF1723" w:rsidRPr="002B15AA" w:rsidRDefault="00BF1723" w:rsidP="00BC0129">
            <w:pPr>
              <w:pStyle w:val="TAL"/>
            </w:pPr>
          </w:p>
        </w:tc>
      </w:tr>
      <w:tr w:rsidR="00BF1723" w:rsidRPr="002B15AA" w14:paraId="6AA5DCD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4B20B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configuredMaxTxPower</w:t>
            </w:r>
            <w:proofErr w:type="spellEnd"/>
          </w:p>
        </w:tc>
        <w:tc>
          <w:tcPr>
            <w:tcW w:w="2917" w:type="pct"/>
            <w:tcBorders>
              <w:top w:val="single" w:sz="4" w:space="0" w:color="auto"/>
              <w:left w:val="single" w:sz="4" w:space="0" w:color="auto"/>
              <w:bottom w:val="single" w:sz="4" w:space="0" w:color="auto"/>
              <w:right w:val="single" w:sz="4" w:space="0" w:color="auto"/>
            </w:tcBorders>
          </w:tcPr>
          <w:p w14:paraId="2132685E" w14:textId="77777777" w:rsidR="00BF1723" w:rsidRDefault="00BF1723" w:rsidP="00BC0129">
            <w:pPr>
              <w:pStyle w:val="TAL"/>
            </w:pPr>
            <w:r w:rsidRPr="002B15AA">
              <w:t>This is the maximum possible for all downlink channels, used simultaneously in a cell, added together.</w:t>
            </w:r>
          </w:p>
          <w:p w14:paraId="25DAA2DC" w14:textId="77777777" w:rsidR="00BF1723" w:rsidRPr="002B15AA" w:rsidRDefault="00BF1723" w:rsidP="00BC0129">
            <w:pPr>
              <w:pStyle w:val="TAL"/>
            </w:pPr>
          </w:p>
          <w:p w14:paraId="4FA69B0D" w14:textId="77777777" w:rsidR="00BF1723" w:rsidRPr="002B15AA" w:rsidDel="009C3CE7" w:rsidRDefault="00BF1723" w:rsidP="00BC0129">
            <w:pPr>
              <w:pStyle w:val="TAL"/>
            </w:pPr>
            <w:proofErr w:type="spellStart"/>
            <w:r w:rsidRPr="002B15AA">
              <w:t>allowedValues:</w:t>
            </w:r>
            <w:r>
              <w:t>TBD</w:t>
            </w:r>
            <w:proofErr w:type="spellEnd"/>
          </w:p>
          <w:p w14:paraId="4597265A"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2A7225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0DE1130" w14:textId="77777777" w:rsidR="00BF1723" w:rsidRPr="002B15AA" w:rsidRDefault="00BF1723" w:rsidP="00BC0129">
            <w:pPr>
              <w:pStyle w:val="TAL"/>
            </w:pPr>
            <w:r w:rsidRPr="002B15AA">
              <w:t>multiplicity: 1</w:t>
            </w:r>
          </w:p>
          <w:p w14:paraId="1246629D" w14:textId="77777777" w:rsidR="00BF1723" w:rsidRPr="002B15AA" w:rsidRDefault="00BF1723" w:rsidP="00BC0129">
            <w:pPr>
              <w:pStyle w:val="TAL"/>
            </w:pPr>
            <w:proofErr w:type="spellStart"/>
            <w:r w:rsidRPr="002B15AA">
              <w:t>isOrdered</w:t>
            </w:r>
            <w:proofErr w:type="spellEnd"/>
            <w:r w:rsidRPr="002B15AA">
              <w:t>: N/A</w:t>
            </w:r>
          </w:p>
          <w:p w14:paraId="3141E466" w14:textId="77777777" w:rsidR="00BF1723" w:rsidRPr="002B15AA" w:rsidRDefault="00BF1723" w:rsidP="00BC0129">
            <w:pPr>
              <w:pStyle w:val="TAL"/>
            </w:pPr>
            <w:proofErr w:type="spellStart"/>
            <w:r w:rsidRPr="002B15AA">
              <w:t>isUnique</w:t>
            </w:r>
            <w:proofErr w:type="spellEnd"/>
            <w:r w:rsidRPr="002B15AA">
              <w:t>: N/A</w:t>
            </w:r>
          </w:p>
          <w:p w14:paraId="47E3DBD8" w14:textId="77777777" w:rsidR="00BF1723" w:rsidRPr="002B15AA" w:rsidRDefault="00BF1723" w:rsidP="00BC0129">
            <w:pPr>
              <w:pStyle w:val="TAL"/>
            </w:pPr>
            <w:proofErr w:type="spellStart"/>
            <w:r w:rsidRPr="002B15AA">
              <w:t>defaultValue</w:t>
            </w:r>
            <w:proofErr w:type="spellEnd"/>
            <w:r w:rsidRPr="002B15AA">
              <w:t>: None</w:t>
            </w:r>
          </w:p>
          <w:p w14:paraId="0B75CF8E"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1A82525" w14:textId="77777777" w:rsidR="00BF1723" w:rsidRPr="002B15AA" w:rsidRDefault="00BF1723" w:rsidP="00BC0129">
            <w:pPr>
              <w:pStyle w:val="TAL"/>
            </w:pPr>
          </w:p>
        </w:tc>
      </w:tr>
      <w:tr w:rsidR="00BF1723" w:rsidRPr="002B15AA" w14:paraId="0C5C2E5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174E72" w14:textId="77777777" w:rsidR="00BF1723" w:rsidRPr="002B15AA" w:rsidRDefault="00BF1723" w:rsidP="00BC0129">
            <w:pPr>
              <w:spacing w:after="0"/>
              <w:rPr>
                <w:rFonts w:ascii="Courier New" w:hAnsi="Courier New" w:cs="Courier New"/>
                <w:color w:val="000000"/>
                <w:sz w:val="18"/>
                <w:szCs w:val="18"/>
              </w:rPr>
            </w:pPr>
            <w:proofErr w:type="spellStart"/>
            <w:r w:rsidRPr="00C73607">
              <w:rPr>
                <w:rFonts w:ascii="Courier New" w:hAnsi="Courier New" w:cs="Courier New"/>
                <w:color w:val="000000"/>
                <w:sz w:val="18"/>
                <w:szCs w:val="18"/>
                <w:lang w:eastAsia="ja-JP"/>
              </w:rPr>
              <w:lastRenderedPageBreak/>
              <w:t>coverageShape</w:t>
            </w:r>
            <w:proofErr w:type="spellEnd"/>
          </w:p>
        </w:tc>
        <w:tc>
          <w:tcPr>
            <w:tcW w:w="2917" w:type="pct"/>
            <w:tcBorders>
              <w:top w:val="single" w:sz="4" w:space="0" w:color="auto"/>
              <w:left w:val="single" w:sz="4" w:space="0" w:color="auto"/>
              <w:bottom w:val="single" w:sz="4" w:space="0" w:color="auto"/>
              <w:right w:val="single" w:sz="4" w:space="0" w:color="auto"/>
            </w:tcBorders>
          </w:tcPr>
          <w:p w14:paraId="312959C9"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1A663CED" w14:textId="77777777" w:rsidR="00BF1723" w:rsidRPr="000172E3" w:rsidRDefault="00BF1723" w:rsidP="00BC0129">
            <w:pPr>
              <w:pStyle w:val="TAL"/>
            </w:pPr>
            <w:proofErr w:type="spellStart"/>
            <w:r>
              <w:t>a</w:t>
            </w:r>
            <w:r w:rsidRPr="002B15AA">
              <w:t>llowedValues</w:t>
            </w:r>
            <w:proofErr w:type="spellEnd"/>
            <w:r w:rsidRPr="002B15AA">
              <w:t xml:space="preserve">: </w:t>
            </w:r>
            <w:r w:rsidRPr="00204153">
              <w:t xml:space="preserve">0 : </w:t>
            </w:r>
            <w:r>
              <w:t>65535</w:t>
            </w:r>
          </w:p>
          <w:p w14:paraId="5F3C1FD2" w14:textId="77777777" w:rsidR="00BF1723" w:rsidRPr="002B15AA" w:rsidRDefault="00BF1723" w:rsidP="00BC0129">
            <w:pPr>
              <w:pStyle w:val="TAL"/>
            </w:pPr>
          </w:p>
          <w:p w14:paraId="209D9F52"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F5D312" w14:textId="77777777" w:rsidR="00BF1723" w:rsidRPr="00C73607" w:rsidRDefault="00BF1723" w:rsidP="00BC0129">
            <w:pPr>
              <w:pStyle w:val="TAL"/>
              <w:rPr>
                <w:color w:val="000000"/>
              </w:rPr>
            </w:pPr>
            <w:r w:rsidRPr="00C73607">
              <w:rPr>
                <w:color w:val="000000"/>
              </w:rPr>
              <w:t>type: Integer</w:t>
            </w:r>
          </w:p>
          <w:p w14:paraId="46AF41EA" w14:textId="77777777" w:rsidR="00BF1723" w:rsidRPr="00C73607" w:rsidRDefault="00BF1723" w:rsidP="00BC0129">
            <w:pPr>
              <w:pStyle w:val="TAL"/>
              <w:rPr>
                <w:color w:val="000000"/>
              </w:rPr>
            </w:pPr>
            <w:r w:rsidRPr="00C73607">
              <w:rPr>
                <w:color w:val="000000"/>
              </w:rPr>
              <w:t>multiplicity: 1</w:t>
            </w:r>
          </w:p>
          <w:p w14:paraId="4C8088D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A0DBFD2"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7C84CBD4"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0D8C7DA1"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61BC3578" w14:textId="77777777" w:rsidR="00BF1723" w:rsidRPr="002B15AA" w:rsidRDefault="00BF1723" w:rsidP="00BC0129">
            <w:pPr>
              <w:pStyle w:val="TAL"/>
            </w:pPr>
          </w:p>
        </w:tc>
      </w:tr>
      <w:tr w:rsidR="00BF1723" w:rsidRPr="002B15AA" w14:paraId="0AE617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76A68BE"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Tilt</w:t>
            </w:r>
            <w:proofErr w:type="spellEnd"/>
          </w:p>
          <w:p w14:paraId="58411026"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3155473" w14:textId="77777777" w:rsidR="00BF1723" w:rsidRPr="00C73607" w:rsidRDefault="00BF1723" w:rsidP="00BC0129">
            <w:pPr>
              <w:spacing w:after="0"/>
              <w:rPr>
                <w:rFonts w:ascii="Arial" w:eastAsia="Arial" w:hAnsi="Arial" w:cs="Arial"/>
                <w:color w:val="000000"/>
                <w:sz w:val="18"/>
                <w:szCs w:val="18"/>
              </w:rPr>
            </w:pPr>
            <w:proofErr w:type="gramStart"/>
            <w:r w:rsidRPr="00C73607">
              <w:rPr>
                <w:rFonts w:ascii="Arial" w:eastAsia="Arial" w:hAnsi="Arial" w:cs="Arial"/>
                <w:color w:val="000000"/>
                <w:sz w:val="18"/>
                <w:szCs w:val="18"/>
              </w:rPr>
              <w:t>Digitally-controlled</w:t>
            </w:r>
            <w:proofErr w:type="gramEnd"/>
            <w:r w:rsidRPr="00C73607">
              <w:rPr>
                <w:rFonts w:ascii="Arial" w:eastAsia="Arial" w:hAnsi="Arial" w:cs="Arial"/>
                <w:color w:val="000000"/>
                <w:sz w:val="18"/>
                <w:szCs w:val="18"/>
              </w:rPr>
              <w:t xml:space="preserve"> tilt through beamforming. It represents the vertical pointing direction of the antenna relative to the antenna bore sight, representing the total non-mechanical vertical tilt of the selected </w:t>
            </w:r>
            <w:proofErr w:type="spellStart"/>
            <w:r w:rsidRPr="00C73607">
              <w:rPr>
                <w:rFonts w:ascii="Courier New" w:hAnsi="Courier New" w:cs="Courier New"/>
                <w:color w:val="000000"/>
                <w:sz w:val="18"/>
                <w:szCs w:val="18"/>
                <w:lang w:eastAsia="ja-JP"/>
              </w:rPr>
              <w:t>coverageShape</w:t>
            </w:r>
            <w:proofErr w:type="spellEnd"/>
            <w:r w:rsidRPr="00C73607">
              <w:rPr>
                <w:rFonts w:ascii="Arial" w:eastAsia="Arial" w:hAnsi="Arial" w:cs="Arial"/>
                <w:color w:val="000000"/>
                <w:sz w:val="18"/>
                <w:szCs w:val="18"/>
              </w:rPr>
              <w:t>. Positive value gives downwards tilt and negative value gives upwards tilt.</w:t>
            </w:r>
          </w:p>
          <w:p w14:paraId="7455A707" w14:textId="77777777" w:rsidR="00BF1723" w:rsidRPr="00C73607" w:rsidRDefault="00BF1723" w:rsidP="00BC0129">
            <w:pPr>
              <w:spacing w:after="0"/>
              <w:rPr>
                <w:rFonts w:ascii="Arial" w:eastAsia="Arial" w:hAnsi="Arial" w:cs="Arial"/>
                <w:color w:val="000000"/>
                <w:sz w:val="18"/>
                <w:szCs w:val="18"/>
              </w:rPr>
            </w:pPr>
          </w:p>
          <w:p w14:paraId="14F59CED" w14:textId="77777777" w:rsidR="00BF1723" w:rsidRPr="002B15AA" w:rsidRDefault="00BF1723" w:rsidP="00BC0129">
            <w:pPr>
              <w:pStyle w:val="TAL"/>
            </w:pPr>
            <w:proofErr w:type="spellStart"/>
            <w:r>
              <w:t>a</w:t>
            </w:r>
            <w:r w:rsidRPr="002B15AA">
              <w:t>llowedValues</w:t>
            </w:r>
            <w:proofErr w:type="spellEnd"/>
            <w:r w:rsidRPr="002B15AA">
              <w:t xml:space="preserve">: </w:t>
            </w:r>
            <w:r w:rsidRPr="00AC2E51">
              <w:t>[-</w:t>
            </w:r>
            <w:proofErr w:type="gramStart"/>
            <w:r w:rsidRPr="00AC2E51">
              <w:t>900..</w:t>
            </w:r>
            <w:proofErr w:type="gramEnd"/>
            <w:r w:rsidRPr="00AC2E51">
              <w:t>900] 0.1 degree</w:t>
            </w:r>
          </w:p>
        </w:tc>
        <w:tc>
          <w:tcPr>
            <w:tcW w:w="1123" w:type="pct"/>
            <w:tcBorders>
              <w:top w:val="single" w:sz="4" w:space="0" w:color="auto"/>
              <w:left w:val="single" w:sz="4" w:space="0" w:color="auto"/>
              <w:bottom w:val="single" w:sz="4" w:space="0" w:color="auto"/>
              <w:right w:val="single" w:sz="4" w:space="0" w:color="auto"/>
            </w:tcBorders>
          </w:tcPr>
          <w:p w14:paraId="2D91DA6F" w14:textId="77777777" w:rsidR="00BF1723" w:rsidRPr="00C73607" w:rsidRDefault="00BF1723" w:rsidP="00BC0129">
            <w:pPr>
              <w:pStyle w:val="TAL"/>
              <w:rPr>
                <w:color w:val="000000"/>
              </w:rPr>
            </w:pPr>
            <w:r w:rsidRPr="00C73607">
              <w:rPr>
                <w:color w:val="000000"/>
              </w:rPr>
              <w:t>type: Integer</w:t>
            </w:r>
          </w:p>
          <w:p w14:paraId="4F759FDA" w14:textId="77777777" w:rsidR="00BF1723" w:rsidRPr="00C73607" w:rsidRDefault="00BF1723" w:rsidP="00BC0129">
            <w:pPr>
              <w:pStyle w:val="TAL"/>
              <w:rPr>
                <w:color w:val="000000"/>
              </w:rPr>
            </w:pPr>
            <w:r w:rsidRPr="00C73607">
              <w:rPr>
                <w:color w:val="000000"/>
              </w:rPr>
              <w:t>multiplicity: 1</w:t>
            </w:r>
          </w:p>
          <w:p w14:paraId="6E824BA1"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179C4CBD"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62389BD7"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30BF7540"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3C01F28A" w14:textId="77777777" w:rsidR="00BF1723" w:rsidRPr="00936984" w:rsidRDefault="00BF1723" w:rsidP="00BC0129">
            <w:pPr>
              <w:pStyle w:val="TAL"/>
            </w:pPr>
          </w:p>
          <w:p w14:paraId="31C26D41" w14:textId="77777777" w:rsidR="00BF1723" w:rsidRPr="002B15AA" w:rsidRDefault="00BF1723" w:rsidP="00BC0129">
            <w:pPr>
              <w:pStyle w:val="TAL"/>
            </w:pPr>
          </w:p>
        </w:tc>
      </w:tr>
      <w:tr w:rsidR="00BF1723" w:rsidRPr="002B15AA" w14:paraId="3670B5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17CF44"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Azimuth</w:t>
            </w:r>
            <w:proofErr w:type="spellEnd"/>
          </w:p>
          <w:p w14:paraId="047740B1"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DF989BC" w14:textId="77777777" w:rsidR="00BF1723" w:rsidRPr="00C73607" w:rsidRDefault="00BF1723" w:rsidP="00BC0129">
            <w:pPr>
              <w:pStyle w:val="TAL"/>
              <w:rPr>
                <w:color w:val="000000"/>
              </w:rPr>
            </w:pPr>
            <w:proofErr w:type="gramStart"/>
            <w:r w:rsidRPr="00C73607">
              <w:rPr>
                <w:rFonts w:eastAsia="Arial" w:cs="Arial"/>
                <w:color w:val="000000"/>
                <w:szCs w:val="18"/>
              </w:rPr>
              <w:t>Digitally-controlled</w:t>
            </w:r>
            <w:proofErr w:type="gramEnd"/>
            <w:r w:rsidRPr="00C73607">
              <w:rPr>
                <w:rFonts w:eastAsia="Arial" w:cs="Arial"/>
                <w:color w:val="000000"/>
                <w:szCs w:val="18"/>
              </w:rPr>
              <w:t xml:space="preserve"> azimuth through beamforming. It represents the horizontal pointing direction of the antenna relative to the antenna bore sight, representing the total non-mechanical horizontal pan of the selected </w:t>
            </w:r>
            <w:proofErr w:type="spellStart"/>
            <w:r w:rsidRPr="00C73607">
              <w:rPr>
                <w:rFonts w:ascii="Courier New" w:hAnsi="Courier New" w:cs="Courier New"/>
                <w:color w:val="000000"/>
                <w:szCs w:val="18"/>
                <w:lang w:eastAsia="ja-JP"/>
              </w:rPr>
              <w:t>coverageShape</w:t>
            </w:r>
            <w:proofErr w:type="spellEnd"/>
            <w:r w:rsidRPr="00C73607">
              <w:rPr>
                <w:rFonts w:eastAsia="Arial" w:cs="Arial"/>
                <w:color w:val="000000"/>
                <w:szCs w:val="18"/>
              </w:rPr>
              <w:t>. P</w:t>
            </w:r>
            <w:r>
              <w:rPr>
                <w:color w:val="181818"/>
              </w:rPr>
              <w:t>ositive value gives azimuth to the right and negative value gives an azimuth to the left.</w:t>
            </w:r>
          </w:p>
          <w:p w14:paraId="1925DD6C" w14:textId="77777777" w:rsidR="00BF1723" w:rsidRPr="00C73607" w:rsidRDefault="00BF1723" w:rsidP="00BC0129">
            <w:pPr>
              <w:pStyle w:val="TAL"/>
              <w:rPr>
                <w:color w:val="000000"/>
              </w:rPr>
            </w:pPr>
          </w:p>
          <w:p w14:paraId="5CAC2FE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4B6AF8C"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F7966A5" w14:textId="77777777" w:rsidR="00BF1723" w:rsidRPr="00C73607" w:rsidRDefault="00BF1723" w:rsidP="00BC0129">
            <w:pPr>
              <w:pStyle w:val="TAL"/>
              <w:rPr>
                <w:color w:val="000000"/>
              </w:rPr>
            </w:pPr>
            <w:r w:rsidRPr="00C73607">
              <w:rPr>
                <w:color w:val="000000"/>
              </w:rPr>
              <w:t>type: Integer</w:t>
            </w:r>
          </w:p>
          <w:p w14:paraId="6F63D182" w14:textId="77777777" w:rsidR="00BF1723" w:rsidRPr="00C73607" w:rsidRDefault="00BF1723" w:rsidP="00BC0129">
            <w:pPr>
              <w:pStyle w:val="TAL"/>
              <w:rPr>
                <w:color w:val="000000"/>
              </w:rPr>
            </w:pPr>
            <w:r w:rsidRPr="00C73607">
              <w:rPr>
                <w:color w:val="000000"/>
              </w:rPr>
              <w:t>multiplicity: 1</w:t>
            </w:r>
          </w:p>
          <w:p w14:paraId="636954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AECB7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642158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70412AEB"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0F1866C5" w14:textId="77777777" w:rsidR="00BF1723" w:rsidRPr="00936984" w:rsidRDefault="00BF1723" w:rsidP="00BC0129">
            <w:pPr>
              <w:pStyle w:val="TAL"/>
            </w:pPr>
          </w:p>
          <w:p w14:paraId="362B4E89" w14:textId="77777777" w:rsidR="00BF1723" w:rsidRPr="002B15AA" w:rsidRDefault="00BF1723" w:rsidP="00BC0129">
            <w:pPr>
              <w:pStyle w:val="TAL"/>
            </w:pPr>
          </w:p>
        </w:tc>
      </w:tr>
      <w:tr w:rsidR="00BF1723" w:rsidRPr="002B15AA" w14:paraId="2951C1E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F8D094" w14:textId="77777777" w:rsidR="00BF1723" w:rsidRPr="00AA534D"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cyclicPrefix</w:t>
            </w:r>
            <w:proofErr w:type="spellEnd"/>
          </w:p>
        </w:tc>
        <w:tc>
          <w:tcPr>
            <w:tcW w:w="2917" w:type="pct"/>
            <w:tcBorders>
              <w:top w:val="single" w:sz="4" w:space="0" w:color="auto"/>
              <w:left w:val="single" w:sz="4" w:space="0" w:color="auto"/>
              <w:bottom w:val="single" w:sz="4" w:space="0" w:color="auto"/>
              <w:right w:val="single" w:sz="4" w:space="0" w:color="auto"/>
            </w:tcBorders>
          </w:tcPr>
          <w:p w14:paraId="10668B18" w14:textId="77777777" w:rsidR="00BF1723" w:rsidRDefault="00BF1723" w:rsidP="00BC0129">
            <w:pPr>
              <w:pStyle w:val="TAL"/>
            </w:pPr>
            <w:r w:rsidRPr="002B15AA">
              <w:t>Cyclic prefix as defined in TS 38.211 [32], subclause 4.2.</w:t>
            </w:r>
          </w:p>
          <w:p w14:paraId="48F2DC94" w14:textId="77777777" w:rsidR="00BF1723" w:rsidRPr="002B15AA" w:rsidRDefault="00BF1723" w:rsidP="00BC0129">
            <w:pPr>
              <w:pStyle w:val="TAL"/>
            </w:pPr>
          </w:p>
          <w:p w14:paraId="2804F0D6" w14:textId="77777777" w:rsidR="00BF1723" w:rsidRPr="002B15AA" w:rsidDel="009C3CE7" w:rsidRDefault="00BF1723" w:rsidP="00BC0129">
            <w:pPr>
              <w:pStyle w:val="TAL"/>
            </w:pPr>
            <w:proofErr w:type="spellStart"/>
            <w:r w:rsidRPr="002B15AA">
              <w:t>allowedValues</w:t>
            </w:r>
            <w:proofErr w:type="spellEnd"/>
            <w:r w:rsidRPr="002B15AA">
              <w:t>:</w:t>
            </w:r>
          </w:p>
          <w:p w14:paraId="6097F7C4" w14:textId="77777777" w:rsidR="00BF1723" w:rsidRPr="002B15AA" w:rsidRDefault="00BF1723" w:rsidP="00BC0129">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4108F29E" w14:textId="77777777" w:rsidR="00BF1723" w:rsidRPr="002B15AA" w:rsidRDefault="00BF1723" w:rsidP="00BC0129">
            <w:pPr>
              <w:pStyle w:val="TAL"/>
            </w:pPr>
            <w:r w:rsidRPr="002B15AA">
              <w:t xml:space="preserve">type: </w:t>
            </w:r>
            <w:r>
              <w:t>ENUM</w:t>
            </w:r>
          </w:p>
          <w:p w14:paraId="0F507E21" w14:textId="77777777" w:rsidR="00BF1723" w:rsidRPr="002B15AA" w:rsidRDefault="00BF1723" w:rsidP="00BC0129">
            <w:pPr>
              <w:pStyle w:val="TAL"/>
            </w:pPr>
            <w:r w:rsidRPr="002B15AA">
              <w:t>multiplicity: 1</w:t>
            </w:r>
          </w:p>
          <w:p w14:paraId="1E036C97" w14:textId="77777777" w:rsidR="00BF1723" w:rsidRPr="002B15AA" w:rsidRDefault="00BF1723" w:rsidP="00BC0129">
            <w:pPr>
              <w:pStyle w:val="TAL"/>
            </w:pPr>
            <w:proofErr w:type="spellStart"/>
            <w:r w:rsidRPr="002B15AA">
              <w:t>isOrdered</w:t>
            </w:r>
            <w:proofErr w:type="spellEnd"/>
            <w:r w:rsidRPr="002B15AA">
              <w:t>: N/A</w:t>
            </w:r>
          </w:p>
          <w:p w14:paraId="0469A3F7" w14:textId="77777777" w:rsidR="00BF1723" w:rsidRPr="002B15AA" w:rsidRDefault="00BF1723" w:rsidP="00BC0129">
            <w:pPr>
              <w:pStyle w:val="TAL"/>
            </w:pPr>
            <w:proofErr w:type="spellStart"/>
            <w:r w:rsidRPr="002B15AA">
              <w:t>isUnique</w:t>
            </w:r>
            <w:proofErr w:type="spellEnd"/>
            <w:r w:rsidRPr="002B15AA">
              <w:t>: N/A</w:t>
            </w:r>
          </w:p>
          <w:p w14:paraId="63C3FCAA" w14:textId="77777777" w:rsidR="00BF1723" w:rsidRPr="002B15AA" w:rsidRDefault="00BF1723" w:rsidP="00BC0129">
            <w:pPr>
              <w:pStyle w:val="TAL"/>
            </w:pPr>
            <w:proofErr w:type="spellStart"/>
            <w:r w:rsidRPr="002B15AA">
              <w:t>defaultValue</w:t>
            </w:r>
            <w:proofErr w:type="spellEnd"/>
            <w:r w:rsidRPr="002B15AA">
              <w:t>: None</w:t>
            </w:r>
          </w:p>
          <w:p w14:paraId="70C0FFF7"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37288A63" w14:textId="77777777" w:rsidR="00BF1723" w:rsidRPr="002B15AA" w:rsidRDefault="00BF1723" w:rsidP="00BC0129">
            <w:pPr>
              <w:pStyle w:val="TAL"/>
            </w:pPr>
          </w:p>
        </w:tc>
      </w:tr>
      <w:tr w:rsidR="00BF1723" w:rsidRPr="002B15AA" w14:paraId="2AF18AA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8938ED" w14:textId="77777777" w:rsidR="00BF1723" w:rsidRPr="002B15AA" w:rsidRDefault="00BF1723" w:rsidP="00BC0129">
            <w:pPr>
              <w:pStyle w:val="TAL"/>
              <w:rPr>
                <w:rFonts w:ascii="Courier New" w:hAnsi="Courier New" w:cs="Courier New"/>
              </w:rPr>
            </w:pPr>
            <w:bookmarkStart w:id="180" w:name="localEndPoint"/>
            <w:proofErr w:type="spellStart"/>
            <w:r w:rsidRPr="002B15AA">
              <w:rPr>
                <w:rFonts w:ascii="Courier New" w:hAnsi="Courier New" w:cs="Courier New"/>
              </w:rPr>
              <w:t>local</w:t>
            </w:r>
            <w:bookmarkEnd w:id="180"/>
            <w:r w:rsidRPr="002B15AA">
              <w:rPr>
                <w:rFonts w:ascii="Courier New" w:hAnsi="Courier New" w:cs="Courier New"/>
              </w:rPr>
              <w:t>Address</w:t>
            </w:r>
            <w:proofErr w:type="spellEnd"/>
            <w:r w:rsidRPr="002B15AA">
              <w:rPr>
                <w:rFonts w:ascii="Courier New" w:hAnsi="Courier New" w:cs="Courier New"/>
              </w:rPr>
              <w:t xml:space="preserve"> </w:t>
            </w:r>
          </w:p>
          <w:p w14:paraId="6B59ACCB" w14:textId="77777777" w:rsidR="00BF1723" w:rsidRPr="002B15AA" w:rsidRDefault="00BF1723" w:rsidP="00BC0129">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6A46D9A3" w14:textId="77777777" w:rsidR="00BF1723" w:rsidRPr="002B15AA" w:rsidRDefault="00BF1723" w:rsidP="00BC0129">
            <w:pPr>
              <w:pStyle w:val="TAL"/>
              <w:rPr>
                <w:color w:val="000000"/>
              </w:rPr>
            </w:pPr>
            <w:r w:rsidRPr="002B15AA">
              <w:rPr>
                <w:rFonts w:hint="eastAsia"/>
                <w:color w:val="000000"/>
                <w:lang w:eastAsia="zh-CN"/>
              </w:rPr>
              <w:t xml:space="preserve">This parameter specifies the </w:t>
            </w:r>
            <w:proofErr w:type="spellStart"/>
            <w:r w:rsidRPr="002B15AA">
              <w:rPr>
                <w:color w:val="000000"/>
              </w:rPr>
              <w:t>localAddress</w:t>
            </w:r>
            <w:proofErr w:type="spellEnd"/>
            <w:r w:rsidRPr="002B15AA">
              <w:rPr>
                <w:color w:val="000000"/>
              </w:rPr>
              <w:t xml:space="preserve"> including IP address and VLAN ID used for initialization of the underlying transport.</w:t>
            </w:r>
          </w:p>
          <w:p w14:paraId="3B181FA7" w14:textId="77777777" w:rsidR="00BF1723" w:rsidRPr="002B15AA" w:rsidRDefault="00BF1723" w:rsidP="00BC0129">
            <w:pPr>
              <w:pStyle w:val="TAL"/>
              <w:rPr>
                <w:color w:val="000000"/>
              </w:rPr>
            </w:pPr>
          </w:p>
          <w:p w14:paraId="2783108D" w14:textId="77777777" w:rsidR="00BF1723" w:rsidRPr="002B15AA" w:rsidRDefault="00BF1723" w:rsidP="00BC0129">
            <w:pPr>
              <w:pStyle w:val="TAL"/>
              <w:rPr>
                <w:color w:val="000000"/>
              </w:rPr>
            </w:pPr>
            <w:r w:rsidRPr="002B15AA">
              <w:rPr>
                <w:color w:val="000000"/>
              </w:rPr>
              <w:t xml:space="preserve">First string is IP address, 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A1EC49E" w14:textId="77777777" w:rsidR="00BF1723" w:rsidRPr="002B15AA" w:rsidRDefault="00BF1723" w:rsidP="00BC0129">
            <w:pPr>
              <w:pStyle w:val="TAL"/>
              <w:rPr>
                <w:color w:val="000000"/>
              </w:rPr>
            </w:pPr>
            <w:r w:rsidRPr="002B15AA">
              <w:rPr>
                <w:color w:val="000000"/>
              </w:rPr>
              <w:t xml:space="preserve">Second string is VLAN Id. (See </w:t>
            </w:r>
            <w:r>
              <w:rPr>
                <w:color w:val="000000"/>
              </w:rPr>
              <w:t>IEEE</w:t>
            </w:r>
            <w:r w:rsidRPr="002B15AA">
              <w:rPr>
                <w:color w:val="000000"/>
              </w:rPr>
              <w:t xml:space="preserve"> 802.1Q [39]),</w:t>
            </w:r>
          </w:p>
          <w:p w14:paraId="3969C19B" w14:textId="77777777" w:rsidR="00BF1723" w:rsidRPr="002B15AA" w:rsidRDefault="00BF1723" w:rsidP="00BC0129">
            <w:pPr>
              <w:pStyle w:val="TAL"/>
              <w:rPr>
                <w:color w:val="000000"/>
              </w:rPr>
            </w:pPr>
          </w:p>
          <w:p w14:paraId="293539D7"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9F8C179" w14:textId="77777777" w:rsidR="00BF1723" w:rsidRPr="002B15AA" w:rsidRDefault="00BF1723" w:rsidP="00BC0129">
            <w:pPr>
              <w:pStyle w:val="TAL"/>
            </w:pPr>
            <w:r w:rsidRPr="002B15AA">
              <w:t>type: String</w:t>
            </w:r>
          </w:p>
          <w:p w14:paraId="57232D07" w14:textId="77777777" w:rsidR="00BF1723" w:rsidRPr="002B15AA" w:rsidRDefault="00BF1723" w:rsidP="00BC0129">
            <w:pPr>
              <w:pStyle w:val="TAL"/>
            </w:pPr>
            <w:r w:rsidRPr="002B15AA">
              <w:t>multiplicity: 2</w:t>
            </w:r>
          </w:p>
          <w:p w14:paraId="7B8338EF" w14:textId="77777777" w:rsidR="00BF1723" w:rsidRPr="002B15AA" w:rsidRDefault="00BF1723" w:rsidP="00BC0129">
            <w:pPr>
              <w:pStyle w:val="TAL"/>
            </w:pPr>
            <w:proofErr w:type="spellStart"/>
            <w:r w:rsidRPr="002B15AA">
              <w:t>isOrdered</w:t>
            </w:r>
            <w:proofErr w:type="spellEnd"/>
            <w:r w:rsidRPr="002B15AA">
              <w:t>: True</w:t>
            </w:r>
          </w:p>
          <w:p w14:paraId="742C2F64" w14:textId="77777777" w:rsidR="00BF1723" w:rsidRPr="002B15AA" w:rsidRDefault="00BF1723" w:rsidP="00BC0129">
            <w:pPr>
              <w:pStyle w:val="TAL"/>
            </w:pPr>
            <w:proofErr w:type="spellStart"/>
            <w:r w:rsidRPr="002B15AA">
              <w:t>isUnique</w:t>
            </w:r>
            <w:proofErr w:type="spellEnd"/>
            <w:r w:rsidRPr="002B15AA">
              <w:t>: N/A</w:t>
            </w:r>
          </w:p>
          <w:p w14:paraId="5E231838" w14:textId="77777777" w:rsidR="00BF1723" w:rsidRPr="002B15AA" w:rsidRDefault="00BF1723" w:rsidP="00BC0129">
            <w:pPr>
              <w:pStyle w:val="TAL"/>
            </w:pPr>
            <w:proofErr w:type="spellStart"/>
            <w:r w:rsidRPr="002B15AA">
              <w:t>defaultValue</w:t>
            </w:r>
            <w:proofErr w:type="spellEnd"/>
            <w:r w:rsidRPr="002B15AA">
              <w:t>: None</w:t>
            </w:r>
          </w:p>
          <w:p w14:paraId="03651728" w14:textId="77777777" w:rsidR="00BF1723" w:rsidRPr="002B15AA" w:rsidRDefault="00BF1723" w:rsidP="00BC0129">
            <w:pPr>
              <w:pStyle w:val="TAL"/>
            </w:pPr>
            <w:proofErr w:type="spellStart"/>
            <w:r w:rsidRPr="002B15AA">
              <w:t>isNullable</w:t>
            </w:r>
            <w:proofErr w:type="spellEnd"/>
            <w:r w:rsidRPr="002B15AA">
              <w:t>: False</w:t>
            </w:r>
          </w:p>
          <w:p w14:paraId="583601D7" w14:textId="77777777" w:rsidR="00BF1723" w:rsidRPr="002B15AA" w:rsidRDefault="00BF1723" w:rsidP="00BC0129">
            <w:pPr>
              <w:pStyle w:val="TAL"/>
            </w:pPr>
          </w:p>
        </w:tc>
      </w:tr>
      <w:tr w:rsidR="00BF1723" w:rsidRPr="002B15AA" w14:paraId="3D4EED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619BBD" w14:textId="77777777" w:rsidR="00BF1723" w:rsidRPr="002B15AA" w:rsidRDefault="00BF1723" w:rsidP="00BC0129">
            <w:pPr>
              <w:pStyle w:val="TAL"/>
              <w:rPr>
                <w:rFonts w:ascii="Courier New" w:hAnsi="Courier New" w:cs="Courier New"/>
              </w:rPr>
            </w:pPr>
            <w:bookmarkStart w:id="181" w:name="remoteEndPoint"/>
            <w:proofErr w:type="spellStart"/>
            <w:r w:rsidRPr="002B15AA">
              <w:rPr>
                <w:rFonts w:ascii="Courier New" w:hAnsi="Courier New" w:cs="Courier New"/>
              </w:rPr>
              <w:t>remote</w:t>
            </w:r>
            <w:bookmarkEnd w:id="181"/>
            <w:r w:rsidRPr="002B15AA">
              <w:rPr>
                <w:rFonts w:ascii="Courier New" w:hAnsi="Courier New" w:cs="Courier New"/>
              </w:rPr>
              <w:t>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2EA05E6E" w14:textId="77777777" w:rsidR="00BF1723" w:rsidRPr="002B15AA" w:rsidRDefault="00BF1723" w:rsidP="00BC0129">
            <w:pPr>
              <w:pStyle w:val="TAL"/>
              <w:rPr>
                <w:color w:val="000000"/>
              </w:rPr>
            </w:pPr>
            <w:r w:rsidRPr="002B15AA">
              <w:rPr>
                <w:color w:val="000000"/>
              </w:rPr>
              <w:t>Remote address including IP address used for initialization of the underlying transport.</w:t>
            </w:r>
          </w:p>
          <w:p w14:paraId="59536159" w14:textId="77777777" w:rsidR="00BF1723" w:rsidRPr="002B15AA" w:rsidRDefault="00BF1723" w:rsidP="00BC0129">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ECA86CB" w14:textId="77777777" w:rsidR="00BF1723" w:rsidRPr="002B15AA" w:rsidRDefault="00BF1723" w:rsidP="00BC0129">
            <w:pPr>
              <w:pStyle w:val="TAL"/>
              <w:rPr>
                <w:color w:val="000000"/>
              </w:rPr>
            </w:pPr>
          </w:p>
          <w:p w14:paraId="6AA2166D"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433707" w14:textId="77777777" w:rsidR="00BF1723" w:rsidRPr="002B15AA" w:rsidRDefault="00BF1723" w:rsidP="00BC0129">
            <w:pPr>
              <w:pStyle w:val="TAL"/>
            </w:pPr>
            <w:r w:rsidRPr="002B15AA">
              <w:t>type: String</w:t>
            </w:r>
          </w:p>
          <w:p w14:paraId="18A2E2CF" w14:textId="77777777" w:rsidR="00BF1723" w:rsidRPr="002B15AA" w:rsidRDefault="00BF1723" w:rsidP="00BC0129">
            <w:pPr>
              <w:pStyle w:val="TAL"/>
            </w:pPr>
            <w:r w:rsidRPr="002B15AA">
              <w:t>multiplicity: 1</w:t>
            </w:r>
          </w:p>
          <w:p w14:paraId="3BE3DBD1" w14:textId="77777777" w:rsidR="00BF1723" w:rsidRPr="002B15AA" w:rsidRDefault="00BF1723" w:rsidP="00BC0129">
            <w:pPr>
              <w:pStyle w:val="TAL"/>
            </w:pPr>
            <w:proofErr w:type="spellStart"/>
            <w:r w:rsidRPr="002B15AA">
              <w:t>isOrdered</w:t>
            </w:r>
            <w:proofErr w:type="spellEnd"/>
            <w:r w:rsidRPr="002B15AA">
              <w:t>: N/A</w:t>
            </w:r>
          </w:p>
          <w:p w14:paraId="2F74B8BE" w14:textId="77777777" w:rsidR="00BF1723" w:rsidRPr="002B15AA" w:rsidRDefault="00BF1723" w:rsidP="00BC0129">
            <w:pPr>
              <w:pStyle w:val="TAL"/>
            </w:pPr>
            <w:proofErr w:type="spellStart"/>
            <w:r w:rsidRPr="002B15AA">
              <w:t>isUnique</w:t>
            </w:r>
            <w:proofErr w:type="spellEnd"/>
            <w:r w:rsidRPr="002B15AA">
              <w:t>: N/A</w:t>
            </w:r>
          </w:p>
          <w:p w14:paraId="2BE0265E" w14:textId="77777777" w:rsidR="00BF1723" w:rsidRPr="002B15AA" w:rsidRDefault="00BF1723" w:rsidP="00BC0129">
            <w:pPr>
              <w:pStyle w:val="TAL"/>
            </w:pPr>
            <w:proofErr w:type="spellStart"/>
            <w:r w:rsidRPr="002B15AA">
              <w:t>defaultValue</w:t>
            </w:r>
            <w:proofErr w:type="spellEnd"/>
            <w:r w:rsidRPr="002B15AA">
              <w:t>: None</w:t>
            </w:r>
          </w:p>
          <w:p w14:paraId="512CB9B7" w14:textId="77777777" w:rsidR="00BF1723" w:rsidRPr="002B15AA" w:rsidRDefault="00BF1723" w:rsidP="00BC0129">
            <w:pPr>
              <w:pStyle w:val="TAL"/>
            </w:pPr>
            <w:proofErr w:type="spellStart"/>
            <w:r w:rsidRPr="002B15AA">
              <w:t>isNullable</w:t>
            </w:r>
            <w:proofErr w:type="spellEnd"/>
            <w:r w:rsidRPr="002B15AA">
              <w:t>: False</w:t>
            </w:r>
          </w:p>
          <w:p w14:paraId="3BDD8BF4" w14:textId="77777777" w:rsidR="00BF1723" w:rsidRPr="002B15AA" w:rsidRDefault="00BF1723" w:rsidP="00BC0129">
            <w:pPr>
              <w:pStyle w:val="TAL"/>
            </w:pPr>
          </w:p>
        </w:tc>
      </w:tr>
      <w:tr w:rsidR="00BF1723" w:rsidRPr="002B15AA" w14:paraId="15D2474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803BDFD"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w:t>
            </w:r>
            <w:proofErr w:type="spellEnd"/>
          </w:p>
        </w:tc>
        <w:tc>
          <w:tcPr>
            <w:tcW w:w="2917" w:type="pct"/>
            <w:tcBorders>
              <w:top w:val="single" w:sz="4" w:space="0" w:color="auto"/>
              <w:left w:val="single" w:sz="4" w:space="0" w:color="auto"/>
              <w:bottom w:val="single" w:sz="4" w:space="0" w:color="auto"/>
              <w:right w:val="single" w:sz="4" w:space="0" w:color="auto"/>
            </w:tcBorders>
          </w:tcPr>
          <w:p w14:paraId="629C4137" w14:textId="77777777" w:rsidR="00BF1723" w:rsidRPr="002B15AA" w:rsidRDefault="00BF1723" w:rsidP="00BC0129">
            <w:pPr>
              <w:pStyle w:val="TAL"/>
            </w:pPr>
            <w:r w:rsidRPr="002B15AA">
              <w:t xml:space="preserve">It identifies a </w:t>
            </w:r>
            <w:proofErr w:type="spellStart"/>
            <w:r w:rsidRPr="002B15AA">
              <w:t>gNB</w:t>
            </w:r>
            <w:proofErr w:type="spellEnd"/>
            <w:r w:rsidRPr="002B15AA">
              <w:t xml:space="preserve"> within a PLMN. The </w:t>
            </w:r>
            <w:proofErr w:type="spellStart"/>
            <w:r w:rsidRPr="002B15AA">
              <w:t>gNB</w:t>
            </w:r>
            <w:proofErr w:type="spellEnd"/>
            <w:r w:rsidRPr="002B15AA">
              <w:t xml:space="preserve"> ID is part of the NR Cell Identifier (NCI) of the </w:t>
            </w:r>
            <w:proofErr w:type="spellStart"/>
            <w:r w:rsidRPr="002B15AA">
              <w:t>gNB</w:t>
            </w:r>
            <w:proofErr w:type="spellEnd"/>
            <w:r w:rsidRPr="002B15AA">
              <w:t xml:space="preserve"> cells.</w:t>
            </w:r>
          </w:p>
          <w:p w14:paraId="1F7EBE90" w14:textId="77777777" w:rsidR="00BF1723" w:rsidRDefault="00BF1723" w:rsidP="00BC0129">
            <w:pPr>
              <w:pStyle w:val="TAL"/>
              <w:rPr>
                <w:lang w:eastAsia="zh-CN"/>
              </w:rPr>
            </w:pPr>
            <w:r w:rsidRPr="002B15AA">
              <w:t>See "</w:t>
            </w:r>
            <w:proofErr w:type="spellStart"/>
            <w:r w:rsidRPr="002B15AA">
              <w:t>gNB</w:t>
            </w:r>
            <w:proofErr w:type="spellEnd"/>
            <w:r w:rsidRPr="002B15AA">
              <w:t xml:space="preserve"> Identifier (</w:t>
            </w:r>
            <w:proofErr w:type="spellStart"/>
            <w:r w:rsidRPr="002B15AA">
              <w:t>gNB</w:t>
            </w:r>
            <w:proofErr w:type="spellEnd"/>
            <w:r w:rsidRPr="002B15AA">
              <w:t xml:space="preserve"> ID)" of subclause 8.2 of TS 38.300 [3]). 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r w:rsidRPr="002B15AA">
              <w:rPr>
                <w:lang w:eastAsia="zh-CN"/>
              </w:rPr>
              <w:t xml:space="preserve"> </w:t>
            </w:r>
          </w:p>
          <w:p w14:paraId="5C615D26" w14:textId="77777777" w:rsidR="00BF1723" w:rsidRPr="002B15AA" w:rsidRDefault="00BF1723" w:rsidP="00BC0129">
            <w:pPr>
              <w:pStyle w:val="TAL"/>
              <w:rPr>
                <w:lang w:eastAsia="zh-CN"/>
              </w:rPr>
            </w:pPr>
          </w:p>
          <w:p w14:paraId="1E3F558C"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xml:space="preserve">: </w:t>
            </w:r>
            <w:proofErr w:type="gramStart"/>
            <w:r w:rsidRPr="002B15AA">
              <w:rPr>
                <w:rFonts w:ascii="Courier New" w:hAnsi="Courier New" w:cs="Courier New"/>
              </w:rPr>
              <w:t>0..</w:t>
            </w:r>
            <w:proofErr w:type="gramEnd"/>
            <w:r w:rsidRPr="002B15AA">
              <w:rPr>
                <w:rFonts w:ascii="Courier New" w:hAnsi="Courier New" w:cs="Courier New"/>
              </w:rPr>
              <w:t>4294967295</w:t>
            </w:r>
          </w:p>
          <w:p w14:paraId="7EC18E0F"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273CA1C" w14:textId="77777777" w:rsidR="00BF1723" w:rsidRPr="002B15AA" w:rsidRDefault="00BF1723" w:rsidP="00BC0129">
            <w:pPr>
              <w:pStyle w:val="TAL"/>
            </w:pPr>
            <w:r w:rsidRPr="002B15AA">
              <w:t>type: Integer</w:t>
            </w:r>
          </w:p>
          <w:p w14:paraId="0F1D8D56" w14:textId="77777777" w:rsidR="00BF1723" w:rsidRPr="002B15AA" w:rsidRDefault="00BF1723" w:rsidP="00BC0129">
            <w:pPr>
              <w:pStyle w:val="TAL"/>
            </w:pPr>
            <w:r w:rsidRPr="002B15AA">
              <w:t>multiplicity: 1</w:t>
            </w:r>
          </w:p>
          <w:p w14:paraId="7BC3C4B3" w14:textId="77777777" w:rsidR="00BF1723" w:rsidRPr="002B15AA" w:rsidRDefault="00BF1723" w:rsidP="00BC0129">
            <w:pPr>
              <w:pStyle w:val="TAL"/>
            </w:pPr>
            <w:proofErr w:type="spellStart"/>
            <w:r w:rsidRPr="002B15AA">
              <w:t>isOrdered</w:t>
            </w:r>
            <w:proofErr w:type="spellEnd"/>
            <w:r w:rsidRPr="002B15AA">
              <w:t>: N/A</w:t>
            </w:r>
          </w:p>
          <w:p w14:paraId="205E0A87" w14:textId="77777777" w:rsidR="00BF1723" w:rsidRPr="002B15AA" w:rsidRDefault="00BF1723" w:rsidP="00BC0129">
            <w:pPr>
              <w:pStyle w:val="TAL"/>
            </w:pPr>
            <w:proofErr w:type="spellStart"/>
            <w:r w:rsidRPr="002B15AA">
              <w:t>isUnique</w:t>
            </w:r>
            <w:proofErr w:type="spellEnd"/>
            <w:r w:rsidRPr="002B15AA">
              <w:t>: N/A</w:t>
            </w:r>
          </w:p>
          <w:p w14:paraId="52C6AE7D" w14:textId="77777777" w:rsidR="00BF1723" w:rsidRPr="002B15AA" w:rsidRDefault="00BF1723" w:rsidP="00BC0129">
            <w:pPr>
              <w:pStyle w:val="TAL"/>
            </w:pPr>
            <w:proofErr w:type="spellStart"/>
            <w:r w:rsidRPr="002B15AA">
              <w:t>defaultValue</w:t>
            </w:r>
            <w:proofErr w:type="spellEnd"/>
            <w:r w:rsidRPr="002B15AA">
              <w:t>: None</w:t>
            </w:r>
          </w:p>
          <w:p w14:paraId="2B20DC42" w14:textId="77777777" w:rsidR="00BF1723" w:rsidRPr="002B15AA" w:rsidRDefault="00BF1723" w:rsidP="00BC0129">
            <w:pPr>
              <w:pStyle w:val="TAL"/>
            </w:pPr>
            <w:proofErr w:type="spellStart"/>
            <w:r w:rsidRPr="002B15AA">
              <w:t>isNullable</w:t>
            </w:r>
            <w:proofErr w:type="spellEnd"/>
            <w:r w:rsidRPr="002B15AA">
              <w:t>: False</w:t>
            </w:r>
          </w:p>
          <w:p w14:paraId="26AEAA91" w14:textId="77777777" w:rsidR="00BF1723" w:rsidRPr="002B15AA" w:rsidRDefault="00BF1723" w:rsidP="00BC0129">
            <w:pPr>
              <w:pStyle w:val="TAL"/>
              <w:rPr>
                <w:rFonts w:cs="Arial"/>
              </w:rPr>
            </w:pPr>
          </w:p>
        </w:tc>
      </w:tr>
      <w:tr w:rsidR="00BF1723" w:rsidRPr="002B15AA" w14:paraId="001F12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F0651E1"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Length</w:t>
            </w:r>
            <w:proofErr w:type="spellEnd"/>
          </w:p>
        </w:tc>
        <w:tc>
          <w:tcPr>
            <w:tcW w:w="2917" w:type="pct"/>
            <w:tcBorders>
              <w:top w:val="single" w:sz="4" w:space="0" w:color="auto"/>
              <w:left w:val="single" w:sz="4" w:space="0" w:color="auto"/>
              <w:bottom w:val="single" w:sz="4" w:space="0" w:color="auto"/>
              <w:right w:val="single" w:sz="4" w:space="0" w:color="auto"/>
            </w:tcBorders>
          </w:tcPr>
          <w:p w14:paraId="707FF6B5" w14:textId="77777777" w:rsidR="00BF1723" w:rsidRPr="002B15AA" w:rsidRDefault="00BF1723" w:rsidP="00BC0129">
            <w:pPr>
              <w:pStyle w:val="TAL"/>
              <w:rPr>
                <w:lang w:eastAsia="zh-CN"/>
              </w:rPr>
            </w:pPr>
            <w:r w:rsidRPr="002B15AA">
              <w:t xml:space="preserve">This indicates the number of bits for encoding the </w:t>
            </w:r>
            <w:proofErr w:type="spellStart"/>
            <w:r w:rsidRPr="002B15AA">
              <w:t>gNB</w:t>
            </w:r>
            <w:proofErr w:type="spellEnd"/>
            <w:r w:rsidRPr="002B15AA">
              <w:t xml:space="preserve"> ID</w:t>
            </w:r>
            <w:r w:rsidRPr="002B15AA">
              <w:rPr>
                <w:lang w:eastAsia="zh-CN"/>
              </w:rPr>
              <w:t xml:space="preserve">. </w:t>
            </w:r>
            <w:r w:rsidRPr="002B15AA">
              <w:t xml:space="preserve">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p>
          <w:p w14:paraId="78287303" w14:textId="77777777" w:rsidR="00BF1723" w:rsidRPr="002B15AA" w:rsidRDefault="00BF1723" w:rsidP="00BC0129">
            <w:pPr>
              <w:pStyle w:val="TAL"/>
              <w:rPr>
                <w:lang w:eastAsia="ja-JP"/>
              </w:rPr>
            </w:pPr>
            <w:r w:rsidRPr="002B15AA">
              <w:br/>
            </w:r>
            <w:proofErr w:type="spellStart"/>
            <w:r w:rsidRPr="002B15AA">
              <w:rPr>
                <w:lang w:eastAsia="zh-CN"/>
              </w:rPr>
              <w:t>allowedValues</w:t>
            </w:r>
            <w:proofErr w:type="spellEnd"/>
            <w:r w:rsidRPr="002B15AA">
              <w:rPr>
                <w:lang w:eastAsia="zh-CN"/>
              </w:rPr>
              <w:t>: 22</w:t>
            </w:r>
            <w:proofErr w:type="gramStart"/>
            <w:r w:rsidRPr="002B15AA">
              <w:rPr>
                <w:lang w:eastAsia="zh-CN"/>
              </w:rPr>
              <w:t xml:space="preserve"> ..</w:t>
            </w:r>
            <w:proofErr w:type="gramEnd"/>
            <w:r w:rsidRPr="002B15AA">
              <w:rPr>
                <w:lang w:eastAsia="zh-CN"/>
              </w:rPr>
              <w:t xml:space="preserve"> 32.</w:t>
            </w:r>
          </w:p>
        </w:tc>
        <w:tc>
          <w:tcPr>
            <w:tcW w:w="1123" w:type="pct"/>
            <w:tcBorders>
              <w:top w:val="single" w:sz="4" w:space="0" w:color="auto"/>
              <w:left w:val="single" w:sz="4" w:space="0" w:color="auto"/>
              <w:bottom w:val="single" w:sz="4" w:space="0" w:color="auto"/>
              <w:right w:val="single" w:sz="4" w:space="0" w:color="auto"/>
            </w:tcBorders>
          </w:tcPr>
          <w:p w14:paraId="42D144A2" w14:textId="77777777" w:rsidR="00BF1723" w:rsidRPr="002B15AA" w:rsidRDefault="00BF1723" w:rsidP="00BC0129">
            <w:pPr>
              <w:pStyle w:val="TAL"/>
            </w:pPr>
            <w:r w:rsidRPr="002B15AA">
              <w:t>type: Integer</w:t>
            </w:r>
          </w:p>
          <w:p w14:paraId="7142CF25" w14:textId="77777777" w:rsidR="00BF1723" w:rsidRPr="002B15AA" w:rsidRDefault="00BF1723" w:rsidP="00BC0129">
            <w:pPr>
              <w:pStyle w:val="TAL"/>
            </w:pPr>
            <w:r w:rsidRPr="002B15AA">
              <w:t>multiplicity: 1</w:t>
            </w:r>
          </w:p>
          <w:p w14:paraId="2B11A58B" w14:textId="77777777" w:rsidR="00BF1723" w:rsidRPr="002B15AA" w:rsidRDefault="00BF1723" w:rsidP="00BC0129">
            <w:pPr>
              <w:pStyle w:val="TAL"/>
            </w:pPr>
            <w:proofErr w:type="spellStart"/>
            <w:r w:rsidRPr="002B15AA">
              <w:t>isOrdered</w:t>
            </w:r>
            <w:proofErr w:type="spellEnd"/>
            <w:r w:rsidRPr="002B15AA">
              <w:t>: N/A</w:t>
            </w:r>
          </w:p>
          <w:p w14:paraId="5F089CF0" w14:textId="77777777" w:rsidR="00BF1723" w:rsidRPr="002B15AA" w:rsidRDefault="00BF1723" w:rsidP="00BC0129">
            <w:pPr>
              <w:pStyle w:val="TAL"/>
            </w:pPr>
            <w:proofErr w:type="spellStart"/>
            <w:r w:rsidRPr="002B15AA">
              <w:t>isUnique</w:t>
            </w:r>
            <w:proofErr w:type="spellEnd"/>
            <w:r w:rsidRPr="002B15AA">
              <w:t>: N/A</w:t>
            </w:r>
          </w:p>
          <w:p w14:paraId="68797C0D" w14:textId="77777777" w:rsidR="00BF1723" w:rsidRPr="002B15AA" w:rsidRDefault="00BF1723" w:rsidP="00BC0129">
            <w:pPr>
              <w:pStyle w:val="TAL"/>
            </w:pPr>
            <w:proofErr w:type="spellStart"/>
            <w:r w:rsidRPr="002B15AA">
              <w:t>defaultValue</w:t>
            </w:r>
            <w:proofErr w:type="spellEnd"/>
            <w:r w:rsidRPr="002B15AA">
              <w:t>: None</w:t>
            </w:r>
          </w:p>
          <w:p w14:paraId="1798E8E6" w14:textId="77777777" w:rsidR="00BF1723" w:rsidRPr="002B15AA" w:rsidRDefault="00BF1723" w:rsidP="00BC0129">
            <w:pPr>
              <w:pStyle w:val="TAL"/>
            </w:pPr>
            <w:proofErr w:type="spellStart"/>
            <w:r w:rsidRPr="002B15AA">
              <w:t>isNullable</w:t>
            </w:r>
            <w:proofErr w:type="spellEnd"/>
            <w:r w:rsidRPr="002B15AA">
              <w:t>: False</w:t>
            </w:r>
          </w:p>
          <w:p w14:paraId="602B81CA" w14:textId="77777777" w:rsidR="00BF1723" w:rsidRPr="002B15AA" w:rsidRDefault="00BF1723" w:rsidP="00BC0129">
            <w:pPr>
              <w:pStyle w:val="TAL"/>
            </w:pPr>
          </w:p>
        </w:tc>
      </w:tr>
      <w:tr w:rsidR="00BF1723" w:rsidRPr="002B15AA" w14:paraId="313F1E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06429E"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w:t>
            </w:r>
            <w:r w:rsidRPr="002B15AA">
              <w:rPr>
                <w:rFonts w:ascii="Courier New" w:hAnsi="Courier New" w:cs="Courier New"/>
                <w:szCs w:val="18"/>
              </w:rPr>
              <w:softHyphen/>
              <w:t>DUId</w:t>
            </w:r>
            <w:proofErr w:type="spellEnd"/>
          </w:p>
        </w:tc>
        <w:tc>
          <w:tcPr>
            <w:tcW w:w="2917" w:type="pct"/>
            <w:tcBorders>
              <w:top w:val="single" w:sz="4" w:space="0" w:color="auto"/>
              <w:left w:val="single" w:sz="4" w:space="0" w:color="auto"/>
              <w:bottom w:val="single" w:sz="4" w:space="0" w:color="auto"/>
              <w:right w:val="single" w:sz="4" w:space="0" w:color="auto"/>
            </w:tcBorders>
          </w:tcPr>
          <w:p w14:paraId="623672B3" w14:textId="77777777" w:rsidR="00BF1723" w:rsidRDefault="00BF1723" w:rsidP="00BC0129">
            <w:pPr>
              <w:pStyle w:val="TAL"/>
            </w:pPr>
            <w:r w:rsidRPr="002B15AA">
              <w:rPr>
                <w:lang w:eastAsia="ja-JP"/>
              </w:rPr>
              <w:t xml:space="preserve">It uniquely identifies the DU at least within a </w:t>
            </w:r>
            <w:proofErr w:type="spellStart"/>
            <w:r w:rsidRPr="002B15AA">
              <w:rPr>
                <w:lang w:eastAsia="ja-JP"/>
              </w:rPr>
              <w:t>gNB</w:t>
            </w:r>
            <w:proofErr w:type="spellEnd"/>
            <w:r>
              <w:rPr>
                <w:lang w:eastAsia="ja-JP"/>
              </w:rPr>
              <w:t>-CU</w:t>
            </w:r>
            <w:r w:rsidRPr="002B15AA">
              <w:rPr>
                <w:lang w:eastAsia="ja-JP"/>
              </w:rPr>
              <w:t>. See '</w:t>
            </w:r>
            <w:proofErr w:type="spellStart"/>
            <w:r w:rsidRPr="002B15AA">
              <w:t>gNB</w:t>
            </w:r>
            <w:proofErr w:type="spellEnd"/>
            <w:r w:rsidRPr="002B15AA">
              <w:t>-DU ID' in subclause 9.3.1.9 of 3GPP TS 38.473 [8].</w:t>
            </w:r>
          </w:p>
          <w:p w14:paraId="5DDB3A4E" w14:textId="77777777" w:rsidR="00BF1723" w:rsidRPr="002B15AA" w:rsidRDefault="00BF1723" w:rsidP="00BC0129">
            <w:pPr>
              <w:pStyle w:val="TAL"/>
            </w:pPr>
          </w:p>
          <w:p w14:paraId="3E58B726" w14:textId="77777777" w:rsidR="00BF1723" w:rsidRPr="002B15AA" w:rsidRDefault="00BF1723" w:rsidP="00BC0129">
            <w:pPr>
              <w:pStyle w:val="TAL"/>
              <w:rPr>
                <w:rFonts w:eastAsia="MS Mincho"/>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6C770D76" w14:textId="77777777" w:rsidR="00BF1723" w:rsidRPr="002B15AA" w:rsidRDefault="00BF1723" w:rsidP="00BC0129">
            <w:pPr>
              <w:pStyle w:val="TAL"/>
            </w:pPr>
            <w:r w:rsidRPr="002B15AA">
              <w:t>type: Integer</w:t>
            </w:r>
          </w:p>
          <w:p w14:paraId="2E4C4DD9" w14:textId="77777777" w:rsidR="00BF1723" w:rsidRPr="002B15AA" w:rsidRDefault="00BF1723" w:rsidP="00BC0129">
            <w:pPr>
              <w:pStyle w:val="TAL"/>
            </w:pPr>
            <w:r w:rsidRPr="002B15AA">
              <w:t>multiplicity: 1</w:t>
            </w:r>
          </w:p>
          <w:p w14:paraId="4053398D" w14:textId="77777777" w:rsidR="00BF1723" w:rsidRPr="002B15AA" w:rsidRDefault="00BF1723" w:rsidP="00BC0129">
            <w:pPr>
              <w:pStyle w:val="TAL"/>
            </w:pPr>
            <w:proofErr w:type="spellStart"/>
            <w:r w:rsidRPr="002B15AA">
              <w:t>isOrdered</w:t>
            </w:r>
            <w:proofErr w:type="spellEnd"/>
            <w:r w:rsidRPr="002B15AA">
              <w:t>: N/A</w:t>
            </w:r>
          </w:p>
          <w:p w14:paraId="53D3A725" w14:textId="77777777" w:rsidR="00BF1723" w:rsidRPr="002B15AA" w:rsidRDefault="00BF1723" w:rsidP="00BC0129">
            <w:pPr>
              <w:pStyle w:val="TAL"/>
            </w:pPr>
            <w:proofErr w:type="spellStart"/>
            <w:r w:rsidRPr="002B15AA">
              <w:t>isUnique</w:t>
            </w:r>
            <w:proofErr w:type="spellEnd"/>
            <w:r w:rsidRPr="002B15AA">
              <w:t>: N/A</w:t>
            </w:r>
          </w:p>
          <w:p w14:paraId="79C016DF" w14:textId="77777777" w:rsidR="00BF1723" w:rsidRPr="002B15AA" w:rsidRDefault="00BF1723" w:rsidP="00BC0129">
            <w:pPr>
              <w:pStyle w:val="TAL"/>
            </w:pPr>
            <w:proofErr w:type="spellStart"/>
            <w:r w:rsidRPr="002B15AA">
              <w:t>defaultValue</w:t>
            </w:r>
            <w:proofErr w:type="spellEnd"/>
            <w:r w:rsidRPr="002B15AA">
              <w:t>: None</w:t>
            </w:r>
          </w:p>
          <w:p w14:paraId="593A6072" w14:textId="77777777" w:rsidR="00BF1723" w:rsidRPr="002B15AA" w:rsidRDefault="00BF1723" w:rsidP="00BC0129">
            <w:pPr>
              <w:pStyle w:val="TAL"/>
            </w:pPr>
            <w:proofErr w:type="spellStart"/>
            <w:r w:rsidRPr="002B15AA">
              <w:t>isNullable</w:t>
            </w:r>
            <w:proofErr w:type="spellEnd"/>
            <w:r w:rsidRPr="002B15AA">
              <w:t>: False</w:t>
            </w:r>
          </w:p>
          <w:p w14:paraId="2F92E3EF" w14:textId="77777777" w:rsidR="00BF1723" w:rsidRPr="002B15AA" w:rsidRDefault="00BF1723" w:rsidP="00BC0129">
            <w:pPr>
              <w:pStyle w:val="TAL"/>
              <w:rPr>
                <w:rFonts w:cs="Arial"/>
              </w:rPr>
            </w:pPr>
          </w:p>
        </w:tc>
      </w:tr>
      <w:tr w:rsidR="00BF1723" w:rsidRPr="002B15AA" w14:paraId="5A40A8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856DBB"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lastRenderedPageBreak/>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62CF87D5" w14:textId="77777777" w:rsidR="00BF1723" w:rsidRDefault="00BF1723" w:rsidP="00BC0129">
            <w:pPr>
              <w:pStyle w:val="TAL"/>
            </w:pPr>
            <w:r w:rsidRPr="002B15AA">
              <w:rPr>
                <w:lang w:eastAsia="ja-JP"/>
              </w:rPr>
              <w:t xml:space="preserve">It uniquely identifies the </w:t>
            </w:r>
            <w:proofErr w:type="spellStart"/>
            <w:r>
              <w:rPr>
                <w:lang w:eastAsia="ja-JP"/>
              </w:rPr>
              <w:t>gNB</w:t>
            </w:r>
            <w:proofErr w:type="spellEnd"/>
            <w:r>
              <w:rPr>
                <w:lang w:eastAsia="ja-JP"/>
              </w:rPr>
              <w:t>-CU-UP</w:t>
            </w:r>
            <w:r w:rsidRPr="002B15AA">
              <w:rPr>
                <w:lang w:eastAsia="ja-JP"/>
              </w:rPr>
              <w:t xml:space="preserve"> at least within a </w:t>
            </w:r>
            <w:proofErr w:type="spellStart"/>
            <w:r w:rsidRPr="002B15AA">
              <w:rPr>
                <w:lang w:eastAsia="ja-JP"/>
              </w:rPr>
              <w:t>gNB</w:t>
            </w:r>
            <w:proofErr w:type="spellEnd"/>
            <w:r>
              <w:rPr>
                <w:lang w:eastAsia="ja-JP"/>
              </w:rPr>
              <w:t>-CU-CP</w:t>
            </w:r>
            <w:r w:rsidRPr="002B15AA">
              <w:rPr>
                <w:lang w:eastAsia="ja-JP"/>
              </w:rPr>
              <w:t>. See '</w:t>
            </w:r>
            <w:proofErr w:type="spellStart"/>
            <w:r w:rsidRPr="002B15AA">
              <w:t>gNB</w:t>
            </w:r>
            <w:proofErr w:type="spellEnd"/>
            <w:r>
              <w:t>-CU-UP</w:t>
            </w:r>
            <w:r w:rsidRPr="002B15AA">
              <w:t xml:space="preserve"> ID' in subclause 9.3.1.</w:t>
            </w:r>
            <w:r>
              <w:t>15</w:t>
            </w:r>
            <w:r w:rsidRPr="002B15AA">
              <w:t xml:space="preserve"> of 3GPP TS 38.4</w:t>
            </w:r>
            <w:r>
              <w:t>6</w:t>
            </w:r>
            <w:r w:rsidRPr="002B15AA">
              <w:t>3 [</w:t>
            </w:r>
            <w:r>
              <w:t>48</w:t>
            </w:r>
            <w:r w:rsidRPr="002B15AA">
              <w:t>].</w:t>
            </w:r>
          </w:p>
          <w:p w14:paraId="4E9ADB9B" w14:textId="77777777" w:rsidR="00BF1723" w:rsidRPr="002B15AA" w:rsidRDefault="00BF1723" w:rsidP="00BC0129">
            <w:pPr>
              <w:pStyle w:val="TAL"/>
            </w:pPr>
          </w:p>
          <w:p w14:paraId="25E7B25C" w14:textId="77777777" w:rsidR="00BF1723" w:rsidRPr="002B15AA" w:rsidRDefault="00BF1723" w:rsidP="00BC0129">
            <w:pPr>
              <w:pStyle w:val="TAL"/>
              <w:rPr>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44B24039" w14:textId="77777777" w:rsidR="00BF1723" w:rsidRPr="002B15AA" w:rsidRDefault="00BF1723" w:rsidP="00BC0129">
            <w:pPr>
              <w:pStyle w:val="TAL"/>
            </w:pPr>
            <w:r w:rsidRPr="002B15AA">
              <w:t>type: Integer</w:t>
            </w:r>
          </w:p>
          <w:p w14:paraId="0556AB85" w14:textId="77777777" w:rsidR="00BF1723" w:rsidRPr="002B15AA" w:rsidRDefault="00BF1723" w:rsidP="00BC0129">
            <w:pPr>
              <w:pStyle w:val="TAL"/>
            </w:pPr>
            <w:r w:rsidRPr="002B15AA">
              <w:t>multiplicity: 1</w:t>
            </w:r>
          </w:p>
          <w:p w14:paraId="68FEB480" w14:textId="77777777" w:rsidR="00BF1723" w:rsidRPr="002B15AA" w:rsidRDefault="00BF1723" w:rsidP="00BC0129">
            <w:pPr>
              <w:pStyle w:val="TAL"/>
            </w:pPr>
            <w:proofErr w:type="spellStart"/>
            <w:r w:rsidRPr="002B15AA">
              <w:t>isOrdered</w:t>
            </w:r>
            <w:proofErr w:type="spellEnd"/>
            <w:r w:rsidRPr="002B15AA">
              <w:t>: N/A</w:t>
            </w:r>
          </w:p>
          <w:p w14:paraId="0E5F92A1" w14:textId="77777777" w:rsidR="00BF1723" w:rsidRPr="002B15AA" w:rsidRDefault="00BF1723" w:rsidP="00BC0129">
            <w:pPr>
              <w:pStyle w:val="TAL"/>
            </w:pPr>
            <w:proofErr w:type="spellStart"/>
            <w:r w:rsidRPr="002B15AA">
              <w:t>isUnique</w:t>
            </w:r>
            <w:proofErr w:type="spellEnd"/>
            <w:r w:rsidRPr="002B15AA">
              <w:t>: N/A</w:t>
            </w:r>
          </w:p>
          <w:p w14:paraId="0388F532" w14:textId="77777777" w:rsidR="00BF1723" w:rsidRPr="002B15AA" w:rsidRDefault="00BF1723" w:rsidP="00BC0129">
            <w:pPr>
              <w:pStyle w:val="TAL"/>
            </w:pPr>
            <w:proofErr w:type="spellStart"/>
            <w:r w:rsidRPr="002B15AA">
              <w:t>defaultValue</w:t>
            </w:r>
            <w:proofErr w:type="spellEnd"/>
            <w:r w:rsidRPr="002B15AA">
              <w:t>: None</w:t>
            </w:r>
          </w:p>
          <w:p w14:paraId="38333650" w14:textId="77777777" w:rsidR="00BF1723" w:rsidRPr="002B15AA" w:rsidRDefault="00BF1723" w:rsidP="00BC0129">
            <w:pPr>
              <w:pStyle w:val="TAL"/>
            </w:pPr>
            <w:proofErr w:type="spellStart"/>
            <w:r w:rsidRPr="002B15AA">
              <w:t>isNullable</w:t>
            </w:r>
            <w:proofErr w:type="spellEnd"/>
            <w:r w:rsidRPr="002B15AA">
              <w:t>: False</w:t>
            </w:r>
          </w:p>
          <w:p w14:paraId="1FB768EA" w14:textId="77777777" w:rsidR="00BF1723" w:rsidRPr="002B15AA" w:rsidRDefault="00BF1723" w:rsidP="00BC0129">
            <w:pPr>
              <w:pStyle w:val="TAL"/>
            </w:pPr>
          </w:p>
        </w:tc>
      </w:tr>
      <w:tr w:rsidR="00BF1723" w:rsidRPr="002B15AA" w14:paraId="08DEC2C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84B2BC"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6C9DBAB" w14:textId="77777777" w:rsidR="00BF1723" w:rsidRDefault="00BF1723" w:rsidP="00BC0129">
            <w:pPr>
              <w:pStyle w:val="TAL"/>
              <w:rPr>
                <w:lang w:eastAsia="zh-CN"/>
              </w:rPr>
            </w:pPr>
            <w:r w:rsidRPr="002B15AA">
              <w:rPr>
                <w:lang w:eastAsia="zh-CN"/>
              </w:rPr>
              <w:t>It identifies the Central Entity of a NR node, see subclause 9.2.1.4 of 3GPP TS 38.473 [8].</w:t>
            </w:r>
          </w:p>
          <w:p w14:paraId="68FD153F" w14:textId="77777777" w:rsidR="00BF1723" w:rsidRPr="002B15AA" w:rsidRDefault="00BF1723" w:rsidP="00BC0129">
            <w:pPr>
              <w:pStyle w:val="TAL"/>
              <w:rPr>
                <w:lang w:eastAsia="zh-CN"/>
              </w:rPr>
            </w:pPr>
          </w:p>
          <w:p w14:paraId="502501D4"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36C40A18" w14:textId="77777777" w:rsidR="00BF1723" w:rsidRPr="002B15AA" w:rsidRDefault="00BF1723" w:rsidP="00BC0129">
            <w:pPr>
              <w:pStyle w:val="TAL"/>
            </w:pPr>
            <w:r w:rsidRPr="002B15AA">
              <w:t>type: String</w:t>
            </w:r>
          </w:p>
          <w:p w14:paraId="19C3F9A9" w14:textId="77777777" w:rsidR="00BF1723" w:rsidRPr="002B15AA" w:rsidRDefault="00BF1723" w:rsidP="00BC0129">
            <w:pPr>
              <w:pStyle w:val="TAL"/>
            </w:pPr>
            <w:r w:rsidRPr="002B15AA">
              <w:t>multiplicity: 1</w:t>
            </w:r>
          </w:p>
          <w:p w14:paraId="0E4D920D" w14:textId="77777777" w:rsidR="00BF1723" w:rsidRPr="002B15AA" w:rsidRDefault="00BF1723" w:rsidP="00BC0129">
            <w:pPr>
              <w:pStyle w:val="TAL"/>
            </w:pPr>
            <w:proofErr w:type="spellStart"/>
            <w:r w:rsidRPr="002B15AA">
              <w:t>isOrdered</w:t>
            </w:r>
            <w:proofErr w:type="spellEnd"/>
            <w:r w:rsidRPr="002B15AA">
              <w:t>: N/A</w:t>
            </w:r>
          </w:p>
          <w:p w14:paraId="50E8C567" w14:textId="77777777" w:rsidR="00BF1723" w:rsidRPr="002B15AA" w:rsidRDefault="00BF1723" w:rsidP="00BC0129">
            <w:pPr>
              <w:pStyle w:val="TAL"/>
            </w:pPr>
            <w:proofErr w:type="spellStart"/>
            <w:r w:rsidRPr="002B15AA">
              <w:t>isUnique</w:t>
            </w:r>
            <w:proofErr w:type="spellEnd"/>
            <w:r w:rsidRPr="002B15AA">
              <w:t>: N/A</w:t>
            </w:r>
          </w:p>
          <w:p w14:paraId="0CE9E19A" w14:textId="77777777" w:rsidR="00BF1723" w:rsidRPr="002B15AA" w:rsidRDefault="00BF1723" w:rsidP="00BC0129">
            <w:pPr>
              <w:pStyle w:val="TAL"/>
            </w:pPr>
            <w:proofErr w:type="spellStart"/>
            <w:r w:rsidRPr="002B15AA">
              <w:t>defaultValue</w:t>
            </w:r>
            <w:proofErr w:type="spellEnd"/>
            <w:r w:rsidRPr="002B15AA">
              <w:t>: None</w:t>
            </w:r>
          </w:p>
          <w:p w14:paraId="03809AFA" w14:textId="77777777" w:rsidR="00BF1723" w:rsidRDefault="00BF1723" w:rsidP="00BC0129">
            <w:pPr>
              <w:pStyle w:val="TAL"/>
            </w:pPr>
            <w:proofErr w:type="spellStart"/>
            <w:r w:rsidRPr="002B15AA">
              <w:t>isNullable</w:t>
            </w:r>
            <w:proofErr w:type="spellEnd"/>
            <w:r w:rsidRPr="002B15AA">
              <w:t>: False</w:t>
            </w:r>
          </w:p>
          <w:p w14:paraId="77C62DFA" w14:textId="77777777" w:rsidR="00BF1723" w:rsidRPr="002B15AA" w:rsidRDefault="00BF1723" w:rsidP="00BC0129">
            <w:pPr>
              <w:pStyle w:val="TAL"/>
            </w:pPr>
          </w:p>
        </w:tc>
      </w:tr>
      <w:tr w:rsidR="00BF1723" w:rsidRPr="002B15AA" w14:paraId="21A07F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4E27EE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02AD8AD" w14:textId="77777777" w:rsidR="00BF1723" w:rsidRDefault="00BF1723" w:rsidP="00BC0129">
            <w:pPr>
              <w:pStyle w:val="TAL"/>
              <w:rPr>
                <w:lang w:eastAsia="zh-CN"/>
              </w:rPr>
            </w:pPr>
            <w:r w:rsidRPr="002B15AA">
              <w:rPr>
                <w:lang w:eastAsia="zh-CN"/>
              </w:rPr>
              <w:t>It identifies the Distributed Entity of a NR node, see subclause 9.2.1.5 of 3GPP TS 38.473 [8].</w:t>
            </w:r>
          </w:p>
          <w:p w14:paraId="66C75B9B" w14:textId="77777777" w:rsidR="00BF1723" w:rsidRPr="002B15AA" w:rsidRDefault="00BF1723" w:rsidP="00BC0129">
            <w:pPr>
              <w:pStyle w:val="TAL"/>
              <w:rPr>
                <w:lang w:eastAsia="zh-CN"/>
              </w:rPr>
            </w:pPr>
          </w:p>
          <w:p w14:paraId="091245B1"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1D085EDC" w14:textId="77777777" w:rsidR="00BF1723" w:rsidRPr="002B15AA" w:rsidRDefault="00BF1723" w:rsidP="00BC0129">
            <w:pPr>
              <w:pStyle w:val="TAL"/>
            </w:pPr>
            <w:r w:rsidRPr="002B15AA">
              <w:t>type: String</w:t>
            </w:r>
          </w:p>
          <w:p w14:paraId="652BE34E" w14:textId="77777777" w:rsidR="00BF1723" w:rsidRPr="002B15AA" w:rsidRDefault="00BF1723" w:rsidP="00BC0129">
            <w:pPr>
              <w:pStyle w:val="TAL"/>
            </w:pPr>
            <w:r w:rsidRPr="002B15AA">
              <w:t>multiplicity: 1</w:t>
            </w:r>
          </w:p>
          <w:p w14:paraId="5FBC08D1" w14:textId="77777777" w:rsidR="00BF1723" w:rsidRPr="002B15AA" w:rsidRDefault="00BF1723" w:rsidP="00BC0129">
            <w:pPr>
              <w:pStyle w:val="TAL"/>
            </w:pPr>
            <w:proofErr w:type="spellStart"/>
            <w:r w:rsidRPr="002B15AA">
              <w:t>isOrdered</w:t>
            </w:r>
            <w:proofErr w:type="spellEnd"/>
            <w:r w:rsidRPr="002B15AA">
              <w:t>: N/A</w:t>
            </w:r>
          </w:p>
          <w:p w14:paraId="4BAB1FD4" w14:textId="77777777" w:rsidR="00BF1723" w:rsidRPr="002B15AA" w:rsidRDefault="00BF1723" w:rsidP="00BC0129">
            <w:pPr>
              <w:pStyle w:val="TAL"/>
            </w:pPr>
            <w:proofErr w:type="spellStart"/>
            <w:r w:rsidRPr="002B15AA">
              <w:t>isUnique</w:t>
            </w:r>
            <w:proofErr w:type="spellEnd"/>
            <w:r w:rsidRPr="002B15AA">
              <w:t>: N/A</w:t>
            </w:r>
          </w:p>
          <w:p w14:paraId="7EF0E30D" w14:textId="77777777" w:rsidR="00BF1723" w:rsidRPr="002B15AA" w:rsidRDefault="00BF1723" w:rsidP="00BC0129">
            <w:pPr>
              <w:pStyle w:val="TAL"/>
            </w:pPr>
            <w:proofErr w:type="spellStart"/>
            <w:r w:rsidRPr="002B15AA">
              <w:t>defaultValue</w:t>
            </w:r>
            <w:proofErr w:type="spellEnd"/>
            <w:r w:rsidRPr="002B15AA">
              <w:t>: None</w:t>
            </w:r>
          </w:p>
          <w:p w14:paraId="7A435E28" w14:textId="77777777" w:rsidR="00BF1723" w:rsidRDefault="00BF1723" w:rsidP="00BC0129">
            <w:pPr>
              <w:pStyle w:val="TAL"/>
            </w:pPr>
            <w:proofErr w:type="spellStart"/>
            <w:r w:rsidRPr="002B15AA">
              <w:t>isNullable</w:t>
            </w:r>
            <w:proofErr w:type="spellEnd"/>
            <w:r w:rsidRPr="002B15AA">
              <w:t>: False</w:t>
            </w:r>
          </w:p>
          <w:p w14:paraId="05802F3A" w14:textId="77777777" w:rsidR="00BF1723" w:rsidRPr="002B15AA" w:rsidRDefault="00BF1723" w:rsidP="00BC0129">
            <w:pPr>
              <w:pStyle w:val="TAL"/>
            </w:pPr>
          </w:p>
        </w:tc>
      </w:tr>
      <w:tr w:rsidR="00BF1723" w:rsidRPr="002B15AA" w14:paraId="52C72A3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558F90C"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cellLocalId</w:t>
            </w:r>
            <w:proofErr w:type="spellEnd"/>
          </w:p>
        </w:tc>
        <w:tc>
          <w:tcPr>
            <w:tcW w:w="2917" w:type="pct"/>
            <w:tcBorders>
              <w:top w:val="single" w:sz="4" w:space="0" w:color="auto"/>
              <w:left w:val="single" w:sz="4" w:space="0" w:color="auto"/>
              <w:bottom w:val="single" w:sz="4" w:space="0" w:color="auto"/>
              <w:right w:val="single" w:sz="4" w:space="0" w:color="auto"/>
            </w:tcBorders>
          </w:tcPr>
          <w:p w14:paraId="6157198C" w14:textId="77777777" w:rsidR="00BF1723" w:rsidRPr="006B53AC" w:rsidRDefault="00BF1723" w:rsidP="00BC0129">
            <w:pPr>
              <w:pStyle w:val="TAL"/>
              <w:rPr>
                <w:rFonts w:cs="Arial"/>
                <w:szCs w:val="18"/>
              </w:rPr>
            </w:pPr>
            <w:r w:rsidRPr="002B15AA">
              <w:t xml:space="preserve">It </w:t>
            </w:r>
            <w:r>
              <w:t>i</w:t>
            </w:r>
            <w:r w:rsidRPr="006B53AC">
              <w:rPr>
                <w:rFonts w:cs="Arial"/>
                <w:szCs w:val="18"/>
              </w:rPr>
              <w:t xml:space="preserve">dentifies a NR cell of a </w:t>
            </w:r>
            <w:proofErr w:type="spellStart"/>
            <w:r w:rsidRPr="006B53AC">
              <w:rPr>
                <w:rFonts w:cs="Arial"/>
                <w:szCs w:val="18"/>
              </w:rPr>
              <w:t>gNB</w:t>
            </w:r>
            <w:proofErr w:type="spellEnd"/>
            <w:r w:rsidRPr="006B53AC">
              <w:rPr>
                <w:rFonts w:cs="Arial"/>
                <w:szCs w:val="18"/>
              </w:rPr>
              <w:t xml:space="preserve">. </w:t>
            </w:r>
          </w:p>
          <w:p w14:paraId="657C080B" w14:textId="77777777" w:rsidR="00BF1723" w:rsidRPr="00BA4795" w:rsidRDefault="00BF1723" w:rsidP="00BC0129">
            <w:pPr>
              <w:pStyle w:val="TAL"/>
              <w:rPr>
                <w:rFonts w:cs="Arial"/>
                <w:szCs w:val="18"/>
              </w:rPr>
            </w:pPr>
          </w:p>
          <w:p w14:paraId="624D7552" w14:textId="77777777" w:rsidR="00BF1723" w:rsidRPr="00C91775" w:rsidRDefault="00BF1723" w:rsidP="00BC0129">
            <w:pPr>
              <w:pStyle w:val="TAL"/>
              <w:rPr>
                <w:rFonts w:cs="Arial"/>
                <w:szCs w:val="18"/>
              </w:rPr>
            </w:pPr>
            <w:r w:rsidRPr="00C9149F">
              <w:rPr>
                <w:rFonts w:cs="Arial"/>
                <w:szCs w:val="18"/>
              </w:rPr>
              <w:t xml:space="preserve">It, together with the </w:t>
            </w:r>
            <w:proofErr w:type="spellStart"/>
            <w:r w:rsidRPr="00C9149F">
              <w:rPr>
                <w:rFonts w:cs="Arial"/>
                <w:szCs w:val="18"/>
              </w:rPr>
              <w:t>gNB</w:t>
            </w:r>
            <w:proofErr w:type="spellEnd"/>
            <w:r w:rsidRPr="00C9149F">
              <w:rPr>
                <w:rFonts w:cs="Arial"/>
                <w:szCs w:val="18"/>
              </w:rPr>
              <w:t xml:space="preserve"> I</w:t>
            </w:r>
            <w:r w:rsidRPr="00C91775">
              <w:rPr>
                <w:rFonts w:cs="Arial"/>
                <w:szCs w:val="18"/>
              </w:rPr>
              <w:t xml:space="preserve">dentifier </w:t>
            </w:r>
            <w:r w:rsidRPr="00747D5D">
              <w:rPr>
                <w:rFonts w:cs="Arial"/>
                <w:szCs w:val="18"/>
              </w:rPr>
              <w:t xml:space="preserve">(using </w:t>
            </w:r>
            <w:proofErr w:type="spellStart"/>
            <w:r w:rsidRPr="006B53AC">
              <w:rPr>
                <w:rFonts w:ascii="Courier New" w:hAnsi="Courier New" w:cs="Courier New"/>
                <w:szCs w:val="18"/>
              </w:rPr>
              <w:t>gNBId</w:t>
            </w:r>
            <w:proofErr w:type="spellEnd"/>
            <w:r w:rsidRPr="006B53AC">
              <w:rPr>
                <w:rFonts w:cs="Arial"/>
                <w:szCs w:val="18"/>
              </w:rPr>
              <w:t xml:space="preserve"> of the parent </w:t>
            </w:r>
            <w:proofErr w:type="spellStart"/>
            <w:r w:rsidRPr="006B53AC">
              <w:rPr>
                <w:rFonts w:ascii="Courier New" w:hAnsi="Courier New" w:cs="Courier New"/>
                <w:szCs w:val="18"/>
              </w:rPr>
              <w:t>GNBCUCP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GNBDU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ExternalCUCPFunction</w:t>
            </w:r>
            <w:proofErr w:type="spellEnd"/>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14:paraId="509AB722" w14:textId="77777777" w:rsidR="00BF1723" w:rsidRPr="00747D5D" w:rsidRDefault="00BF1723" w:rsidP="00BC0129">
            <w:pPr>
              <w:pStyle w:val="TAL"/>
              <w:rPr>
                <w:rFonts w:cs="Arial"/>
                <w:szCs w:val="18"/>
              </w:rPr>
            </w:pPr>
          </w:p>
          <w:p w14:paraId="5A708637" w14:textId="77777777" w:rsidR="00BF1723" w:rsidRPr="00513F14" w:rsidRDefault="00BF1723" w:rsidP="00BC0129">
            <w:pPr>
              <w:rPr>
                <w:rFonts w:ascii="Arial" w:hAnsi="Arial" w:cs="Arial"/>
                <w:sz w:val="18"/>
                <w:szCs w:val="18"/>
              </w:rPr>
            </w:pPr>
            <w:r w:rsidRPr="006B53AC">
              <w:rPr>
                <w:rFonts w:ascii="Arial" w:hAnsi="Arial" w:cs="Arial"/>
                <w:sz w:val="18"/>
                <w:szCs w:val="18"/>
              </w:rPr>
              <w:t xml:space="preserve">The NCI can be constructed by encoding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using </w:t>
            </w:r>
            <w:proofErr w:type="spellStart"/>
            <w:r w:rsidRPr="00513F14">
              <w:rPr>
                <w:rFonts w:ascii="Arial" w:hAnsi="Arial" w:cs="Arial"/>
                <w:sz w:val="18"/>
                <w:szCs w:val="18"/>
              </w:rPr>
              <w:t>gNBId</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and </w:t>
            </w:r>
            <w:proofErr w:type="spellStart"/>
            <w:r w:rsidRPr="00513F14">
              <w:rPr>
                <w:rFonts w:ascii="Courier New" w:hAnsi="Courier New" w:cs="Courier New"/>
                <w:sz w:val="18"/>
                <w:szCs w:val="18"/>
              </w:rPr>
              <w:t>cellLocalId</w:t>
            </w:r>
            <w:proofErr w:type="spellEnd"/>
            <w:r w:rsidRPr="00513F14">
              <w:rPr>
                <w:rFonts w:ascii="Arial" w:hAnsi="Arial" w:cs="Arial"/>
                <w:sz w:val="18"/>
                <w:szCs w:val="18"/>
              </w:rPr>
              <w:t xml:space="preserve"> where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field is of length specified by </w:t>
            </w:r>
            <w:proofErr w:type="spellStart"/>
            <w:r w:rsidRPr="00513F14">
              <w:rPr>
                <w:rFonts w:ascii="Courier New" w:hAnsi="Courier New" w:cs="Courier New"/>
                <w:sz w:val="18"/>
                <w:szCs w:val="18"/>
              </w:rPr>
              <w:t>gNBIdLength</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See "Global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29D9D748" w14:textId="77777777" w:rsidR="00BF1723" w:rsidRPr="002B15AA" w:rsidRDefault="00BF1723" w:rsidP="00BC0129">
            <w:pPr>
              <w:pStyle w:val="TAL"/>
            </w:pPr>
          </w:p>
          <w:p w14:paraId="25249CD4" w14:textId="77777777" w:rsidR="00BF1723" w:rsidRPr="002B15AA" w:rsidRDefault="00BF1723" w:rsidP="00BC0129">
            <w:pPr>
              <w:pStyle w:val="TAL"/>
              <w:rPr>
                <w:color w:val="000000"/>
              </w:rPr>
            </w:pPr>
            <w:r w:rsidRPr="002B15AA">
              <w:t>The NR Cell Global identifier (NCGI) is constructed from the PLMN identity the cell belongs to and the NR Cell Identifier (NCI) of the cell.</w:t>
            </w:r>
          </w:p>
          <w:p w14:paraId="08A14949" w14:textId="77777777" w:rsidR="00BF1723" w:rsidRDefault="00BF1723" w:rsidP="00BC0129">
            <w:pPr>
              <w:pStyle w:val="TAL"/>
            </w:pPr>
            <w:r w:rsidRPr="002B15AA">
              <w:t>See relation between NCI and</w:t>
            </w:r>
            <w:r>
              <w:t xml:space="preserve"> </w:t>
            </w:r>
            <w:r w:rsidRPr="002B15AA">
              <w:t>NCGI subclause 8.2 of TS 38.300 [3].</w:t>
            </w:r>
          </w:p>
          <w:p w14:paraId="2E8527F3" w14:textId="77777777" w:rsidR="00BF1723" w:rsidRPr="002B15AA" w:rsidRDefault="00BF1723" w:rsidP="00BC0129">
            <w:pPr>
              <w:pStyle w:val="TAL"/>
            </w:pPr>
          </w:p>
          <w:p w14:paraId="455A521E" w14:textId="77777777" w:rsidR="00BF1723"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p w14:paraId="350D359F"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6CEDDBE" w14:textId="77777777" w:rsidR="00BF1723" w:rsidRPr="002B15AA" w:rsidRDefault="00BF1723" w:rsidP="00BC0129">
            <w:pPr>
              <w:pStyle w:val="TAL"/>
            </w:pPr>
            <w:r w:rsidRPr="002B15AA">
              <w:t>type: Integer</w:t>
            </w:r>
          </w:p>
          <w:p w14:paraId="591D98B7" w14:textId="77777777" w:rsidR="00BF1723" w:rsidRPr="002B15AA" w:rsidRDefault="00BF1723" w:rsidP="00BC0129">
            <w:pPr>
              <w:pStyle w:val="TAL"/>
            </w:pPr>
            <w:r w:rsidRPr="002B15AA">
              <w:t>multiplicity: 1</w:t>
            </w:r>
          </w:p>
          <w:p w14:paraId="5F788463" w14:textId="77777777" w:rsidR="00BF1723" w:rsidRPr="002B15AA" w:rsidRDefault="00BF1723" w:rsidP="00BC0129">
            <w:pPr>
              <w:pStyle w:val="TAL"/>
            </w:pPr>
            <w:proofErr w:type="spellStart"/>
            <w:r w:rsidRPr="002B15AA">
              <w:t>isOrdered</w:t>
            </w:r>
            <w:proofErr w:type="spellEnd"/>
            <w:r w:rsidRPr="002B15AA">
              <w:t>: N/A</w:t>
            </w:r>
          </w:p>
          <w:p w14:paraId="2D7BB6FD" w14:textId="77777777" w:rsidR="00BF1723" w:rsidRPr="002B15AA" w:rsidRDefault="00BF1723" w:rsidP="00BC0129">
            <w:pPr>
              <w:pStyle w:val="TAL"/>
            </w:pPr>
            <w:proofErr w:type="spellStart"/>
            <w:r w:rsidRPr="002B15AA">
              <w:t>isUnique</w:t>
            </w:r>
            <w:proofErr w:type="spellEnd"/>
            <w:r w:rsidRPr="002B15AA">
              <w:t>: True</w:t>
            </w:r>
          </w:p>
          <w:p w14:paraId="7E27C666" w14:textId="77777777" w:rsidR="00BF1723" w:rsidRPr="002B15AA" w:rsidRDefault="00BF1723" w:rsidP="00BC0129">
            <w:pPr>
              <w:pStyle w:val="TAL"/>
            </w:pPr>
            <w:proofErr w:type="spellStart"/>
            <w:r w:rsidRPr="002B15AA">
              <w:t>defaultValue</w:t>
            </w:r>
            <w:proofErr w:type="spellEnd"/>
            <w:r w:rsidRPr="002B15AA">
              <w:t>: None</w:t>
            </w:r>
          </w:p>
          <w:p w14:paraId="56F323A0" w14:textId="77777777" w:rsidR="00BF1723" w:rsidRPr="002B15AA" w:rsidRDefault="00BF1723" w:rsidP="00BC0129">
            <w:pPr>
              <w:pStyle w:val="TAL"/>
            </w:pPr>
            <w:proofErr w:type="spellStart"/>
            <w:r w:rsidRPr="002B15AA">
              <w:t>isNullable</w:t>
            </w:r>
            <w:proofErr w:type="spellEnd"/>
            <w:r w:rsidRPr="002B15AA">
              <w:t>: False</w:t>
            </w:r>
          </w:p>
          <w:p w14:paraId="48AA929B" w14:textId="77777777" w:rsidR="00BF1723" w:rsidRPr="002B15AA" w:rsidRDefault="00BF1723" w:rsidP="00BC0129">
            <w:pPr>
              <w:pStyle w:val="TAL"/>
              <w:rPr>
                <w:rFonts w:cs="Arial"/>
              </w:rPr>
            </w:pPr>
          </w:p>
        </w:tc>
      </w:tr>
      <w:tr w:rsidR="00BF1723" w:rsidRPr="002B15AA" w14:paraId="307D37D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DAB34A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PCI</w:t>
            </w:r>
            <w:proofErr w:type="spellEnd"/>
          </w:p>
        </w:tc>
        <w:tc>
          <w:tcPr>
            <w:tcW w:w="2917" w:type="pct"/>
            <w:tcBorders>
              <w:top w:val="single" w:sz="4" w:space="0" w:color="auto"/>
              <w:left w:val="single" w:sz="4" w:space="0" w:color="auto"/>
              <w:bottom w:val="single" w:sz="4" w:space="0" w:color="auto"/>
              <w:right w:val="single" w:sz="4" w:space="0" w:color="auto"/>
            </w:tcBorders>
          </w:tcPr>
          <w:p w14:paraId="6C0FDF1B" w14:textId="77777777" w:rsidR="00BF1723" w:rsidRDefault="00BF1723" w:rsidP="00BC0129">
            <w:pPr>
              <w:pStyle w:val="TAL"/>
            </w:pPr>
            <w:r w:rsidRPr="002B15AA">
              <w:t>This holds the Physical Cell Identity (PCI) of the NR cell.</w:t>
            </w:r>
          </w:p>
          <w:p w14:paraId="37EEF2FD" w14:textId="77777777" w:rsidR="00BF1723" w:rsidRPr="002B15AA" w:rsidRDefault="00BF1723" w:rsidP="00BC0129">
            <w:pPr>
              <w:pStyle w:val="TAL"/>
            </w:pPr>
          </w:p>
          <w:p w14:paraId="64ECA834" w14:textId="77777777" w:rsidR="00BF1723" w:rsidRPr="002B15AA" w:rsidRDefault="00BF1723" w:rsidP="00BC0129">
            <w:pPr>
              <w:pStyle w:val="TAL"/>
            </w:pPr>
            <w:proofErr w:type="spellStart"/>
            <w:r w:rsidRPr="002B15AA">
              <w:rPr>
                <w:lang w:eastAsia="zh-CN"/>
              </w:rPr>
              <w:t>allowedValues</w:t>
            </w:r>
            <w:proofErr w:type="spellEnd"/>
            <w:r w:rsidRPr="002B15AA">
              <w:rPr>
                <w:lang w:eastAsia="zh-CN"/>
              </w:rPr>
              <w:t>:</w:t>
            </w:r>
            <w:r w:rsidRPr="002B15AA">
              <w:t xml:space="preserve"> </w:t>
            </w:r>
          </w:p>
          <w:p w14:paraId="65FDB9FD" w14:textId="77777777" w:rsidR="00BF1723" w:rsidRPr="002B15AA" w:rsidRDefault="00BF1723" w:rsidP="00BC0129">
            <w:pPr>
              <w:pStyle w:val="TAL"/>
            </w:pPr>
            <w:r w:rsidRPr="002B15AA">
              <w:t xml:space="preserve">See 3GPP TS 36.211 subclause 6.11 for legal values of </w:t>
            </w:r>
            <w:proofErr w:type="spellStart"/>
            <w:r w:rsidRPr="002B15AA">
              <w:t>pci</w:t>
            </w:r>
            <w:proofErr w:type="spellEnd"/>
            <w:r w:rsidRPr="002B15AA">
              <w:t>.</w:t>
            </w:r>
          </w:p>
        </w:tc>
        <w:tc>
          <w:tcPr>
            <w:tcW w:w="1123" w:type="pct"/>
            <w:tcBorders>
              <w:top w:val="single" w:sz="4" w:space="0" w:color="auto"/>
              <w:left w:val="single" w:sz="4" w:space="0" w:color="auto"/>
              <w:bottom w:val="single" w:sz="4" w:space="0" w:color="auto"/>
              <w:right w:val="single" w:sz="4" w:space="0" w:color="auto"/>
            </w:tcBorders>
          </w:tcPr>
          <w:p w14:paraId="51D51CB7" w14:textId="77777777" w:rsidR="00BF1723" w:rsidRPr="002B15AA" w:rsidRDefault="00BF1723" w:rsidP="00BC0129">
            <w:pPr>
              <w:pStyle w:val="TAL"/>
            </w:pPr>
            <w:r w:rsidRPr="002B15AA">
              <w:t>type: Integer</w:t>
            </w:r>
          </w:p>
          <w:p w14:paraId="77BB7158" w14:textId="77777777" w:rsidR="00BF1723" w:rsidRPr="002B15AA" w:rsidRDefault="00BF1723" w:rsidP="00BC0129">
            <w:pPr>
              <w:pStyle w:val="TAL"/>
            </w:pPr>
            <w:r w:rsidRPr="002B15AA">
              <w:t>multiplicity: 1</w:t>
            </w:r>
          </w:p>
          <w:p w14:paraId="6CF82724" w14:textId="77777777" w:rsidR="00BF1723" w:rsidRPr="002B15AA" w:rsidRDefault="00BF1723" w:rsidP="00BC0129">
            <w:pPr>
              <w:pStyle w:val="TAL"/>
            </w:pPr>
            <w:proofErr w:type="spellStart"/>
            <w:r w:rsidRPr="002B15AA">
              <w:t>isOrdered</w:t>
            </w:r>
            <w:proofErr w:type="spellEnd"/>
            <w:r w:rsidRPr="002B15AA">
              <w:t>: N/A</w:t>
            </w:r>
          </w:p>
          <w:p w14:paraId="070278C2" w14:textId="77777777" w:rsidR="00BF1723" w:rsidRPr="002B15AA" w:rsidRDefault="00BF1723" w:rsidP="00BC0129">
            <w:pPr>
              <w:pStyle w:val="TAL"/>
            </w:pPr>
            <w:proofErr w:type="spellStart"/>
            <w:r w:rsidRPr="002B15AA">
              <w:t>isUnique</w:t>
            </w:r>
            <w:proofErr w:type="spellEnd"/>
            <w:r w:rsidRPr="002B15AA">
              <w:t>: N/A</w:t>
            </w:r>
          </w:p>
          <w:p w14:paraId="04DF5484" w14:textId="77777777" w:rsidR="00BF1723" w:rsidRPr="002B15AA" w:rsidRDefault="00BF1723" w:rsidP="00BC0129">
            <w:pPr>
              <w:pStyle w:val="TAL"/>
            </w:pPr>
            <w:proofErr w:type="spellStart"/>
            <w:r w:rsidRPr="002B15AA">
              <w:t>defaultValue</w:t>
            </w:r>
            <w:proofErr w:type="spellEnd"/>
            <w:r w:rsidRPr="002B15AA">
              <w:t>: None</w:t>
            </w:r>
          </w:p>
          <w:p w14:paraId="06B9FB9D"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F6573B" w14:textId="77777777" w:rsidR="00BF1723" w:rsidRPr="002B15AA" w:rsidRDefault="00BF1723" w:rsidP="00BC0129">
            <w:pPr>
              <w:pStyle w:val="TAL"/>
            </w:pPr>
          </w:p>
        </w:tc>
      </w:tr>
      <w:tr w:rsidR="00BF1723" w:rsidRPr="002B15AA" w14:paraId="3FD79F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D32E6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TAC</w:t>
            </w:r>
            <w:proofErr w:type="spellEnd"/>
          </w:p>
          <w:p w14:paraId="16A831B0" w14:textId="77777777" w:rsidR="00BF1723" w:rsidRPr="002B15AA" w:rsidRDefault="00BF1723" w:rsidP="00BC0129">
            <w:pPr>
              <w:spacing w:after="0"/>
              <w:rPr>
                <w:rFonts w:ascii="Courier New" w:hAnsi="Courier New" w:cs="Courier New"/>
                <w:color w:val="000000"/>
                <w:sz w:val="18"/>
                <w:szCs w:val="18"/>
              </w:rPr>
            </w:pPr>
          </w:p>
          <w:p w14:paraId="4D86E19D"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A8A121C" w14:textId="77777777" w:rsidR="00BF1723" w:rsidRPr="002B15AA" w:rsidRDefault="00BF1723" w:rsidP="00BC0129">
            <w:pPr>
              <w:pStyle w:val="TAL"/>
              <w:rPr>
                <w:lang w:eastAsia="zh-CN"/>
              </w:rPr>
            </w:pPr>
            <w:r w:rsidRPr="002B15AA">
              <w:t xml:space="preserve">This holds the identity of the common Tracking Area Code for the PLMNs. </w:t>
            </w:r>
          </w:p>
          <w:p w14:paraId="2DE5A05A" w14:textId="77777777" w:rsidR="00BF1723" w:rsidRPr="002B15AA" w:rsidRDefault="00BF1723" w:rsidP="00BC0129">
            <w:pPr>
              <w:pStyle w:val="TAL"/>
              <w:rPr>
                <w:lang w:eastAsia="zh-CN"/>
              </w:rPr>
            </w:pPr>
          </w:p>
          <w:p w14:paraId="5D4570EA"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w:t>
            </w:r>
          </w:p>
          <w:p w14:paraId="4C09A124" w14:textId="77777777" w:rsidR="00BF1723" w:rsidRPr="002B15AA" w:rsidRDefault="00BF1723" w:rsidP="00BC0129">
            <w:pPr>
              <w:pStyle w:val="TAL"/>
              <w:ind w:left="284"/>
              <w:rPr>
                <w:lang w:eastAsia="zh-CN"/>
              </w:rPr>
            </w:pPr>
            <w:r w:rsidRPr="002B15AA">
              <w:t>a)</w:t>
            </w:r>
            <w:r w:rsidRPr="002B15AA">
              <w:tab/>
              <w:t>It is the TAC or Extended-TAC.</w:t>
            </w:r>
            <w:r>
              <w:t xml:space="preserve"> </w:t>
            </w:r>
          </w:p>
          <w:p w14:paraId="2877BDA4" w14:textId="77777777" w:rsidR="00BF1723" w:rsidRPr="002B15AA" w:rsidRDefault="00BF1723" w:rsidP="00BC0129">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14B31512" w14:textId="77777777" w:rsidR="00BF1723" w:rsidRDefault="00BF1723" w:rsidP="00BC0129">
            <w:pPr>
              <w:pStyle w:val="TAL"/>
              <w:ind w:left="284"/>
            </w:pPr>
            <w:r w:rsidRPr="002B15AA">
              <w:t xml:space="preserve">c) </w:t>
            </w:r>
            <w:r w:rsidRPr="002B15AA">
              <w:tab/>
              <w:t>TAC is defined in subclause 19.4.2.3 of 3GPP TS 23.003</w:t>
            </w:r>
          </w:p>
          <w:p w14:paraId="353C1ADF" w14:textId="77777777" w:rsidR="00BF1723" w:rsidRDefault="00BF1723" w:rsidP="00BC0129">
            <w:pPr>
              <w:pStyle w:val="TAL"/>
              <w:ind w:left="568"/>
            </w:pPr>
            <w:r w:rsidRPr="002B15AA">
              <w:t>[13] and Extended-TAC is defined in subclause 9.3.1.29 of 3GPP TS 38.473 [8].</w:t>
            </w:r>
          </w:p>
          <w:p w14:paraId="5DDFB3DA" w14:textId="77777777" w:rsidR="00BF1723" w:rsidRDefault="00BF1723" w:rsidP="00BC0129">
            <w:pPr>
              <w:pStyle w:val="TAL"/>
              <w:ind w:left="284"/>
            </w:pPr>
            <w:r>
              <w:t>d)</w:t>
            </w:r>
            <w:r w:rsidRPr="002B15AA">
              <w:tab/>
            </w:r>
            <w:r>
              <w:t>For a 5G SA (Stand Alone), it has a non-null value.</w:t>
            </w:r>
          </w:p>
          <w:p w14:paraId="6A03A00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81F846A" w14:textId="77777777" w:rsidR="00BF1723" w:rsidRPr="002B15AA" w:rsidRDefault="00BF1723" w:rsidP="00BC0129">
            <w:pPr>
              <w:pStyle w:val="TAL"/>
            </w:pPr>
            <w:r w:rsidRPr="002B15AA">
              <w:t xml:space="preserve">type: </w:t>
            </w:r>
            <w:r>
              <w:t>Integer</w:t>
            </w:r>
          </w:p>
          <w:p w14:paraId="5C2795BF" w14:textId="77777777" w:rsidR="00BF1723" w:rsidRPr="002B15AA" w:rsidRDefault="00BF1723" w:rsidP="00BC0129">
            <w:pPr>
              <w:pStyle w:val="TAL"/>
            </w:pPr>
            <w:r w:rsidRPr="002B15AA">
              <w:t>multiplicity: 1</w:t>
            </w:r>
          </w:p>
          <w:p w14:paraId="75A8A5E9" w14:textId="77777777" w:rsidR="00BF1723" w:rsidRPr="002B15AA" w:rsidRDefault="00BF1723" w:rsidP="00BC0129">
            <w:pPr>
              <w:pStyle w:val="TAL"/>
            </w:pPr>
            <w:proofErr w:type="spellStart"/>
            <w:r w:rsidRPr="002B15AA">
              <w:t>isOrdered</w:t>
            </w:r>
            <w:proofErr w:type="spellEnd"/>
            <w:r w:rsidRPr="002B15AA">
              <w:t>: N/A</w:t>
            </w:r>
          </w:p>
          <w:p w14:paraId="61F1E091" w14:textId="77777777" w:rsidR="00BF1723" w:rsidRPr="002B15AA" w:rsidRDefault="00BF1723" w:rsidP="00BC0129">
            <w:pPr>
              <w:pStyle w:val="TAL"/>
            </w:pPr>
            <w:proofErr w:type="spellStart"/>
            <w:r w:rsidRPr="002B15AA">
              <w:t>isUnique</w:t>
            </w:r>
            <w:proofErr w:type="spellEnd"/>
            <w:r w:rsidRPr="002B15AA">
              <w:t>: N/A</w:t>
            </w:r>
          </w:p>
          <w:p w14:paraId="1740FD82" w14:textId="77777777" w:rsidR="00BF1723" w:rsidRPr="002B15AA" w:rsidRDefault="00BF1723" w:rsidP="00BC0129">
            <w:pPr>
              <w:pStyle w:val="TAL"/>
            </w:pPr>
            <w:proofErr w:type="spellStart"/>
            <w:r w:rsidRPr="002B15AA">
              <w:t>defaultValue</w:t>
            </w:r>
            <w:proofErr w:type="spellEnd"/>
            <w:r w:rsidRPr="002B15AA">
              <w:t>: N</w:t>
            </w:r>
            <w:r>
              <w:t>ULL</w:t>
            </w:r>
          </w:p>
          <w:p w14:paraId="334A2E1B" w14:textId="77777777" w:rsidR="00BF1723" w:rsidRPr="002B15AA" w:rsidRDefault="00BF1723" w:rsidP="00BC0129">
            <w:pPr>
              <w:pStyle w:val="TAL"/>
            </w:pPr>
            <w:proofErr w:type="spellStart"/>
            <w:r w:rsidRPr="002B15AA">
              <w:t>isNullable</w:t>
            </w:r>
            <w:proofErr w:type="spellEnd"/>
            <w:r w:rsidRPr="002B15AA">
              <w:t xml:space="preserve">: </w:t>
            </w:r>
            <w:r>
              <w:t>True</w:t>
            </w:r>
          </w:p>
        </w:tc>
      </w:tr>
      <w:tr w:rsidR="00BF1723" w:rsidRPr="002B15AA" w14:paraId="49ED8BC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0ABA82" w14:textId="77777777" w:rsidR="00BF1723" w:rsidRPr="002B15AA" w:rsidRDefault="00BF1723" w:rsidP="00BC0129">
            <w:pPr>
              <w:spacing w:after="0"/>
              <w:rPr>
                <w:rFonts w:ascii="Courier New" w:hAnsi="Courier New" w:cs="Courier New"/>
                <w:color w:val="000000"/>
                <w:sz w:val="18"/>
                <w:szCs w:val="18"/>
              </w:rPr>
            </w:pPr>
            <w:proofErr w:type="spellStart"/>
            <w:r>
              <w:rPr>
                <w:rFonts w:ascii="Courier New" w:hAnsi="Courier New" w:cs="Courier New"/>
                <w:sz w:val="18"/>
                <w:szCs w:val="18"/>
              </w:rPr>
              <w:lastRenderedPageBreak/>
              <w:t>GNBCUCPFunction.pLMN</w:t>
            </w:r>
            <w:r w:rsidRPr="00513F14">
              <w:rPr>
                <w:rFonts w:ascii="Courier New" w:hAnsi="Courier New" w:cs="Courier New"/>
                <w:sz w:val="18"/>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0CA1FEBF" w14:textId="77777777" w:rsidR="00BF1723" w:rsidRDefault="00BF1723" w:rsidP="00BC0129">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DB69FFB" w14:textId="77777777" w:rsidR="00BF1723" w:rsidRPr="00513F14" w:rsidRDefault="00BF1723" w:rsidP="00BC0129">
            <w:pPr>
              <w:pStyle w:val="TAL"/>
              <w:rPr>
                <w:rFonts w:cs="Arial"/>
                <w:iCs/>
                <w:szCs w:val="18"/>
              </w:rPr>
            </w:pPr>
          </w:p>
          <w:p w14:paraId="22243BAC"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312070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45A3A32E"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31B7F22E" w14:textId="77777777" w:rsidR="00BF1723" w:rsidRPr="0081271E" w:rsidRDefault="00BF1723" w:rsidP="00BC0129">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78D299B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Ordered</w:t>
            </w:r>
            <w:proofErr w:type="spellEnd"/>
            <w:r w:rsidRPr="00A17B5C">
              <w:rPr>
                <w:rFonts w:ascii="Arial" w:hAnsi="Arial"/>
                <w:sz w:val="18"/>
                <w:szCs w:val="18"/>
                <w:lang w:val="en-US"/>
              </w:rPr>
              <w:t>: N/A</w:t>
            </w:r>
          </w:p>
          <w:p w14:paraId="425FD480"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N/A</w:t>
            </w:r>
          </w:p>
          <w:p w14:paraId="7168163A" w14:textId="77777777" w:rsidR="00BF1723" w:rsidRPr="00CB1285" w:rsidRDefault="00BF1723" w:rsidP="00BC0129">
            <w:pPr>
              <w:keepNext/>
              <w:keepLines/>
              <w:spacing w:after="0"/>
              <w:rPr>
                <w:rFonts w:ascii="Arial" w:hAnsi="Arial"/>
                <w:sz w:val="18"/>
                <w:szCs w:val="18"/>
                <w:lang w:val="en-US"/>
              </w:rPr>
            </w:pPr>
            <w:proofErr w:type="spellStart"/>
            <w:r w:rsidRPr="00CB1285">
              <w:rPr>
                <w:rFonts w:ascii="Arial" w:hAnsi="Arial"/>
                <w:sz w:val="18"/>
                <w:szCs w:val="18"/>
                <w:lang w:val="en-US"/>
              </w:rPr>
              <w:t>defaultValue</w:t>
            </w:r>
            <w:proofErr w:type="spellEnd"/>
            <w:r w:rsidRPr="00CB1285">
              <w:rPr>
                <w:rFonts w:ascii="Arial" w:hAnsi="Arial"/>
                <w:sz w:val="18"/>
                <w:szCs w:val="18"/>
                <w:lang w:val="en-US"/>
              </w:rPr>
              <w:t>: None</w:t>
            </w:r>
          </w:p>
          <w:p w14:paraId="4129A635"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75DA11E6" w14:textId="77777777" w:rsidR="00BF1723" w:rsidRPr="002B15AA" w:rsidRDefault="00BF1723" w:rsidP="00BC0129">
            <w:pPr>
              <w:pStyle w:val="TAL"/>
            </w:pPr>
          </w:p>
        </w:tc>
      </w:tr>
      <w:tr w:rsidR="00BF1723" w:rsidRPr="002B15AA" w14:paraId="57E1F9A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919435D"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193A2559" w14:textId="77777777" w:rsidR="00BF1723" w:rsidRDefault="00BF1723" w:rsidP="00BC0129">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66B783A6" w14:textId="77777777" w:rsidR="00BF1723" w:rsidRDefault="00BF1723" w:rsidP="00BC0129">
            <w:pPr>
              <w:pStyle w:val="TAL"/>
              <w:rPr>
                <w:rFonts w:cs="Arial"/>
                <w:szCs w:val="18"/>
              </w:rPr>
            </w:pPr>
          </w:p>
          <w:p w14:paraId="2942599D" w14:textId="77777777" w:rsidR="00BF1723" w:rsidRPr="00513F14"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71749B7F"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217E5192"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060C2064"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1A434158"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212E9C78" w14:textId="77777777" w:rsidR="00BF1723" w:rsidRPr="008A60C3"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143576B9"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6218437D" w14:textId="77777777" w:rsidR="00BF1723" w:rsidRPr="002B15AA" w:rsidRDefault="00BF1723" w:rsidP="00BC0129">
            <w:pPr>
              <w:pStyle w:val="TAL"/>
            </w:pPr>
          </w:p>
        </w:tc>
      </w:tr>
      <w:tr w:rsidR="00BF1723" w:rsidRPr="002B15AA" w14:paraId="79783E1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333ADC7"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409E558E" w14:textId="77777777" w:rsidR="00BF1723" w:rsidRDefault="00BF1723" w:rsidP="00BC0129">
            <w:pPr>
              <w:pStyle w:val="TAL"/>
              <w:rPr>
                <w:rFonts w:cs="Arial"/>
                <w:iCs/>
                <w:szCs w:val="18"/>
              </w:rPr>
            </w:pPr>
            <w:r>
              <w:rPr>
                <w:rFonts w:cs="Arial"/>
                <w:iCs/>
                <w:szCs w:val="18"/>
              </w:rPr>
              <w:t>It</w:t>
            </w:r>
            <w:r w:rsidRPr="00513F14">
              <w:rPr>
                <w:rFonts w:cs="Arial"/>
                <w:iCs/>
                <w:szCs w:val="18"/>
              </w:rPr>
              <w:t xml:space="preserve"> defines which PLMNs that can be served by the NR </w:t>
            </w:r>
            <w:proofErr w:type="spellStart"/>
            <w:r w:rsidRPr="00513F14">
              <w:rPr>
                <w:rFonts w:cs="Arial"/>
                <w:iCs/>
                <w:szCs w:val="18"/>
              </w:rPr>
              <w:t>cell</w:t>
            </w:r>
            <w:r>
              <w:rPr>
                <w:rFonts w:cs="Arial"/>
                <w:iCs/>
                <w:szCs w:val="18"/>
              </w:rPr>
              <w:t>,and</w:t>
            </w:r>
            <w:proofErr w:type="spellEnd"/>
            <w:r>
              <w:rPr>
                <w:rFonts w:cs="Arial"/>
                <w:iCs/>
                <w:szCs w:val="18"/>
              </w:rPr>
              <w:t xml:space="preserve"> which S-NSSAIs can be supported by the NR cell for corresponding PLMN in case of network slicing feature is supported</w:t>
            </w:r>
          </w:p>
          <w:p w14:paraId="1544ED26" w14:textId="77777777" w:rsidR="00BF1723" w:rsidRDefault="00BF1723" w:rsidP="00BC0129">
            <w:pPr>
              <w:pStyle w:val="TAL"/>
              <w:rPr>
                <w:rFonts w:cs="Arial"/>
                <w:iCs/>
                <w:szCs w:val="18"/>
              </w:rPr>
            </w:pPr>
          </w:p>
          <w:p w14:paraId="104A8600" w14:textId="77777777" w:rsidR="00BF1723" w:rsidRDefault="00BF1723" w:rsidP="00BC0129">
            <w:pPr>
              <w:pStyle w:val="TAL"/>
              <w:rPr>
                <w:rFonts w:cs="Arial"/>
                <w:szCs w:val="18"/>
              </w:rPr>
            </w:pPr>
          </w:p>
          <w:p w14:paraId="16037483"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1D997625" w14:textId="77777777" w:rsidR="00BF1723" w:rsidRPr="00162FF3" w:rsidRDefault="00BF1723" w:rsidP="00BC0129">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235637E5" w14:textId="77777777" w:rsidR="00BF1723" w:rsidRPr="0063693E" w:rsidRDefault="00BF1723" w:rsidP="00BC0129">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w:t>
            </w:r>
            <w:proofErr w:type="spellStart"/>
            <w:r>
              <w:rPr>
                <w:rFonts w:ascii="Arial" w:hAnsi="Arial"/>
                <w:sz w:val="18"/>
                <w:szCs w:val="18"/>
              </w:rPr>
              <w:t>PLMNInfo</w:t>
            </w:r>
            <w:proofErr w:type="spellEnd"/>
          </w:p>
          <w:p w14:paraId="3DAB067C" w14:textId="77777777" w:rsidR="00BF1723" w:rsidRPr="003A33B7" w:rsidRDefault="00BF1723" w:rsidP="00BC0129">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6524A906" w14:textId="77777777" w:rsidR="00BF1723" w:rsidRPr="000C5AEF" w:rsidRDefault="00BF1723" w:rsidP="00BC0129">
            <w:pPr>
              <w:keepNext/>
              <w:keepLines/>
              <w:spacing w:after="0"/>
              <w:rPr>
                <w:rFonts w:ascii="Arial" w:hAnsi="Arial"/>
                <w:sz w:val="18"/>
                <w:szCs w:val="18"/>
              </w:rPr>
            </w:pPr>
            <w:proofErr w:type="spellStart"/>
            <w:r w:rsidRPr="000C5AEF">
              <w:rPr>
                <w:rFonts w:ascii="Arial" w:hAnsi="Arial"/>
                <w:sz w:val="18"/>
                <w:szCs w:val="18"/>
              </w:rPr>
              <w:t>isOrdered</w:t>
            </w:r>
            <w:proofErr w:type="spellEnd"/>
            <w:r w:rsidRPr="000C5AEF">
              <w:rPr>
                <w:rFonts w:ascii="Arial" w:hAnsi="Arial"/>
                <w:sz w:val="18"/>
                <w:szCs w:val="18"/>
              </w:rPr>
              <w:t>: N/A</w:t>
            </w:r>
          </w:p>
          <w:p w14:paraId="4A752D30"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xml:space="preserve">: </w:t>
            </w:r>
            <w:r>
              <w:rPr>
                <w:rFonts w:ascii="Arial" w:hAnsi="Arial"/>
                <w:sz w:val="18"/>
                <w:szCs w:val="18"/>
              </w:rPr>
              <w:t>True</w:t>
            </w:r>
          </w:p>
          <w:p w14:paraId="0C535465"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defaultValue</w:t>
            </w:r>
            <w:proofErr w:type="spellEnd"/>
            <w:r w:rsidRPr="00A17B5C">
              <w:rPr>
                <w:rFonts w:ascii="Arial" w:hAnsi="Arial"/>
                <w:sz w:val="18"/>
                <w:szCs w:val="18"/>
              </w:rPr>
              <w:t>: None</w:t>
            </w:r>
          </w:p>
          <w:p w14:paraId="73D964E1" w14:textId="77777777" w:rsidR="00BF1723" w:rsidRPr="00CB1285" w:rsidRDefault="00BF1723" w:rsidP="00BC0129">
            <w:pPr>
              <w:pStyle w:val="TAL"/>
              <w:rPr>
                <w:szCs w:val="18"/>
              </w:rPr>
            </w:pPr>
            <w:proofErr w:type="spellStart"/>
            <w:r w:rsidRPr="00CB1285">
              <w:rPr>
                <w:szCs w:val="18"/>
              </w:rPr>
              <w:t>isNullable</w:t>
            </w:r>
            <w:proofErr w:type="spellEnd"/>
            <w:r w:rsidRPr="00CB1285">
              <w:rPr>
                <w:szCs w:val="18"/>
              </w:rPr>
              <w:t>: False</w:t>
            </w:r>
          </w:p>
          <w:p w14:paraId="760002CC" w14:textId="77777777" w:rsidR="00BF1723" w:rsidRPr="003A33B7" w:rsidRDefault="00BF1723" w:rsidP="00BC0129">
            <w:pPr>
              <w:keepNext/>
              <w:keepLines/>
              <w:spacing w:after="0"/>
              <w:rPr>
                <w:rFonts w:ascii="Arial" w:hAnsi="Arial"/>
                <w:sz w:val="18"/>
                <w:szCs w:val="18"/>
                <w:lang w:val="en-US"/>
              </w:rPr>
            </w:pPr>
          </w:p>
        </w:tc>
      </w:tr>
      <w:tr w:rsidR="00BF1723" w:rsidRPr="002B15AA" w14:paraId="2C630B2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F24362"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D0FD068" w14:textId="77777777" w:rsidR="00BF1723" w:rsidRDefault="00BF1723" w:rsidP="00BC0129">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 xml:space="preserve">The </w:t>
            </w:r>
            <w:proofErr w:type="spellStart"/>
            <w:r w:rsidRPr="008E6D39">
              <w:t>p</w:t>
            </w:r>
            <w:r w:rsidRPr="008E6D39">
              <w:rPr>
                <w:lang w:eastAsia="zh-CN"/>
              </w:rPr>
              <w:t>L</w:t>
            </w:r>
            <w:r w:rsidRPr="008E6D39">
              <w:t>MNId</w:t>
            </w:r>
            <w:proofErr w:type="spellEnd"/>
            <w:r w:rsidRPr="008E6D39">
              <w:t xml:space="preserve"> of the first entry of the list is the </w:t>
            </w:r>
            <w:proofErr w:type="spellStart"/>
            <w:r w:rsidRPr="008E6D39">
              <w:t>PLMNId</w:t>
            </w:r>
            <w:proofErr w:type="spellEnd"/>
            <w:r w:rsidRPr="008E6D39">
              <w:t xml:space="preserve"> used to construct the </w:t>
            </w:r>
            <w:proofErr w:type="spellStart"/>
            <w:r w:rsidRPr="008E6D39">
              <w:t>nCGI</w:t>
            </w:r>
            <w:proofErr w:type="spellEnd"/>
            <w:r w:rsidRPr="008E6D39">
              <w:t xml:space="preserve"> for the NR cell.</w:t>
            </w:r>
          </w:p>
          <w:p w14:paraId="52BAFC66" w14:textId="77777777" w:rsidR="00BF1723" w:rsidRDefault="00BF1723" w:rsidP="00BC0129">
            <w:pPr>
              <w:pStyle w:val="TAL"/>
              <w:rPr>
                <w:rFonts w:cs="Arial"/>
                <w:szCs w:val="18"/>
              </w:rPr>
            </w:pPr>
          </w:p>
          <w:p w14:paraId="6A71ADFE"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262CDA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1C3F8FD" w14:textId="77777777" w:rsidR="00BF1723" w:rsidRPr="0063693E" w:rsidRDefault="00BF1723" w:rsidP="00BC0129">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nfo</w:t>
            </w:r>
            <w:proofErr w:type="spellEnd"/>
          </w:p>
          <w:p w14:paraId="7633CBA3"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3C18223A"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04E5E83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030A0AA1"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3468001"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32A98513" w14:textId="77777777" w:rsidR="00BF1723" w:rsidRPr="002B15AA" w:rsidRDefault="00BF1723" w:rsidP="00BC0129">
            <w:pPr>
              <w:pStyle w:val="TAL"/>
            </w:pPr>
          </w:p>
        </w:tc>
      </w:tr>
      <w:tr w:rsidR="00BF1723" w:rsidRPr="002B15AA" w14:paraId="7643A08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EAFF4E4"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6F52B63A" w14:textId="77777777" w:rsidR="00BF1723" w:rsidRDefault="00BF1723" w:rsidP="00BC0129">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 xml:space="preserve">Cell in another </w:t>
            </w:r>
            <w:proofErr w:type="spellStart"/>
            <w:r w:rsidRPr="00513F14">
              <w:rPr>
                <w:rFonts w:ascii="Arial" w:hAnsi="Arial" w:cs="Arial"/>
                <w:iCs/>
                <w:sz w:val="18"/>
                <w:szCs w:val="18"/>
              </w:rPr>
              <w:t>gNB</w:t>
            </w:r>
            <w:proofErr w:type="spellEnd"/>
            <w:r w:rsidRPr="00513F14">
              <w:rPr>
                <w:rFonts w:ascii="Arial" w:hAnsi="Arial" w:cs="Arial"/>
                <w:iCs/>
                <w:sz w:val="18"/>
                <w:szCs w:val="18"/>
              </w:rPr>
              <w:t>-CU-CP.</w:t>
            </w:r>
            <w:r w:rsidRPr="00513F14">
              <w:rPr>
                <w:rFonts w:cs="Arial"/>
                <w:iCs/>
                <w:sz w:val="18"/>
                <w:szCs w:val="18"/>
              </w:rPr>
              <w:t xml:space="preserve"> </w:t>
            </w:r>
            <w:r w:rsidRPr="008E6D39">
              <w:rPr>
                <w:rFonts w:ascii="Arial" w:hAnsi="Arial" w:cs="Arial"/>
                <w:sz w:val="18"/>
                <w:szCs w:val="18"/>
              </w:rPr>
              <w:t xml:space="preserve">This list is either updated by the managed element itself (e.g. due to ANR, signalling over </w:t>
            </w:r>
            <w:proofErr w:type="spellStart"/>
            <w:r w:rsidRPr="008E6D39">
              <w:rPr>
                <w:rFonts w:ascii="Arial" w:hAnsi="Arial" w:cs="Arial"/>
                <w:sz w:val="18"/>
                <w:szCs w:val="18"/>
              </w:rPr>
              <w:t>Xn</w:t>
            </w:r>
            <w:proofErr w:type="spellEnd"/>
            <w:r w:rsidRPr="008E6D39">
              <w:rPr>
                <w:rFonts w:ascii="Arial" w:hAnsi="Arial" w:cs="Arial"/>
                <w:sz w:val="18"/>
                <w:szCs w:val="18"/>
              </w:rPr>
              <w:t xml:space="preserve"> etc) or by consumer over the standard interface.</w:t>
            </w:r>
          </w:p>
          <w:p w14:paraId="5325C262"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A9F18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478B382"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p>
          <w:p w14:paraId="558B7EFB"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3934DA8"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25170425"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7F06B84F"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FD9A9BB"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1C514EAA" w14:textId="77777777" w:rsidR="00BF1723" w:rsidRPr="002B15AA" w:rsidRDefault="00BF1723" w:rsidP="00BC0129">
            <w:pPr>
              <w:pStyle w:val="TAL"/>
            </w:pPr>
          </w:p>
        </w:tc>
      </w:tr>
      <w:tr w:rsidR="00BF1723" w:rsidRPr="002B15AA" w14:paraId="3CAF7B0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7253E8"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bCs/>
                <w:color w:val="333333"/>
                <w:sz w:val="18"/>
                <w:szCs w:val="18"/>
              </w:rPr>
              <w:t>rRMPolicyMemberList</w:t>
            </w:r>
            <w:proofErr w:type="spellEnd"/>
          </w:p>
        </w:tc>
        <w:tc>
          <w:tcPr>
            <w:tcW w:w="2917" w:type="pct"/>
            <w:tcBorders>
              <w:top w:val="single" w:sz="4" w:space="0" w:color="auto"/>
              <w:left w:val="single" w:sz="4" w:space="0" w:color="auto"/>
              <w:bottom w:val="single" w:sz="4" w:space="0" w:color="auto"/>
              <w:right w:val="single" w:sz="4" w:space="0" w:color="auto"/>
            </w:tcBorders>
          </w:tcPr>
          <w:p w14:paraId="0C099E50" w14:textId="77777777" w:rsidR="00BF1723" w:rsidRDefault="00BF1723" w:rsidP="00BC0129">
            <w:pPr>
              <w:pStyle w:val="TAL"/>
            </w:pPr>
            <w:r w:rsidRPr="002B15AA">
              <w:t xml:space="preserve">It represents the list of </w:t>
            </w:r>
            <w:proofErr w:type="spellStart"/>
            <w:r w:rsidRPr="00607DE5">
              <w:rPr>
                <w:rFonts w:ascii="Courier New" w:hAnsi="Courier New" w:cs="Courier New"/>
                <w:bCs/>
                <w:color w:val="333333"/>
                <w:szCs w:val="18"/>
              </w:rPr>
              <w:t>RRMPolicyMember</w:t>
            </w:r>
            <w:proofErr w:type="spellEnd"/>
            <w:r>
              <w:t xml:space="preserve"> (s) that</w:t>
            </w:r>
            <w:r w:rsidRPr="002B15AA">
              <w:t xml:space="preserve"> the managed object is supporting</w:t>
            </w:r>
            <w:r>
              <w:t xml:space="preserve">. </w:t>
            </w:r>
            <w:r w:rsidRPr="002B15AA">
              <w:t xml:space="preserve"> </w:t>
            </w:r>
            <w:r>
              <w:t xml:space="preserve">A </w:t>
            </w:r>
            <w:proofErr w:type="spellStart"/>
            <w:r w:rsidRPr="00607DE5">
              <w:rPr>
                <w:rFonts w:ascii="Courier New" w:hAnsi="Courier New" w:cs="Courier New"/>
                <w:bCs/>
                <w:color w:val="333333"/>
                <w:szCs w:val="18"/>
              </w:rPr>
              <w:t>RRMPolicyMember</w:t>
            </w:r>
            <w:proofErr w:type="spellEnd"/>
            <w:r>
              <w:t xml:space="preserve"> &lt;&lt;</w:t>
            </w:r>
            <w:proofErr w:type="spellStart"/>
            <w:r>
              <w:t>dataType</w:t>
            </w:r>
            <w:proofErr w:type="spellEnd"/>
            <w:r>
              <w:t xml:space="preserve">&gt;&gt; include the </w:t>
            </w:r>
            <w:proofErr w:type="spellStart"/>
            <w:r w:rsidRPr="00607DE5">
              <w:rPr>
                <w:rFonts w:ascii="Courier New" w:hAnsi="Courier New" w:cs="Courier New"/>
                <w:bCs/>
                <w:color w:val="333333"/>
                <w:szCs w:val="18"/>
              </w:rPr>
              <w:t>PLMNId</w:t>
            </w:r>
            <w:proofErr w:type="spellEnd"/>
            <w:r>
              <w:t xml:space="preserve"> &lt;&lt;</w:t>
            </w:r>
            <w:proofErr w:type="spellStart"/>
            <w:r>
              <w:t>dataType</w:t>
            </w:r>
            <w:proofErr w:type="spellEnd"/>
            <w:r>
              <w:t xml:space="preserve">&gt;&gt; and </w:t>
            </w:r>
            <w:r w:rsidRPr="00607DE5">
              <w:rPr>
                <w:rFonts w:ascii="Courier New" w:hAnsi="Courier New" w:cs="Courier New"/>
                <w:bCs/>
                <w:color w:val="333333"/>
                <w:szCs w:val="18"/>
              </w:rPr>
              <w:t>S-NSSAI</w:t>
            </w:r>
            <w:r>
              <w:t xml:space="preserve"> &lt;&lt;</w:t>
            </w:r>
            <w:proofErr w:type="spellStart"/>
            <w:r>
              <w:t>dataType</w:t>
            </w:r>
            <w:proofErr w:type="spellEnd"/>
            <w:r>
              <w:t>&gt;&gt;.</w:t>
            </w:r>
          </w:p>
          <w:p w14:paraId="680B0AEC" w14:textId="77777777" w:rsidR="00BF1723" w:rsidRPr="00FE0B8A" w:rsidRDefault="00BF1723" w:rsidP="00BC0129">
            <w:pPr>
              <w:pStyle w:val="a"/>
              <w:rPr>
                <w:sz w:val="18"/>
                <w:szCs w:val="18"/>
                <w:lang w:val="en-US"/>
              </w:rPr>
            </w:pPr>
          </w:p>
          <w:p w14:paraId="0AAEF1DB" w14:textId="77777777" w:rsidR="00BF1723" w:rsidRPr="00FE0B8A"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 xml:space="preserve">: </w:t>
            </w:r>
            <w:r>
              <w:rPr>
                <w:sz w:val="18"/>
                <w:szCs w:val="18"/>
                <w:lang w:val="en-US"/>
              </w:rPr>
              <w:t>N/A</w:t>
            </w:r>
          </w:p>
          <w:p w14:paraId="7481042B" w14:textId="77777777" w:rsidR="00BF1723" w:rsidRDefault="00BF1723" w:rsidP="00BC0129">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1489ECD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type: </w:t>
            </w:r>
            <w:proofErr w:type="spellStart"/>
            <w:r>
              <w:rPr>
                <w:rFonts w:ascii="Arial" w:hAnsi="Arial"/>
                <w:sz w:val="18"/>
                <w:lang w:val="en-US"/>
              </w:rPr>
              <w:t>RRMPolicyMember</w:t>
            </w:r>
            <w:proofErr w:type="spellEnd"/>
          </w:p>
          <w:p w14:paraId="0A50D53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5A118822"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Ordered</w:t>
            </w:r>
            <w:proofErr w:type="spellEnd"/>
            <w:r w:rsidRPr="00FE0B8A">
              <w:rPr>
                <w:rFonts w:ascii="Arial" w:hAnsi="Arial"/>
                <w:sz w:val="18"/>
                <w:lang w:val="en-US"/>
              </w:rPr>
              <w:t>: N/A</w:t>
            </w:r>
          </w:p>
          <w:p w14:paraId="6DA06DAB"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Unique</w:t>
            </w:r>
            <w:proofErr w:type="spellEnd"/>
            <w:r w:rsidRPr="00FE0B8A">
              <w:rPr>
                <w:rFonts w:ascii="Arial" w:hAnsi="Arial"/>
                <w:sz w:val="18"/>
                <w:lang w:val="en-US"/>
              </w:rPr>
              <w:t>: True</w:t>
            </w:r>
          </w:p>
          <w:p w14:paraId="3E9C39D9"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defaultValue</w:t>
            </w:r>
            <w:proofErr w:type="spellEnd"/>
            <w:r w:rsidRPr="00FE0B8A">
              <w:rPr>
                <w:rFonts w:ascii="Arial" w:hAnsi="Arial"/>
                <w:sz w:val="18"/>
                <w:lang w:val="en-US"/>
              </w:rPr>
              <w:t>: None</w:t>
            </w:r>
          </w:p>
          <w:p w14:paraId="0A641613" w14:textId="77777777" w:rsidR="00BF1723" w:rsidRPr="003A33B7" w:rsidRDefault="00BF1723" w:rsidP="00BC0129">
            <w:pPr>
              <w:keepNext/>
              <w:keepLines/>
              <w:spacing w:after="0"/>
              <w:rPr>
                <w:rFonts w:ascii="Arial" w:hAnsi="Arial"/>
                <w:sz w:val="18"/>
                <w:szCs w:val="18"/>
                <w:lang w:val="en-US"/>
              </w:rPr>
            </w:pPr>
            <w:proofErr w:type="spellStart"/>
            <w:r w:rsidRPr="00FE0B8A">
              <w:rPr>
                <w:rFonts w:ascii="Arial" w:hAnsi="Arial"/>
                <w:sz w:val="18"/>
                <w:lang w:val="en-US"/>
              </w:rPr>
              <w:t>isNullable</w:t>
            </w:r>
            <w:proofErr w:type="spellEnd"/>
            <w:r w:rsidRPr="00FE0B8A">
              <w:rPr>
                <w:rFonts w:ascii="Arial" w:hAnsi="Arial"/>
                <w:sz w:val="18"/>
                <w:lang w:val="en-US"/>
              </w:rPr>
              <w:t>: False</w:t>
            </w:r>
          </w:p>
        </w:tc>
      </w:tr>
      <w:tr w:rsidR="00BF1723" w:rsidRPr="002B15AA" w14:paraId="46B7A45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30F376C" w14:textId="77777777" w:rsidR="00BF1723" w:rsidRDefault="00BF1723" w:rsidP="00BC0129">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resourceType</w:t>
            </w:r>
            <w:proofErr w:type="spellEnd"/>
          </w:p>
          <w:p w14:paraId="69CE0472" w14:textId="77777777" w:rsidR="00BF1723" w:rsidRDefault="00BF1723" w:rsidP="00BC0129">
            <w:pPr>
              <w:spacing w:after="0"/>
              <w:rPr>
                <w:rFonts w:ascii="Courier New" w:hAnsi="Courier New" w:cs="Courier New"/>
                <w:bCs/>
                <w:color w:val="333333"/>
                <w:sz w:val="18"/>
                <w:szCs w:val="18"/>
              </w:rPr>
            </w:pPr>
          </w:p>
          <w:p w14:paraId="1F8D7DEE" w14:textId="77777777" w:rsidR="00BF1723" w:rsidRPr="00162FF3"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224D840" w14:textId="77777777" w:rsidR="00BF1723" w:rsidRDefault="00BF1723" w:rsidP="00BC0129">
            <w:pPr>
              <w:pStyle w:val="TAL"/>
            </w:pPr>
            <w:r>
              <w:t xml:space="preserve">The resource type of interest for an RRM Policy. </w:t>
            </w:r>
          </w:p>
          <w:p w14:paraId="2A88B8FD" w14:textId="77777777" w:rsidR="00BF1723" w:rsidRDefault="00BF1723" w:rsidP="00BC0129">
            <w:pPr>
              <w:pStyle w:val="TAL"/>
            </w:pPr>
          </w:p>
          <w:p w14:paraId="5A2D7C0E" w14:textId="77777777" w:rsidR="00BF1723"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w:t>
            </w:r>
          </w:p>
          <w:p w14:paraId="1DFCFD21" w14:textId="77777777" w:rsidR="00BF1723" w:rsidRDefault="00BF1723" w:rsidP="00BC0129">
            <w:pPr>
              <w:pStyle w:val="a"/>
              <w:rPr>
                <w:sz w:val="18"/>
                <w:szCs w:val="18"/>
                <w:lang w:val="en-US"/>
              </w:rPr>
            </w:pPr>
            <w:r>
              <w:rPr>
                <w:sz w:val="18"/>
                <w:szCs w:val="18"/>
                <w:lang w:val="en-US"/>
              </w:rPr>
              <w:t xml:space="preserve">PRB (for </w:t>
            </w:r>
            <w:proofErr w:type="spellStart"/>
            <w:r>
              <w:rPr>
                <w:sz w:val="18"/>
                <w:szCs w:val="18"/>
                <w:lang w:val="en-US"/>
              </w:rPr>
              <w:t>NRCellDU</w:t>
            </w:r>
            <w:proofErr w:type="spellEnd"/>
            <w:r>
              <w:rPr>
                <w:sz w:val="18"/>
                <w:szCs w:val="18"/>
                <w:lang w:val="en-US"/>
              </w:rPr>
              <w:t>)</w:t>
            </w:r>
          </w:p>
          <w:p w14:paraId="0D879EE0" w14:textId="77777777" w:rsidR="00BF1723" w:rsidRDefault="00BF1723" w:rsidP="00BC0129">
            <w:pPr>
              <w:pStyle w:val="a"/>
              <w:rPr>
                <w:sz w:val="18"/>
                <w:szCs w:val="18"/>
                <w:lang w:val="en-US"/>
              </w:rPr>
            </w:pPr>
            <w:r>
              <w:rPr>
                <w:sz w:val="18"/>
                <w:szCs w:val="18"/>
                <w:lang w:val="en-US"/>
              </w:rPr>
              <w:t xml:space="preserve">RRC connected users (for </w:t>
            </w:r>
            <w:proofErr w:type="spellStart"/>
            <w:r>
              <w:rPr>
                <w:sz w:val="18"/>
                <w:szCs w:val="18"/>
                <w:lang w:val="en-US"/>
              </w:rPr>
              <w:t>NRCellCU</w:t>
            </w:r>
            <w:proofErr w:type="spellEnd"/>
            <w:r>
              <w:rPr>
                <w:sz w:val="18"/>
                <w:szCs w:val="18"/>
                <w:lang w:val="en-US"/>
              </w:rPr>
              <w:t>)</w:t>
            </w:r>
          </w:p>
          <w:p w14:paraId="26E6C095" w14:textId="77777777" w:rsidR="00BF1723" w:rsidRPr="00FE0B8A" w:rsidRDefault="00BF1723" w:rsidP="00BC0129">
            <w:pPr>
              <w:pStyle w:val="a"/>
              <w:rPr>
                <w:sz w:val="18"/>
                <w:szCs w:val="18"/>
                <w:lang w:val="en-US"/>
              </w:rPr>
            </w:pPr>
            <w:r>
              <w:rPr>
                <w:sz w:val="18"/>
                <w:szCs w:val="18"/>
                <w:lang w:val="en-US"/>
              </w:rPr>
              <w:t xml:space="preserve">DRB (for </w:t>
            </w:r>
            <w:proofErr w:type="spellStart"/>
            <w:r>
              <w:rPr>
                <w:sz w:val="18"/>
                <w:szCs w:val="18"/>
                <w:lang w:val="en-US"/>
              </w:rPr>
              <w:t>GNBCUUPFunction</w:t>
            </w:r>
            <w:proofErr w:type="spellEnd"/>
            <w:r>
              <w:rPr>
                <w:sz w:val="18"/>
                <w:szCs w:val="18"/>
                <w:lang w:val="en-US"/>
              </w:rPr>
              <w:t>)</w:t>
            </w:r>
          </w:p>
          <w:p w14:paraId="7D76D95C" w14:textId="77777777" w:rsidR="00BF1723" w:rsidRDefault="00BF1723" w:rsidP="00BC0129">
            <w:pPr>
              <w:rPr>
                <w:rFonts w:ascii="Arial" w:hAnsi="Arial" w:cs="Arial"/>
                <w:iCs/>
                <w:sz w:val="18"/>
                <w:szCs w:val="18"/>
              </w:rPr>
            </w:pPr>
          </w:p>
          <w:p w14:paraId="537D9854" w14:textId="77777777" w:rsidR="00BF1723" w:rsidRDefault="00BF1723" w:rsidP="00BC0129">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1449BCBD" w14:textId="77777777" w:rsidR="00BF1723" w:rsidRPr="002B15AA" w:rsidRDefault="00BF1723" w:rsidP="00BC0129">
            <w:pPr>
              <w:pStyle w:val="TAL"/>
            </w:pPr>
            <w:r w:rsidRPr="002B15AA">
              <w:t>type: String</w:t>
            </w:r>
          </w:p>
          <w:p w14:paraId="6BDA598D" w14:textId="77777777" w:rsidR="00BF1723" w:rsidRPr="002B15AA" w:rsidRDefault="00BF1723" w:rsidP="00BC0129">
            <w:pPr>
              <w:pStyle w:val="TAL"/>
            </w:pPr>
            <w:r w:rsidRPr="002B15AA">
              <w:t>multiplicity: 1</w:t>
            </w:r>
          </w:p>
          <w:p w14:paraId="32AA6D96" w14:textId="77777777" w:rsidR="00BF1723" w:rsidRPr="002B15AA" w:rsidRDefault="00BF1723" w:rsidP="00BC0129">
            <w:pPr>
              <w:pStyle w:val="TAL"/>
            </w:pPr>
            <w:proofErr w:type="spellStart"/>
            <w:r w:rsidRPr="002B15AA">
              <w:t>isOrdered</w:t>
            </w:r>
            <w:proofErr w:type="spellEnd"/>
            <w:r w:rsidRPr="002B15AA">
              <w:t>: N/A</w:t>
            </w:r>
          </w:p>
          <w:p w14:paraId="4F3AD49B" w14:textId="77777777" w:rsidR="00BF1723" w:rsidRPr="002B15AA" w:rsidRDefault="00BF1723" w:rsidP="00BC0129">
            <w:pPr>
              <w:pStyle w:val="TAL"/>
            </w:pPr>
            <w:proofErr w:type="spellStart"/>
            <w:r w:rsidRPr="002B15AA">
              <w:t>isUnique</w:t>
            </w:r>
            <w:proofErr w:type="spellEnd"/>
            <w:r w:rsidRPr="002B15AA">
              <w:t>: N/A</w:t>
            </w:r>
          </w:p>
          <w:p w14:paraId="1EFB123B" w14:textId="77777777" w:rsidR="00BF1723" w:rsidRPr="002B15AA" w:rsidRDefault="00BF1723" w:rsidP="00BC0129">
            <w:pPr>
              <w:pStyle w:val="TAL"/>
            </w:pPr>
            <w:proofErr w:type="spellStart"/>
            <w:r w:rsidRPr="002B15AA">
              <w:t>defaultValue</w:t>
            </w:r>
            <w:proofErr w:type="spellEnd"/>
            <w:r w:rsidRPr="002B15AA">
              <w:t>: None</w:t>
            </w:r>
          </w:p>
          <w:p w14:paraId="20F725B2" w14:textId="77777777" w:rsidR="00BF1723" w:rsidRDefault="00BF1723" w:rsidP="00BC0129">
            <w:pPr>
              <w:pStyle w:val="TAL"/>
            </w:pPr>
            <w:proofErr w:type="spellStart"/>
            <w:r w:rsidRPr="002B15AA">
              <w:t>isNullable</w:t>
            </w:r>
            <w:proofErr w:type="spellEnd"/>
            <w:r w:rsidRPr="002B15AA">
              <w:t>: False</w:t>
            </w:r>
          </w:p>
          <w:p w14:paraId="446DE359" w14:textId="77777777" w:rsidR="00BF1723" w:rsidRPr="003A33B7" w:rsidRDefault="00BF1723" w:rsidP="00BC0129">
            <w:pPr>
              <w:keepNext/>
              <w:keepLines/>
              <w:spacing w:after="0"/>
              <w:rPr>
                <w:rFonts w:ascii="Arial" w:hAnsi="Arial"/>
                <w:sz w:val="18"/>
                <w:szCs w:val="18"/>
                <w:lang w:val="en-US"/>
              </w:rPr>
            </w:pPr>
          </w:p>
        </w:tc>
      </w:tr>
      <w:tr w:rsidR="00BF1723" w:rsidRPr="002B15AA" w14:paraId="530037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E27D993"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9D29294" w14:textId="77777777" w:rsidR="00BF1723" w:rsidRPr="002B15AA" w:rsidRDefault="00BF1723" w:rsidP="00BC0129">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0E4DF7C2" w14:textId="77777777" w:rsidR="00BF1723" w:rsidRPr="002B15AA" w:rsidRDefault="00BF1723" w:rsidP="00BC0129">
            <w:pPr>
              <w:pStyle w:val="TAL"/>
            </w:pPr>
          </w:p>
          <w:p w14:paraId="60268599" w14:textId="77777777" w:rsidR="00BF1723" w:rsidRPr="002B15AA" w:rsidRDefault="00BF1723" w:rsidP="00BC0129">
            <w:pPr>
              <w:pStyle w:val="TAL"/>
            </w:pPr>
            <w:proofErr w:type="spellStart"/>
            <w:r w:rsidRPr="002B15AA">
              <w:t>allowedValues</w:t>
            </w:r>
            <w:proofErr w:type="spellEnd"/>
            <w:r w:rsidRPr="002B15AA">
              <w:t>: See 3GPP TS 23.003 [13]</w:t>
            </w:r>
          </w:p>
        </w:tc>
        <w:tc>
          <w:tcPr>
            <w:tcW w:w="1123" w:type="pct"/>
            <w:tcBorders>
              <w:top w:val="single" w:sz="4" w:space="0" w:color="auto"/>
              <w:left w:val="single" w:sz="4" w:space="0" w:color="auto"/>
              <w:bottom w:val="single" w:sz="4" w:space="0" w:color="auto"/>
              <w:right w:val="single" w:sz="4" w:space="0" w:color="auto"/>
            </w:tcBorders>
          </w:tcPr>
          <w:p w14:paraId="40E01A4B" w14:textId="77777777" w:rsidR="00BF1723" w:rsidRPr="002B15AA" w:rsidRDefault="00BF1723" w:rsidP="00BC0129">
            <w:pPr>
              <w:keepNext/>
              <w:keepLines/>
              <w:spacing w:after="0"/>
            </w:pPr>
            <w:r w:rsidRPr="002B15AA">
              <w:rPr>
                <w:rFonts w:ascii="Arial" w:hAnsi="Arial"/>
                <w:sz w:val="18"/>
              </w:rPr>
              <w:t xml:space="preserve">type: </w:t>
            </w:r>
            <w:r w:rsidRPr="00212C37">
              <w:rPr>
                <w:rFonts w:ascii="Arial" w:hAnsi="Arial" w:cs="Arial"/>
                <w:sz w:val="18"/>
                <w:szCs w:val="18"/>
              </w:rPr>
              <w:t>S-NSSAI</w:t>
            </w:r>
          </w:p>
          <w:p w14:paraId="705D95AC" w14:textId="77777777" w:rsidR="00BF1723" w:rsidRPr="002B15AA" w:rsidRDefault="00BF1723" w:rsidP="00BC0129">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5143CCF0"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3119EAE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4A567AD6"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72B33D6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allowedValues</w:t>
            </w:r>
            <w:proofErr w:type="spellEnd"/>
            <w:r w:rsidRPr="002B15AA">
              <w:rPr>
                <w:rFonts w:ascii="Arial" w:hAnsi="Arial"/>
                <w:sz w:val="18"/>
              </w:rPr>
              <w:t>: N/A</w:t>
            </w:r>
          </w:p>
          <w:p w14:paraId="61488F0F" w14:textId="77777777" w:rsidR="00BF1723" w:rsidRDefault="00BF1723" w:rsidP="00BC0129">
            <w:pPr>
              <w:pStyle w:val="TAL"/>
            </w:pPr>
            <w:proofErr w:type="spellStart"/>
            <w:r w:rsidRPr="002B15AA">
              <w:t>isNullable</w:t>
            </w:r>
            <w:proofErr w:type="spellEnd"/>
            <w:r w:rsidRPr="002B15AA">
              <w:t>: False</w:t>
            </w:r>
          </w:p>
          <w:p w14:paraId="37A51415" w14:textId="77777777" w:rsidR="00BF1723" w:rsidRPr="002B15AA" w:rsidRDefault="00BF1723" w:rsidP="00BC0129">
            <w:pPr>
              <w:pStyle w:val="TAL"/>
            </w:pPr>
          </w:p>
        </w:tc>
      </w:tr>
      <w:tr w:rsidR="00BF1723" w:rsidRPr="002B15AA" w14:paraId="6793E18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A4ED99B" w14:textId="77777777" w:rsidR="00BF1723" w:rsidRPr="00E175D2" w:rsidRDefault="00BF1723" w:rsidP="00BC0129">
            <w:pPr>
              <w:spacing w:after="0"/>
              <w:rPr>
                <w:rFonts w:ascii="Courier New" w:hAnsi="Courier New" w:cs="Courier New"/>
                <w:sz w:val="18"/>
                <w:szCs w:val="18"/>
                <w:lang w:eastAsia="zh-CN"/>
              </w:rPr>
            </w:pPr>
            <w:proofErr w:type="spellStart"/>
            <w:r w:rsidRPr="002B15AA">
              <w:rPr>
                <w:rFonts w:ascii="Courier New" w:hAnsi="Courier New" w:cs="Courier New"/>
                <w:szCs w:val="18"/>
                <w:lang w:eastAsia="zh-CN"/>
              </w:rPr>
              <w:lastRenderedPageBreak/>
              <w:t>sST</w:t>
            </w:r>
            <w:proofErr w:type="spellEnd"/>
          </w:p>
        </w:tc>
        <w:tc>
          <w:tcPr>
            <w:tcW w:w="2917" w:type="pct"/>
            <w:tcBorders>
              <w:top w:val="single" w:sz="4" w:space="0" w:color="auto"/>
              <w:left w:val="single" w:sz="4" w:space="0" w:color="auto"/>
              <w:bottom w:val="single" w:sz="4" w:space="0" w:color="auto"/>
              <w:right w:val="single" w:sz="4" w:space="0" w:color="auto"/>
            </w:tcBorders>
          </w:tcPr>
          <w:p w14:paraId="4DFEDE22" w14:textId="77777777" w:rsidR="00BF1723" w:rsidRPr="002B15AA" w:rsidRDefault="00BF1723" w:rsidP="00BC0129">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459C9B7D" w14:textId="77777777" w:rsidR="00BF1723" w:rsidRPr="002B15AA" w:rsidRDefault="00BF1723" w:rsidP="00BC0129">
            <w:pPr>
              <w:pStyle w:val="TAL"/>
              <w:rPr>
                <w:rFonts w:cs="Arial"/>
                <w:snapToGrid w:val="0"/>
                <w:szCs w:val="18"/>
              </w:rPr>
            </w:pPr>
          </w:p>
          <w:p w14:paraId="2405DBC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CD6B8A"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6A3457A"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50AD49F0"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22FA5641"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78CBBBD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3AF1810B"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5DF05258" w14:textId="77777777" w:rsidR="00BF1723" w:rsidRPr="002B15AA" w:rsidRDefault="00BF1723" w:rsidP="00BC0129">
            <w:pPr>
              <w:pStyle w:val="TAL"/>
            </w:pPr>
            <w:proofErr w:type="spellStart"/>
            <w:r w:rsidRPr="00B35919">
              <w:t>isNullable</w:t>
            </w:r>
            <w:proofErr w:type="spellEnd"/>
            <w:r w:rsidRPr="00B35919">
              <w:t>: False</w:t>
            </w:r>
          </w:p>
        </w:tc>
      </w:tr>
      <w:tr w:rsidR="00BF1723" w:rsidRPr="002B15AA" w14:paraId="308C407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F3F8635" w14:textId="77777777" w:rsidR="00BF1723" w:rsidRPr="00E175D2" w:rsidRDefault="00BF1723" w:rsidP="00BC0129">
            <w:pPr>
              <w:spacing w:after="0"/>
              <w:rPr>
                <w:rFonts w:ascii="Courier New" w:hAnsi="Courier New" w:cs="Courier New"/>
                <w:sz w:val="18"/>
                <w:szCs w:val="18"/>
                <w:lang w:eastAsia="zh-CN"/>
              </w:rPr>
            </w:pPr>
            <w:proofErr w:type="spellStart"/>
            <w:r>
              <w:rPr>
                <w:rFonts w:ascii="Courier New" w:hAnsi="Courier New" w:cs="Courier New"/>
                <w:lang w:eastAsia="zh-CN"/>
              </w:rPr>
              <w:t>sD</w:t>
            </w:r>
            <w:proofErr w:type="spellEnd"/>
          </w:p>
        </w:tc>
        <w:tc>
          <w:tcPr>
            <w:tcW w:w="2917" w:type="pct"/>
            <w:tcBorders>
              <w:top w:val="single" w:sz="4" w:space="0" w:color="auto"/>
              <w:left w:val="single" w:sz="4" w:space="0" w:color="auto"/>
              <w:bottom w:val="single" w:sz="4" w:space="0" w:color="auto"/>
              <w:right w:val="single" w:sz="4" w:space="0" w:color="auto"/>
            </w:tcBorders>
          </w:tcPr>
          <w:p w14:paraId="330C5F65" w14:textId="77777777" w:rsidR="00BF1723" w:rsidRDefault="00BF1723" w:rsidP="00BC0129">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CB46BBF" w14:textId="77777777" w:rsidR="00BF1723" w:rsidRDefault="00BF1723" w:rsidP="00BC0129">
            <w:pPr>
              <w:pStyle w:val="TAL"/>
            </w:pPr>
          </w:p>
          <w:p w14:paraId="3096783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178EE3AC"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FC10377"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0AAEDF19"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71B1870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4295827D"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7CBBCDBF"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4BD11E82" w14:textId="77777777" w:rsidR="00BF1723" w:rsidRPr="002B15AA" w:rsidRDefault="00BF1723" w:rsidP="00BC0129">
            <w:pPr>
              <w:pStyle w:val="TAL"/>
            </w:pPr>
            <w:proofErr w:type="spellStart"/>
            <w:r w:rsidRPr="00B35919">
              <w:t>isNullable</w:t>
            </w:r>
            <w:proofErr w:type="spellEnd"/>
            <w:r w:rsidRPr="00B35919">
              <w:t>: False</w:t>
            </w:r>
          </w:p>
        </w:tc>
      </w:tr>
      <w:tr w:rsidR="00BF1723" w:rsidRPr="00945E78" w14:paraId="1C5519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91C38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quotaType</w:t>
            </w:r>
            <w:proofErr w:type="spellEnd"/>
          </w:p>
        </w:tc>
        <w:tc>
          <w:tcPr>
            <w:tcW w:w="2917" w:type="pct"/>
            <w:tcBorders>
              <w:top w:val="single" w:sz="4" w:space="0" w:color="auto"/>
              <w:left w:val="single" w:sz="4" w:space="0" w:color="auto"/>
              <w:bottom w:val="single" w:sz="4" w:space="0" w:color="auto"/>
              <w:right w:val="single" w:sz="4" w:space="0" w:color="auto"/>
            </w:tcBorders>
          </w:tcPr>
          <w:p w14:paraId="66074259" w14:textId="77777777" w:rsidR="00BF1723" w:rsidRPr="00513F14" w:rsidRDefault="00BF1723" w:rsidP="00BC0129">
            <w:pPr>
              <w:pStyle w:val="a"/>
              <w:rPr>
                <w:sz w:val="18"/>
                <w:szCs w:val="18"/>
              </w:rPr>
            </w:pPr>
            <w:r w:rsidRPr="00513F14">
              <w:rPr>
                <w:sz w:val="18"/>
                <w:szCs w:val="18"/>
              </w:rPr>
              <w:t xml:space="preserve">The attribute indicates the type of the quota which allows to allocate resource as strictly usable for defined </w:t>
            </w:r>
            <w:proofErr w:type="spellStart"/>
            <w:r>
              <w:rPr>
                <w:sz w:val="18"/>
                <w:szCs w:val="18"/>
              </w:rPr>
              <w:t>rRMPolicyMemberList</w:t>
            </w:r>
            <w:proofErr w:type="spellEnd"/>
            <w:r>
              <w:rPr>
                <w:sz w:val="18"/>
                <w:szCs w:val="18"/>
              </w:rPr>
              <w:t xml:space="preserve"> </w:t>
            </w:r>
            <w:r w:rsidRPr="00513F14">
              <w:rPr>
                <w:sz w:val="18"/>
                <w:szCs w:val="18"/>
              </w:rPr>
              <w:t xml:space="preserve">(“strict quota”) or allows that resource to be used by other </w:t>
            </w:r>
            <w:proofErr w:type="spellStart"/>
            <w:r>
              <w:rPr>
                <w:sz w:val="18"/>
                <w:szCs w:val="18"/>
              </w:rPr>
              <w:t>rRMPolicyMemberList</w:t>
            </w:r>
            <w:proofErr w:type="spellEnd"/>
            <w:r>
              <w:rPr>
                <w:sz w:val="18"/>
                <w:szCs w:val="18"/>
              </w:rPr>
              <w:t>(s)</w:t>
            </w:r>
            <w:r w:rsidRPr="00513F14">
              <w:rPr>
                <w:sz w:val="18"/>
                <w:szCs w:val="18"/>
              </w:rPr>
              <w:t xml:space="preserve"> when defined </w:t>
            </w:r>
            <w:proofErr w:type="spellStart"/>
            <w:r>
              <w:rPr>
                <w:sz w:val="18"/>
                <w:szCs w:val="18"/>
              </w:rPr>
              <w:t>rRMPolicyMemberList</w:t>
            </w:r>
            <w:proofErr w:type="spellEnd"/>
            <w:r w:rsidRPr="00513F14" w:rsidDel="001849AF">
              <w:rPr>
                <w:sz w:val="18"/>
                <w:szCs w:val="18"/>
              </w:rPr>
              <w:t xml:space="preserve"> </w:t>
            </w:r>
            <w:r w:rsidRPr="00513F14">
              <w:rPr>
                <w:sz w:val="18"/>
                <w:szCs w:val="18"/>
              </w:rPr>
              <w:t xml:space="preserve"> do not need them (  “float quota”).</w:t>
            </w:r>
          </w:p>
          <w:p w14:paraId="3F893988" w14:textId="77777777" w:rsidR="00BF1723" w:rsidRPr="00513F14" w:rsidRDefault="00BF1723" w:rsidP="00BC0129">
            <w:pPr>
              <w:pStyle w:val="a"/>
              <w:rPr>
                <w:sz w:val="18"/>
                <w:szCs w:val="18"/>
              </w:rPr>
            </w:pPr>
          </w:p>
          <w:p w14:paraId="0E70F126" w14:textId="77777777" w:rsidR="00BF1723" w:rsidRPr="00513F14" w:rsidRDefault="00BF1723" w:rsidP="00BC0129">
            <w:pPr>
              <w:pStyle w:val="a"/>
              <w:rPr>
                <w:sz w:val="18"/>
                <w:szCs w:val="18"/>
              </w:rPr>
            </w:pPr>
            <w:proofErr w:type="spellStart"/>
            <w:r w:rsidRPr="00513F14">
              <w:rPr>
                <w:sz w:val="18"/>
                <w:szCs w:val="18"/>
              </w:rPr>
              <w:t>allowedValues</w:t>
            </w:r>
            <w:proofErr w:type="spellEnd"/>
            <w:r w:rsidRPr="00513F14">
              <w:rPr>
                <w:sz w:val="18"/>
                <w:szCs w:val="18"/>
              </w:rPr>
              <w:t>: STRICT, FLOAT.</w:t>
            </w:r>
          </w:p>
        </w:tc>
        <w:tc>
          <w:tcPr>
            <w:tcW w:w="1123" w:type="pct"/>
            <w:tcBorders>
              <w:top w:val="single" w:sz="4" w:space="0" w:color="auto"/>
              <w:left w:val="single" w:sz="4" w:space="0" w:color="auto"/>
              <w:bottom w:val="single" w:sz="4" w:space="0" w:color="auto"/>
              <w:right w:val="single" w:sz="4" w:space="0" w:color="auto"/>
            </w:tcBorders>
          </w:tcPr>
          <w:p w14:paraId="1DDFF102" w14:textId="77777777" w:rsidR="00BF1723" w:rsidRPr="00945E78" w:rsidRDefault="00BF1723" w:rsidP="00BC0129">
            <w:pPr>
              <w:pStyle w:val="TAL"/>
            </w:pPr>
            <w:r w:rsidRPr="00945E78">
              <w:t>type: ENUM</w:t>
            </w:r>
          </w:p>
          <w:p w14:paraId="332DA807" w14:textId="77777777" w:rsidR="00BF1723" w:rsidRPr="00945E78" w:rsidRDefault="00BF1723" w:rsidP="00BC0129">
            <w:pPr>
              <w:pStyle w:val="TAL"/>
            </w:pPr>
            <w:r w:rsidRPr="00945E78">
              <w:t>multiplicity: 1</w:t>
            </w:r>
          </w:p>
          <w:p w14:paraId="7993E743" w14:textId="77777777" w:rsidR="00BF1723" w:rsidRPr="00945E78" w:rsidRDefault="00BF1723" w:rsidP="00BC0129">
            <w:pPr>
              <w:pStyle w:val="TAL"/>
            </w:pPr>
            <w:proofErr w:type="spellStart"/>
            <w:r w:rsidRPr="00945E78">
              <w:t>isOrdered</w:t>
            </w:r>
            <w:proofErr w:type="spellEnd"/>
            <w:r w:rsidRPr="00945E78">
              <w:t>: N/A</w:t>
            </w:r>
          </w:p>
          <w:p w14:paraId="3A1BE38F" w14:textId="77777777" w:rsidR="00BF1723" w:rsidRPr="00945E78" w:rsidRDefault="00BF1723" w:rsidP="00BC0129">
            <w:pPr>
              <w:pStyle w:val="TAL"/>
            </w:pPr>
            <w:proofErr w:type="spellStart"/>
            <w:r w:rsidRPr="00945E78">
              <w:t>isUnique</w:t>
            </w:r>
            <w:proofErr w:type="spellEnd"/>
            <w:r w:rsidRPr="00945E78">
              <w:t>: N/A</w:t>
            </w:r>
          </w:p>
          <w:p w14:paraId="5AF5C648" w14:textId="77777777" w:rsidR="00BF1723" w:rsidRPr="00945E78" w:rsidRDefault="00BF1723" w:rsidP="00BC0129">
            <w:pPr>
              <w:pStyle w:val="TAL"/>
            </w:pPr>
            <w:proofErr w:type="spellStart"/>
            <w:r w:rsidRPr="00945E78">
              <w:t>defaultValue</w:t>
            </w:r>
            <w:proofErr w:type="spellEnd"/>
            <w:r w:rsidRPr="00945E78">
              <w:t>: None</w:t>
            </w:r>
          </w:p>
          <w:p w14:paraId="21C49020" w14:textId="77777777" w:rsidR="00BF1723" w:rsidRDefault="00BF1723" w:rsidP="00BC0129">
            <w:pPr>
              <w:pStyle w:val="TAL"/>
            </w:pPr>
            <w:proofErr w:type="spellStart"/>
            <w:r w:rsidRPr="00945E78">
              <w:t>isNullable</w:t>
            </w:r>
            <w:proofErr w:type="spellEnd"/>
            <w:r w:rsidRPr="00945E78">
              <w:t>: False</w:t>
            </w:r>
          </w:p>
          <w:p w14:paraId="0CD9D88C" w14:textId="77777777" w:rsidR="00BF1723" w:rsidRPr="00945E78" w:rsidRDefault="00BF1723" w:rsidP="00BC0129">
            <w:pPr>
              <w:pStyle w:val="TAL"/>
            </w:pPr>
          </w:p>
        </w:tc>
      </w:tr>
      <w:tr w:rsidR="00BF1723" w:rsidRPr="00945E78" w14:paraId="25C6960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7CC788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4A3810A8" w14:textId="77777777" w:rsidR="00BF1723" w:rsidRPr="00513F14" w:rsidRDefault="00BF1723" w:rsidP="00BC0129">
            <w:pPr>
              <w:pStyle w:val="a"/>
              <w:rPr>
                <w:sz w:val="18"/>
                <w:szCs w:val="18"/>
              </w:rPr>
            </w:pPr>
            <w:r w:rsidRPr="00513F14">
              <w:rPr>
                <w:sz w:val="18"/>
                <w:szCs w:val="18"/>
              </w:rPr>
              <w:t xml:space="preserve">The RRM policy setting the maximum percentage of radio resources to be allocated to the corresponding </w:t>
            </w:r>
            <w:proofErr w:type="spellStart"/>
            <w:r>
              <w:rPr>
                <w:rFonts w:ascii="Courier New" w:hAnsi="Courier New" w:cs="Courier New"/>
                <w:bCs/>
                <w:color w:val="333333"/>
                <w:sz w:val="18"/>
                <w:szCs w:val="18"/>
              </w:rPr>
              <w:t>rRMPolicyMemberList</w:t>
            </w:r>
            <w:proofErr w:type="spellEnd"/>
            <w:r w:rsidRPr="00513F14">
              <w:rPr>
                <w:sz w:val="18"/>
                <w:szCs w:val="18"/>
              </w:rPr>
              <w:t>.</w:t>
            </w:r>
          </w:p>
          <w:p w14:paraId="63E3D96A" w14:textId="77777777" w:rsidR="00BF1723" w:rsidRDefault="00BF1723" w:rsidP="00BC0129">
            <w:pPr>
              <w:pStyle w:val="TAL"/>
              <w:rPr>
                <w:szCs w:val="18"/>
              </w:rPr>
            </w:pPr>
            <w:r w:rsidRPr="003409D9">
              <w:rPr>
                <w:szCs w:val="18"/>
              </w:rPr>
              <w:t xml:space="preserve">This quota can be strict or float quota </w:t>
            </w:r>
            <w:r>
              <w:rPr>
                <w:szCs w:val="18"/>
              </w:rPr>
              <w:t>:</w:t>
            </w:r>
            <w:r w:rsidRPr="003409D9">
              <w:rPr>
                <w:szCs w:val="18"/>
              </w:rPr>
              <w:t xml:space="preserve"> </w:t>
            </w:r>
          </w:p>
          <w:p w14:paraId="3718B64A" w14:textId="77777777" w:rsidR="00BF1723" w:rsidRPr="003A32B7" w:rsidRDefault="00BF1723" w:rsidP="00BC0129">
            <w:pPr>
              <w:pStyle w:val="TAL"/>
              <w:ind w:left="284"/>
              <w:rPr>
                <w:szCs w:val="18"/>
              </w:rPr>
            </w:pPr>
            <w:r>
              <w:rPr>
                <w:szCs w:val="18"/>
              </w:rPr>
              <w:t xml:space="preserve">- </w:t>
            </w:r>
            <w:r w:rsidRPr="003409D9">
              <w:rPr>
                <w:szCs w:val="18"/>
              </w:rPr>
              <w:t xml:space="preserve">Strict quota means </w:t>
            </w:r>
            <w:r>
              <w:rPr>
                <w:szCs w:val="18"/>
              </w:rPr>
              <w:t xml:space="preserve">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6A1864">
              <w:rPr>
                <w:szCs w:val="18"/>
              </w:rPr>
              <w:t xml:space="preserve">cannot be allocated resource if </w:t>
            </w:r>
            <w:proofErr w:type="spellStart"/>
            <w:r w:rsidRPr="006A1864">
              <w:rPr>
                <w:szCs w:val="18"/>
              </w:rPr>
              <w:t>its</w:t>
            </w:r>
            <w:proofErr w:type="spellEnd"/>
            <w:r w:rsidRPr="006A1864">
              <w:rPr>
                <w:szCs w:val="18"/>
              </w:rPr>
              <w:t xml:space="preserve"> used resource reached </w:t>
            </w:r>
            <w:proofErr w:type="spellStart"/>
            <w:r w:rsidRPr="006A1864">
              <w:rPr>
                <w:szCs w:val="18"/>
              </w:rPr>
              <w:t>maxRatio</w:t>
            </w:r>
            <w:proofErr w:type="spellEnd"/>
            <w:r w:rsidRPr="006A1864">
              <w:rPr>
                <w:szCs w:val="18"/>
              </w:rPr>
              <w:t>.</w:t>
            </w:r>
            <w:r>
              <w:rPr>
                <w:rFonts w:ascii="Courier New" w:hAnsi="Courier New" w:cs="Courier New"/>
                <w:bCs/>
                <w:color w:val="333333"/>
                <w:szCs w:val="18"/>
              </w:rPr>
              <w:t xml:space="preserve"> </w:t>
            </w:r>
          </w:p>
          <w:p w14:paraId="4A15F53F" w14:textId="77777777" w:rsidR="00BF1723" w:rsidRPr="002B1929" w:rsidRDefault="00BF1723" w:rsidP="00BC0129">
            <w:pPr>
              <w:pStyle w:val="TAL"/>
              <w:ind w:left="284"/>
              <w:rPr>
                <w:szCs w:val="18"/>
              </w:rPr>
            </w:pPr>
            <w:r>
              <w:rPr>
                <w:szCs w:val="18"/>
              </w:rPr>
              <w:t xml:space="preserve">- </w:t>
            </w:r>
            <w:r w:rsidRPr="00715DFC">
              <w:rPr>
                <w:szCs w:val="18"/>
              </w:rPr>
              <w:t xml:space="preserve">Float quota means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715DFC">
              <w:rPr>
                <w:szCs w:val="18"/>
              </w:rPr>
              <w:t xml:space="preserve">can us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715DFC">
              <w:rPr>
                <w:szCs w:val="18"/>
              </w:rPr>
              <w:t xml:space="preserve"> even if its resource ha</w:t>
            </w:r>
            <w:r>
              <w:rPr>
                <w:szCs w:val="18"/>
              </w:rPr>
              <w:t>s</w:t>
            </w:r>
            <w:r w:rsidRPr="00715DFC">
              <w:rPr>
                <w:szCs w:val="18"/>
              </w:rPr>
              <w:t xml:space="preserve"> reached </w:t>
            </w:r>
            <w:proofErr w:type="spellStart"/>
            <w:r w:rsidRPr="00715DFC">
              <w:rPr>
                <w:szCs w:val="18"/>
              </w:rPr>
              <w:t>maxRatio</w:t>
            </w:r>
            <w:proofErr w:type="spellEnd"/>
            <w:r>
              <w:rPr>
                <w:szCs w:val="18"/>
              </w:rPr>
              <w:t>,</w:t>
            </w:r>
            <w:r w:rsidRPr="00715DFC">
              <w:rPr>
                <w:szCs w:val="18"/>
              </w:rPr>
              <w:t xml:space="preserve"> if there’s fre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Pr>
                <w:szCs w:val="18"/>
              </w:rPr>
              <w:t>In addition,</w:t>
            </w:r>
            <w:r w:rsidRPr="003409D9">
              <w:rPr>
                <w:szCs w:val="18"/>
              </w:rPr>
              <w:t xml:space="preserve">  resource </w:t>
            </w:r>
            <w:r>
              <w:rPr>
                <w:szCs w:val="18"/>
              </w:rPr>
              <w:t>of the defined</w:t>
            </w:r>
            <w:r w:rsidRPr="003409D9">
              <w:rPr>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3409D9">
              <w:rPr>
                <w:szCs w:val="18"/>
              </w:rPr>
              <w:t>can be used by o</w:t>
            </w:r>
            <w:r w:rsidRPr="002B1929">
              <w:rPr>
                <w:szCs w:val="18"/>
              </w:rPr>
              <w:t>ther</w:t>
            </w:r>
            <w:r>
              <w:rPr>
                <w:rFonts w:ascii="Courier New" w:hAnsi="Courier New" w:cs="Courier New"/>
                <w:bCs/>
                <w:color w:val="333333"/>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2B1929" w:rsidDel="004B4C6B">
              <w:rPr>
                <w:szCs w:val="18"/>
              </w:rPr>
              <w:t xml:space="preserve"> </w:t>
            </w:r>
            <w:r w:rsidRPr="002B1929">
              <w:rPr>
                <w:szCs w:val="18"/>
              </w:rPr>
              <w:t xml:space="preserve"> when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2B1929">
              <w:rPr>
                <w:szCs w:val="18"/>
              </w:rPr>
              <w:t xml:space="preserve"> do not need them.</w:t>
            </w:r>
          </w:p>
          <w:p w14:paraId="476E4CD9" w14:textId="77777777" w:rsidR="00BF1723" w:rsidRPr="002B1929" w:rsidRDefault="00BF1723" w:rsidP="00BC0129">
            <w:pPr>
              <w:pStyle w:val="TAL"/>
              <w:rPr>
                <w:szCs w:val="18"/>
              </w:rPr>
            </w:pPr>
          </w:p>
          <w:p w14:paraId="6D870E4D" w14:textId="77777777" w:rsidR="00BF1723" w:rsidRPr="002018C2" w:rsidRDefault="00BF1723" w:rsidP="00BC0129">
            <w:pPr>
              <w:pStyle w:val="TAL"/>
              <w:rPr>
                <w:szCs w:val="18"/>
              </w:rPr>
            </w:pPr>
            <w:r w:rsidRPr="00020CEC">
              <w:rPr>
                <w:szCs w:val="18"/>
              </w:rPr>
              <w:t>Value 0 indicates that there is no maximum limit.</w:t>
            </w:r>
          </w:p>
          <w:p w14:paraId="713C8845" w14:textId="77777777" w:rsidR="00BF1723" w:rsidRPr="00C050BA" w:rsidRDefault="00BF1723" w:rsidP="00BC0129">
            <w:pPr>
              <w:pStyle w:val="TAL"/>
              <w:rPr>
                <w:szCs w:val="18"/>
              </w:rPr>
            </w:pPr>
          </w:p>
          <w:p w14:paraId="3A44B946" w14:textId="77777777" w:rsidR="00BF1723" w:rsidRPr="009615ED" w:rsidRDefault="00BF1723" w:rsidP="00BC0129">
            <w:pPr>
              <w:pStyle w:val="TAL"/>
              <w:rPr>
                <w:szCs w:val="18"/>
              </w:rPr>
            </w:pPr>
            <w:proofErr w:type="spellStart"/>
            <w:r w:rsidRPr="009615ED">
              <w:rPr>
                <w:szCs w:val="18"/>
              </w:rPr>
              <w:t>allowedValues</w:t>
            </w:r>
            <w:proofErr w:type="spellEnd"/>
            <w:r w:rsidRPr="009615ED">
              <w:rPr>
                <w:szCs w:val="18"/>
              </w:rPr>
              <w:t>:</w:t>
            </w:r>
          </w:p>
          <w:p w14:paraId="79849628" w14:textId="77777777" w:rsidR="00BF1723" w:rsidRDefault="00BF1723" w:rsidP="00BC0129">
            <w:pPr>
              <w:pStyle w:val="TAL"/>
              <w:rPr>
                <w:szCs w:val="18"/>
              </w:rPr>
            </w:pPr>
            <w:r w:rsidRPr="009615ED">
              <w:rPr>
                <w:szCs w:val="18"/>
              </w:rPr>
              <w:t>0 : 100</w:t>
            </w:r>
          </w:p>
          <w:p w14:paraId="6E8173AA" w14:textId="77777777" w:rsidR="00BF1723" w:rsidRPr="003409D9" w:rsidRDefault="00BF1723" w:rsidP="00BC0129">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73F39C4" w14:textId="77777777" w:rsidR="00BF1723" w:rsidRPr="00945E78" w:rsidRDefault="00BF1723" w:rsidP="00BC0129">
            <w:pPr>
              <w:pStyle w:val="TAL"/>
            </w:pPr>
            <w:r w:rsidRPr="00945E78">
              <w:t>type: Integer</w:t>
            </w:r>
          </w:p>
          <w:p w14:paraId="4F97FB87" w14:textId="77777777" w:rsidR="00BF1723" w:rsidRPr="00945E78" w:rsidRDefault="00BF1723" w:rsidP="00BC0129">
            <w:pPr>
              <w:pStyle w:val="TAL"/>
            </w:pPr>
            <w:r w:rsidRPr="00945E78">
              <w:t>multiplicity: 0..1</w:t>
            </w:r>
          </w:p>
          <w:p w14:paraId="14995678" w14:textId="77777777" w:rsidR="00BF1723" w:rsidRPr="00945E78" w:rsidRDefault="00BF1723" w:rsidP="00BC0129">
            <w:pPr>
              <w:pStyle w:val="TAL"/>
            </w:pPr>
            <w:proofErr w:type="spellStart"/>
            <w:r w:rsidRPr="00945E78">
              <w:t>isOrdered</w:t>
            </w:r>
            <w:proofErr w:type="spellEnd"/>
            <w:r w:rsidRPr="00945E78">
              <w:t>: N/A</w:t>
            </w:r>
          </w:p>
          <w:p w14:paraId="5996E6B3" w14:textId="77777777" w:rsidR="00BF1723" w:rsidRPr="00945E78" w:rsidRDefault="00BF1723" w:rsidP="00BC0129">
            <w:pPr>
              <w:pStyle w:val="TAL"/>
            </w:pPr>
            <w:proofErr w:type="spellStart"/>
            <w:r w:rsidRPr="00945E78">
              <w:t>isUnique</w:t>
            </w:r>
            <w:proofErr w:type="spellEnd"/>
            <w:r w:rsidRPr="00945E78">
              <w:t>: N/A</w:t>
            </w:r>
          </w:p>
          <w:p w14:paraId="0D1D4835" w14:textId="77777777" w:rsidR="00BF1723" w:rsidRPr="00945E78" w:rsidRDefault="00BF1723" w:rsidP="00BC0129">
            <w:pPr>
              <w:pStyle w:val="TAL"/>
            </w:pPr>
            <w:proofErr w:type="spellStart"/>
            <w:r w:rsidRPr="00945E78">
              <w:t>defaultValue</w:t>
            </w:r>
            <w:proofErr w:type="spellEnd"/>
            <w:r w:rsidRPr="00945E78">
              <w:t>: None</w:t>
            </w:r>
          </w:p>
          <w:p w14:paraId="3767D14D" w14:textId="77777777" w:rsidR="00BF1723" w:rsidRPr="00945E78" w:rsidRDefault="00BF1723" w:rsidP="00BC0129">
            <w:pPr>
              <w:pStyle w:val="TAL"/>
            </w:pPr>
            <w:proofErr w:type="spellStart"/>
            <w:r w:rsidRPr="00945E78">
              <w:t>allowedValues</w:t>
            </w:r>
            <w:proofErr w:type="spellEnd"/>
            <w:r w:rsidRPr="00945E78">
              <w:t>: N/A</w:t>
            </w:r>
          </w:p>
          <w:p w14:paraId="24D54BB8" w14:textId="77777777" w:rsidR="00BF1723" w:rsidRPr="00945E78" w:rsidRDefault="00BF1723" w:rsidP="00BC0129">
            <w:pPr>
              <w:pStyle w:val="TAL"/>
            </w:pPr>
            <w:proofErr w:type="spellStart"/>
            <w:r w:rsidRPr="00945E78">
              <w:t>isNullable</w:t>
            </w:r>
            <w:proofErr w:type="spellEnd"/>
            <w:r w:rsidRPr="00945E78">
              <w:t>: False</w:t>
            </w:r>
          </w:p>
        </w:tc>
      </w:tr>
      <w:tr w:rsidR="00BF1723" w:rsidRPr="00945E78" w14:paraId="37D7D42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766F9F"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30A501E0" w14:textId="77777777" w:rsidR="00BF1723" w:rsidRPr="00945E78" w:rsidRDefault="00BF1723" w:rsidP="00BC0129">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proofErr w:type="spellStart"/>
            <w:r>
              <w:rPr>
                <w:rFonts w:ascii="Courier New" w:hAnsi="Courier New" w:cs="Courier New"/>
                <w:bCs/>
                <w:color w:val="333333"/>
                <w:szCs w:val="18"/>
              </w:rPr>
              <w:t>rRMPolicyMemberList</w:t>
            </w:r>
            <w:proofErr w:type="spellEnd"/>
            <w:r w:rsidRPr="00945E78">
              <w:t xml:space="preserve">. With the margin ratio, unused resources of the max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proofErr w:type="spellStart"/>
            <w:r>
              <w:rPr>
                <w:rFonts w:ascii="Courier New" w:hAnsi="Courier New" w:cs="Courier New"/>
                <w:bCs/>
                <w:color w:val="333333"/>
                <w:szCs w:val="18"/>
              </w:rPr>
              <w:t>rRMPolicyMemberList</w:t>
            </w:r>
            <w:proofErr w:type="spellEnd"/>
            <w:r w:rsidRPr="00945E78">
              <w:t>.. Value 0 indicates that no margin is used.</w:t>
            </w:r>
          </w:p>
          <w:p w14:paraId="4545C36B" w14:textId="77777777" w:rsidR="00BF1723" w:rsidRPr="00945E78" w:rsidRDefault="00BF1723" w:rsidP="00BC0129">
            <w:pPr>
              <w:pStyle w:val="TAL"/>
            </w:pPr>
          </w:p>
          <w:p w14:paraId="2066BFEE" w14:textId="77777777" w:rsidR="00BF1723" w:rsidRPr="00945E78" w:rsidRDefault="00BF1723" w:rsidP="00BC0129">
            <w:pPr>
              <w:pStyle w:val="TAL"/>
            </w:pPr>
            <w:proofErr w:type="spellStart"/>
            <w:r w:rsidRPr="00945E78">
              <w:t>allowedValues</w:t>
            </w:r>
            <w:proofErr w:type="spellEnd"/>
            <w:r w:rsidRPr="00945E78">
              <w:t>:</w:t>
            </w:r>
          </w:p>
          <w:p w14:paraId="20DDE20F" w14:textId="77777777" w:rsidR="00BF1723" w:rsidRDefault="00BF1723" w:rsidP="00BC0129">
            <w:pPr>
              <w:pStyle w:val="TAL"/>
            </w:pPr>
            <w:r w:rsidRPr="00945E78">
              <w:t>0 : 100</w:t>
            </w:r>
          </w:p>
          <w:p w14:paraId="7B360FB2" w14:textId="77777777" w:rsidR="00BF1723" w:rsidRPr="00945E78"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4050CFC" w14:textId="77777777" w:rsidR="00BF1723" w:rsidRPr="00945E78" w:rsidRDefault="00BF1723" w:rsidP="00BC0129">
            <w:pPr>
              <w:pStyle w:val="TAL"/>
            </w:pPr>
            <w:r w:rsidRPr="00945E78">
              <w:t>type: Integer</w:t>
            </w:r>
          </w:p>
          <w:p w14:paraId="30CFF9FD" w14:textId="77777777" w:rsidR="00BF1723" w:rsidRPr="00945E78" w:rsidRDefault="00BF1723" w:rsidP="00BC0129">
            <w:pPr>
              <w:pStyle w:val="TAL"/>
            </w:pPr>
            <w:r w:rsidRPr="00945E78">
              <w:t>multiplicity: 0..1</w:t>
            </w:r>
          </w:p>
          <w:p w14:paraId="35B61B9A" w14:textId="77777777" w:rsidR="00BF1723" w:rsidRPr="00945E78" w:rsidRDefault="00BF1723" w:rsidP="00BC0129">
            <w:pPr>
              <w:pStyle w:val="TAL"/>
            </w:pPr>
            <w:proofErr w:type="spellStart"/>
            <w:r w:rsidRPr="00945E78">
              <w:t>isOrdered</w:t>
            </w:r>
            <w:proofErr w:type="spellEnd"/>
            <w:r w:rsidRPr="00945E78">
              <w:t>: N/A</w:t>
            </w:r>
          </w:p>
          <w:p w14:paraId="264DC1BB" w14:textId="77777777" w:rsidR="00BF1723" w:rsidRPr="00945E78" w:rsidRDefault="00BF1723" w:rsidP="00BC0129">
            <w:pPr>
              <w:pStyle w:val="TAL"/>
            </w:pPr>
            <w:proofErr w:type="spellStart"/>
            <w:r w:rsidRPr="00945E78">
              <w:t>isUnique</w:t>
            </w:r>
            <w:proofErr w:type="spellEnd"/>
            <w:r w:rsidRPr="00945E78">
              <w:t>: N/A</w:t>
            </w:r>
          </w:p>
          <w:p w14:paraId="100DF429" w14:textId="77777777" w:rsidR="00BF1723" w:rsidRPr="00945E78" w:rsidRDefault="00BF1723" w:rsidP="00BC0129">
            <w:pPr>
              <w:pStyle w:val="TAL"/>
            </w:pPr>
            <w:proofErr w:type="spellStart"/>
            <w:r w:rsidRPr="00945E78">
              <w:t>defaultValue</w:t>
            </w:r>
            <w:proofErr w:type="spellEnd"/>
            <w:r w:rsidRPr="00945E78">
              <w:t>: None</w:t>
            </w:r>
          </w:p>
          <w:p w14:paraId="025C787A" w14:textId="77777777" w:rsidR="00BF1723" w:rsidRPr="00945E78" w:rsidRDefault="00BF1723" w:rsidP="00BC0129">
            <w:pPr>
              <w:pStyle w:val="TAL"/>
            </w:pPr>
            <w:proofErr w:type="spellStart"/>
            <w:r w:rsidRPr="00945E78">
              <w:t>allowedValues</w:t>
            </w:r>
            <w:proofErr w:type="spellEnd"/>
            <w:r w:rsidRPr="00945E78">
              <w:t>: N/A</w:t>
            </w:r>
          </w:p>
          <w:p w14:paraId="3086A0E9" w14:textId="77777777" w:rsidR="00BF1723" w:rsidRPr="00945E78" w:rsidRDefault="00BF1723" w:rsidP="00BC0129">
            <w:pPr>
              <w:pStyle w:val="TAL"/>
            </w:pPr>
            <w:proofErr w:type="spellStart"/>
            <w:r w:rsidRPr="00945E78">
              <w:t>isNullable</w:t>
            </w:r>
            <w:proofErr w:type="spellEnd"/>
            <w:r w:rsidRPr="00945E78">
              <w:t>: False</w:t>
            </w:r>
          </w:p>
        </w:tc>
      </w:tr>
      <w:tr w:rsidR="00BF1723" w:rsidRPr="00FD5459" w14:paraId="7EB2553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DF2ADE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lastRenderedPageBreak/>
              <w:t>rRMPolicy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1206CA5E" w14:textId="77777777" w:rsidR="00BF1723" w:rsidRPr="00050529" w:rsidRDefault="00BF1723" w:rsidP="00BC0129">
            <w:pPr>
              <w:pStyle w:val="TAL"/>
            </w:pPr>
            <w:r w:rsidRPr="00DF1C68">
              <w:t xml:space="preserve">The RRM policy setting </w:t>
            </w:r>
            <w:r w:rsidRPr="00431719">
              <w:t>the minimum</w:t>
            </w:r>
            <w:r w:rsidRPr="00D840B0">
              <w:t xml:space="preserve"> percentage of radio resources to be allocated to the corresponding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especially in congestion situation</w:t>
            </w:r>
            <w:r w:rsidRPr="00142ECE">
              <w:t>.</w:t>
            </w:r>
            <w:r w:rsidRPr="00050529">
              <w:t xml:space="preserve"> </w:t>
            </w:r>
          </w:p>
          <w:p w14:paraId="298E4267" w14:textId="77777777" w:rsidR="00BF1723" w:rsidRDefault="00BF1723" w:rsidP="00BC0129">
            <w:pPr>
              <w:pStyle w:val="TAL"/>
            </w:pPr>
            <w:r w:rsidRPr="00E652ED">
              <w:t>This quota can be strict or float quota</w:t>
            </w:r>
            <w:r>
              <w:t>:</w:t>
            </w:r>
            <w:r w:rsidRPr="00E652ED">
              <w:t xml:space="preserve"> </w:t>
            </w:r>
          </w:p>
          <w:p w14:paraId="5196437B" w14:textId="77777777" w:rsidR="00BF1723" w:rsidRDefault="00BF1723" w:rsidP="00BC0129">
            <w:pPr>
              <w:pStyle w:val="TAL"/>
              <w:ind w:left="593"/>
            </w:pPr>
            <w:r>
              <w:t xml:space="preserve">- </w:t>
            </w:r>
            <w:r w:rsidRPr="00E652ED">
              <w:t xml:space="preserve">Strict quota means resources are not allowed for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even when they are not used by the defined </w:t>
            </w:r>
            <w:proofErr w:type="spellStart"/>
            <w:r>
              <w:rPr>
                <w:rFonts w:ascii="Courier New" w:hAnsi="Courier New" w:cs="Courier New"/>
                <w:bCs/>
                <w:color w:val="333333"/>
                <w:szCs w:val="18"/>
              </w:rPr>
              <w:t>rRMPolicyMemberList</w:t>
            </w:r>
            <w:proofErr w:type="spellEnd"/>
            <w:r w:rsidRPr="00E652ED">
              <w:t xml:space="preserve">. </w:t>
            </w:r>
          </w:p>
          <w:p w14:paraId="0CA7AC44" w14:textId="77777777" w:rsidR="00BF1723" w:rsidRPr="00E652ED" w:rsidRDefault="00BF1723" w:rsidP="00BC0129">
            <w:pPr>
              <w:pStyle w:val="TAL"/>
              <w:ind w:left="568"/>
            </w:pPr>
            <w:r>
              <w:t>-</w:t>
            </w:r>
            <w:r w:rsidRPr="00E652ED">
              <w:t xml:space="preserve">Float quota resources can be used by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when the defined </w:t>
            </w:r>
            <w:proofErr w:type="spellStart"/>
            <w:r>
              <w:rPr>
                <w:rFonts w:ascii="Courier New" w:hAnsi="Courier New" w:cs="Courier New"/>
                <w:bCs/>
                <w:color w:val="333333"/>
                <w:szCs w:val="18"/>
              </w:rPr>
              <w:t>rRMPolicyMemberList</w:t>
            </w:r>
            <w:proofErr w:type="spellEnd"/>
            <w:r w:rsidRPr="00E652ED">
              <w:t xml:space="preserve"> do not need them.</w:t>
            </w:r>
          </w:p>
          <w:p w14:paraId="1788535E" w14:textId="77777777" w:rsidR="00BF1723" w:rsidRPr="00F460DE" w:rsidRDefault="00BF1723" w:rsidP="00BC0129">
            <w:pPr>
              <w:pStyle w:val="TAL"/>
            </w:pPr>
            <w:r w:rsidRPr="00E652ED">
              <w:t xml:space="preserve">Value 0 indicates that there is no minimum </w:t>
            </w:r>
            <w:r w:rsidRPr="00F460DE">
              <w:t>limit.</w:t>
            </w:r>
          </w:p>
          <w:p w14:paraId="63F30C7F" w14:textId="77777777" w:rsidR="00BF1723" w:rsidRPr="00F460DE" w:rsidRDefault="00BF1723" w:rsidP="00BC0129">
            <w:pPr>
              <w:pStyle w:val="TAL"/>
            </w:pPr>
          </w:p>
          <w:p w14:paraId="7E334BAF" w14:textId="77777777" w:rsidR="00BF1723" w:rsidRPr="001575C6" w:rsidRDefault="00BF1723" w:rsidP="00BC0129">
            <w:pPr>
              <w:pStyle w:val="TAL"/>
            </w:pPr>
            <w:proofErr w:type="spellStart"/>
            <w:r w:rsidRPr="001575C6">
              <w:t>allowedValues</w:t>
            </w:r>
            <w:proofErr w:type="spellEnd"/>
            <w:r w:rsidRPr="001575C6">
              <w:t xml:space="preserve">: </w:t>
            </w:r>
          </w:p>
          <w:p w14:paraId="10EB79D4" w14:textId="77777777" w:rsidR="00BF1723" w:rsidRPr="001575C6" w:rsidRDefault="00BF1723" w:rsidP="00BC0129">
            <w:pPr>
              <w:pStyle w:val="TAL"/>
            </w:pPr>
            <w:r w:rsidRPr="001575C6">
              <w:t>0 : 100</w:t>
            </w:r>
          </w:p>
          <w:p w14:paraId="34AD7A3B" w14:textId="77777777" w:rsidR="00BF1723" w:rsidRPr="00354870" w:rsidRDefault="00BF1723" w:rsidP="00BC0129">
            <w:pPr>
              <w:pStyle w:val="TAL"/>
            </w:pPr>
          </w:p>
          <w:p w14:paraId="7E36F675" w14:textId="77777777" w:rsidR="00BF1723" w:rsidRDefault="00BF1723" w:rsidP="00BC0129">
            <w:pPr>
              <w:pStyle w:val="TAL"/>
            </w:pPr>
            <w:r w:rsidRPr="00A254F5">
              <w:t>NOTE: The averaging time interval is implementation dependent</w:t>
            </w:r>
            <w:r>
              <w:t>.</w:t>
            </w:r>
          </w:p>
          <w:p w14:paraId="1D99DC38" w14:textId="77777777" w:rsidR="00BF1723" w:rsidRPr="00A254F5"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32A2119C" w14:textId="77777777" w:rsidR="00BF1723" w:rsidRPr="00B26F22" w:rsidRDefault="00BF1723" w:rsidP="00BC0129">
            <w:pPr>
              <w:pStyle w:val="TAL"/>
            </w:pPr>
            <w:r w:rsidRPr="00B26F22">
              <w:t>type: Integer</w:t>
            </w:r>
          </w:p>
          <w:p w14:paraId="0E8A492B" w14:textId="77777777" w:rsidR="00BF1723" w:rsidRPr="008322F0" w:rsidRDefault="00BF1723" w:rsidP="00BC0129">
            <w:pPr>
              <w:pStyle w:val="TAL"/>
            </w:pPr>
            <w:r w:rsidRPr="008322F0">
              <w:t>multiplicity: 0..1</w:t>
            </w:r>
          </w:p>
          <w:p w14:paraId="6A25B2A3" w14:textId="77777777" w:rsidR="00BF1723" w:rsidRPr="00687DC4" w:rsidRDefault="00BF1723" w:rsidP="00BC0129">
            <w:pPr>
              <w:pStyle w:val="TAL"/>
            </w:pPr>
            <w:proofErr w:type="spellStart"/>
            <w:r w:rsidRPr="00687DC4">
              <w:t>isOrdered</w:t>
            </w:r>
            <w:proofErr w:type="spellEnd"/>
            <w:r w:rsidRPr="00687DC4">
              <w:t>: N/A</w:t>
            </w:r>
          </w:p>
          <w:p w14:paraId="43430403" w14:textId="77777777" w:rsidR="00BF1723" w:rsidRPr="00687DC4" w:rsidRDefault="00BF1723" w:rsidP="00BC0129">
            <w:pPr>
              <w:pStyle w:val="TAL"/>
            </w:pPr>
            <w:proofErr w:type="spellStart"/>
            <w:r w:rsidRPr="00687DC4">
              <w:t>isUnique</w:t>
            </w:r>
            <w:proofErr w:type="spellEnd"/>
            <w:r w:rsidRPr="00687DC4">
              <w:t>: N/A</w:t>
            </w:r>
          </w:p>
          <w:p w14:paraId="7CFDB709" w14:textId="77777777" w:rsidR="00BF1723" w:rsidRPr="00567CC9" w:rsidRDefault="00BF1723" w:rsidP="00BC0129">
            <w:pPr>
              <w:pStyle w:val="TAL"/>
            </w:pPr>
            <w:proofErr w:type="spellStart"/>
            <w:r w:rsidRPr="00567CC9">
              <w:t>defaultValue</w:t>
            </w:r>
            <w:proofErr w:type="spellEnd"/>
            <w:r w:rsidRPr="00567CC9">
              <w:t>: None</w:t>
            </w:r>
          </w:p>
          <w:p w14:paraId="2C63CD35" w14:textId="77777777" w:rsidR="00BF1723" w:rsidRPr="00567CC9" w:rsidRDefault="00BF1723" w:rsidP="00BC0129">
            <w:pPr>
              <w:pStyle w:val="TAL"/>
            </w:pPr>
            <w:proofErr w:type="spellStart"/>
            <w:r w:rsidRPr="00567CC9">
              <w:t>allowedValues</w:t>
            </w:r>
            <w:proofErr w:type="spellEnd"/>
            <w:r w:rsidRPr="00567CC9">
              <w:t>: N/A</w:t>
            </w:r>
          </w:p>
          <w:p w14:paraId="0BC42454" w14:textId="77777777" w:rsidR="00BF1723" w:rsidRPr="008F1970" w:rsidRDefault="00BF1723" w:rsidP="00BC0129">
            <w:pPr>
              <w:pStyle w:val="TAL"/>
            </w:pPr>
            <w:proofErr w:type="spellStart"/>
            <w:r w:rsidRPr="008F1970">
              <w:t>isNullable</w:t>
            </w:r>
            <w:proofErr w:type="spellEnd"/>
            <w:r w:rsidRPr="008F1970">
              <w:t>: False</w:t>
            </w:r>
          </w:p>
        </w:tc>
      </w:tr>
      <w:tr w:rsidR="00BF1723" w:rsidRPr="00FD5459" w14:paraId="238AA80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A7C5A1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2F987A2C" w14:textId="77777777" w:rsidR="00BF1723" w:rsidRPr="00FD5459" w:rsidRDefault="00BF1723" w:rsidP="00BC0129">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xml:space="preserve">. With the margin ratio, unused resources of the min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FD5459">
              <w:t xml:space="preserve"> when the free resources are more than resource amount indicated by the margin. The margin resource quota can only be used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Value 0 indicates that no margin is used.</w:t>
            </w:r>
          </w:p>
          <w:p w14:paraId="0793B9B6" w14:textId="77777777" w:rsidR="00BF1723" w:rsidRPr="00FD5459" w:rsidRDefault="00BF1723" w:rsidP="00BC0129">
            <w:pPr>
              <w:pStyle w:val="TAL"/>
            </w:pPr>
          </w:p>
          <w:p w14:paraId="494838C8" w14:textId="77777777" w:rsidR="00BF1723" w:rsidRPr="00FD5459" w:rsidRDefault="00BF1723" w:rsidP="00BC0129">
            <w:pPr>
              <w:pStyle w:val="TAL"/>
            </w:pPr>
            <w:proofErr w:type="spellStart"/>
            <w:r w:rsidRPr="00FD5459">
              <w:t>allowedValues</w:t>
            </w:r>
            <w:proofErr w:type="spellEnd"/>
            <w:r w:rsidRPr="00FD5459">
              <w:t>:</w:t>
            </w:r>
          </w:p>
          <w:p w14:paraId="72B73D4D" w14:textId="77777777" w:rsidR="00BF1723" w:rsidRDefault="00BF1723" w:rsidP="00BC0129">
            <w:pPr>
              <w:pStyle w:val="TAL"/>
            </w:pPr>
            <w:r w:rsidRPr="00FD5459">
              <w:t xml:space="preserve">0 : 100 </w:t>
            </w:r>
          </w:p>
          <w:p w14:paraId="7AB79B58" w14:textId="77777777" w:rsidR="00BF1723" w:rsidRPr="00FD5459"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0CF8038" w14:textId="77777777" w:rsidR="00BF1723" w:rsidRPr="00FD5459" w:rsidRDefault="00BF1723" w:rsidP="00BC0129">
            <w:pPr>
              <w:pStyle w:val="TAL"/>
            </w:pPr>
            <w:r w:rsidRPr="00FD5459">
              <w:t>type: Integer</w:t>
            </w:r>
          </w:p>
          <w:p w14:paraId="6376CAEB" w14:textId="77777777" w:rsidR="00BF1723" w:rsidRPr="00FD5459" w:rsidRDefault="00BF1723" w:rsidP="00BC0129">
            <w:pPr>
              <w:pStyle w:val="TAL"/>
            </w:pPr>
            <w:r w:rsidRPr="00FD5459">
              <w:t>multiplicity: 0..1</w:t>
            </w:r>
          </w:p>
          <w:p w14:paraId="5F538CD6" w14:textId="77777777" w:rsidR="00BF1723" w:rsidRPr="00FD5459" w:rsidRDefault="00BF1723" w:rsidP="00BC0129">
            <w:pPr>
              <w:pStyle w:val="TAL"/>
            </w:pPr>
            <w:proofErr w:type="spellStart"/>
            <w:r w:rsidRPr="00FD5459">
              <w:t>isOrdered</w:t>
            </w:r>
            <w:proofErr w:type="spellEnd"/>
            <w:r w:rsidRPr="00FD5459">
              <w:t>: N/A</w:t>
            </w:r>
          </w:p>
          <w:p w14:paraId="234EC410" w14:textId="77777777" w:rsidR="00BF1723" w:rsidRPr="00FD5459" w:rsidRDefault="00BF1723" w:rsidP="00BC0129">
            <w:pPr>
              <w:pStyle w:val="TAL"/>
            </w:pPr>
            <w:proofErr w:type="spellStart"/>
            <w:r w:rsidRPr="00FD5459">
              <w:t>isUnique</w:t>
            </w:r>
            <w:proofErr w:type="spellEnd"/>
            <w:r w:rsidRPr="00FD5459">
              <w:t>: N/A</w:t>
            </w:r>
          </w:p>
          <w:p w14:paraId="1FC456E2" w14:textId="77777777" w:rsidR="00BF1723" w:rsidRPr="00FD5459" w:rsidRDefault="00BF1723" w:rsidP="00BC0129">
            <w:pPr>
              <w:pStyle w:val="TAL"/>
            </w:pPr>
            <w:proofErr w:type="spellStart"/>
            <w:r w:rsidRPr="00FD5459">
              <w:t>defaultValue</w:t>
            </w:r>
            <w:proofErr w:type="spellEnd"/>
            <w:r w:rsidRPr="00FD5459">
              <w:t>: None</w:t>
            </w:r>
          </w:p>
          <w:p w14:paraId="4A45D100" w14:textId="77777777" w:rsidR="00BF1723" w:rsidRPr="00FD5459" w:rsidRDefault="00BF1723" w:rsidP="00BC0129">
            <w:pPr>
              <w:pStyle w:val="TAL"/>
            </w:pPr>
            <w:proofErr w:type="spellStart"/>
            <w:r w:rsidRPr="00FD5459">
              <w:t>allowedValues</w:t>
            </w:r>
            <w:proofErr w:type="spellEnd"/>
            <w:r w:rsidRPr="00FD5459">
              <w:t>: N/A</w:t>
            </w:r>
          </w:p>
          <w:p w14:paraId="736FCFFA" w14:textId="77777777" w:rsidR="00BF1723" w:rsidRPr="00FD5459" w:rsidRDefault="00BF1723" w:rsidP="00BC0129">
            <w:pPr>
              <w:pStyle w:val="TAL"/>
            </w:pPr>
            <w:proofErr w:type="spellStart"/>
            <w:r w:rsidRPr="00FD5459">
              <w:t>isNullable</w:t>
            </w:r>
            <w:proofErr w:type="spellEnd"/>
            <w:r w:rsidRPr="00FD5459">
              <w:t>: False</w:t>
            </w:r>
          </w:p>
        </w:tc>
      </w:tr>
      <w:tr w:rsidR="00BF1723" w:rsidRPr="002B15AA" w14:paraId="0E64803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95BDD59" w14:textId="77777777" w:rsidR="00BF1723" w:rsidRPr="00EA723F"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74474E89" w14:textId="77777777" w:rsidR="00BF1723" w:rsidRDefault="00BF1723" w:rsidP="00BC0129">
            <w:pPr>
              <w:pStyle w:val="TAL"/>
              <w:rPr>
                <w:rFonts w:eastAsia="Batang"/>
              </w:rPr>
            </w:pPr>
            <w:r w:rsidRPr="002B15AA">
              <w:rPr>
                <w:rFonts w:eastAsia="Batang"/>
              </w:rPr>
              <w:t>Subcarrier spacing configuration for a BWP. See subclause 5 in TS 38.104 [12].</w:t>
            </w:r>
          </w:p>
          <w:p w14:paraId="6E9CC83D" w14:textId="77777777" w:rsidR="00BF1723" w:rsidRPr="002B15AA" w:rsidRDefault="00BF1723" w:rsidP="00BC0129">
            <w:pPr>
              <w:pStyle w:val="TAL"/>
              <w:rPr>
                <w:rFonts w:eastAsia="Batang"/>
              </w:rPr>
            </w:pPr>
          </w:p>
          <w:p w14:paraId="0FBAD0B6" w14:textId="77777777" w:rsidR="00BF1723" w:rsidRPr="002B15AA" w:rsidRDefault="00BF1723" w:rsidP="00BC0129">
            <w:pPr>
              <w:pStyle w:val="TAL"/>
              <w:rPr>
                <w:lang w:eastAsia="zh-CN"/>
              </w:rPr>
            </w:pPr>
            <w:proofErr w:type="spellStart"/>
            <w:r w:rsidRPr="002B15AA">
              <w:t>AllowedValues</w:t>
            </w:r>
            <w:proofErr w:type="spellEnd"/>
            <w:r w:rsidRPr="002B15AA">
              <w:t>: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0CE59609" w14:textId="77777777" w:rsidR="00BF1723" w:rsidRPr="002B15AA" w:rsidRDefault="00BF1723" w:rsidP="00BC0129">
            <w:pPr>
              <w:pStyle w:val="TAL"/>
            </w:pPr>
            <w:r w:rsidRPr="002B15AA">
              <w:t>type: Integer</w:t>
            </w:r>
          </w:p>
          <w:p w14:paraId="5EB9886C" w14:textId="77777777" w:rsidR="00BF1723" w:rsidRPr="002B15AA" w:rsidRDefault="00BF1723" w:rsidP="00BC0129">
            <w:pPr>
              <w:pStyle w:val="TAL"/>
            </w:pPr>
            <w:r w:rsidRPr="002B15AA">
              <w:t>multiplicity: 1</w:t>
            </w:r>
          </w:p>
          <w:p w14:paraId="0EB37712" w14:textId="77777777" w:rsidR="00BF1723" w:rsidRPr="002B15AA" w:rsidRDefault="00BF1723" w:rsidP="00BC0129">
            <w:pPr>
              <w:pStyle w:val="TAL"/>
            </w:pPr>
            <w:proofErr w:type="spellStart"/>
            <w:r w:rsidRPr="002B15AA">
              <w:t>isOrdered</w:t>
            </w:r>
            <w:proofErr w:type="spellEnd"/>
            <w:r w:rsidRPr="002B15AA">
              <w:t>: N/A</w:t>
            </w:r>
          </w:p>
          <w:p w14:paraId="15EBAD3B" w14:textId="77777777" w:rsidR="00BF1723" w:rsidRPr="002B15AA" w:rsidRDefault="00BF1723" w:rsidP="00BC0129">
            <w:pPr>
              <w:pStyle w:val="TAL"/>
            </w:pPr>
            <w:proofErr w:type="spellStart"/>
            <w:r w:rsidRPr="002B15AA">
              <w:t>isUnique</w:t>
            </w:r>
            <w:proofErr w:type="spellEnd"/>
            <w:r w:rsidRPr="002B15AA">
              <w:t>: N/A</w:t>
            </w:r>
          </w:p>
          <w:p w14:paraId="0D61730C" w14:textId="77777777" w:rsidR="00BF1723" w:rsidRPr="002B15AA" w:rsidRDefault="00BF1723" w:rsidP="00BC0129">
            <w:pPr>
              <w:pStyle w:val="TAL"/>
            </w:pPr>
            <w:proofErr w:type="spellStart"/>
            <w:r w:rsidRPr="002B15AA">
              <w:t>defaultValue</w:t>
            </w:r>
            <w:proofErr w:type="spellEnd"/>
            <w:r w:rsidRPr="002B15AA">
              <w:t>: None</w:t>
            </w:r>
          </w:p>
          <w:p w14:paraId="6E875931"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Nullable</w:t>
            </w:r>
            <w:proofErr w:type="spellEnd"/>
            <w:r w:rsidRPr="002B15AA">
              <w:rPr>
                <w:rFonts w:ascii="Arial" w:hAnsi="Arial"/>
                <w:sz w:val="18"/>
              </w:rPr>
              <w:t>: False</w:t>
            </w:r>
          </w:p>
          <w:p w14:paraId="597591BA" w14:textId="77777777" w:rsidR="00BF1723" w:rsidRPr="002B15AA" w:rsidRDefault="00BF1723" w:rsidP="00BC0129">
            <w:pPr>
              <w:pStyle w:val="TAL"/>
            </w:pPr>
          </w:p>
        </w:tc>
      </w:tr>
      <w:tr w:rsidR="00BF1723" w:rsidRPr="002B15AA" w14:paraId="55735B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966F54" w14:textId="77777777" w:rsidR="00BF1723" w:rsidRPr="00AD5DB3" w:rsidRDefault="00BF1723" w:rsidP="00BC0129">
            <w:pPr>
              <w:spacing w:after="0"/>
              <w:rPr>
                <w:rFonts w:ascii="Courier New" w:hAnsi="Courier New" w:cs="Courier New"/>
                <w:color w:val="595959"/>
                <w:sz w:val="18"/>
                <w:szCs w:val="18"/>
                <w:lang w:eastAsia="ja-JP"/>
              </w:rPr>
            </w:pPr>
            <w:proofErr w:type="spellStart"/>
            <w:r w:rsidRPr="00212C37">
              <w:rPr>
                <w:rFonts w:ascii="Courier New" w:hAnsi="Courier New" w:cs="Courier New"/>
                <w:bCs/>
                <w:iCs/>
                <w:color w:val="595959"/>
                <w:sz w:val="18"/>
                <w:szCs w:val="18"/>
              </w:rPr>
              <w:t>txDirection</w:t>
            </w:r>
            <w:proofErr w:type="spellEnd"/>
          </w:p>
        </w:tc>
        <w:tc>
          <w:tcPr>
            <w:tcW w:w="2917" w:type="pct"/>
            <w:tcBorders>
              <w:top w:val="single" w:sz="4" w:space="0" w:color="auto"/>
              <w:left w:val="single" w:sz="4" w:space="0" w:color="auto"/>
              <w:bottom w:val="single" w:sz="4" w:space="0" w:color="auto"/>
              <w:right w:val="single" w:sz="4" w:space="0" w:color="auto"/>
            </w:tcBorders>
          </w:tcPr>
          <w:p w14:paraId="6639C4B4" w14:textId="77777777" w:rsidR="00BF1723" w:rsidRPr="002B15AA" w:rsidRDefault="00BF1723" w:rsidP="00BC0129">
            <w:pPr>
              <w:pStyle w:val="TAL"/>
            </w:pPr>
            <w:r w:rsidRPr="002B15AA">
              <w:t>Indicates if the transmission direction is downlink (DL), uplink (UL) or both downlink and uplink (DL and UL).</w:t>
            </w:r>
          </w:p>
          <w:p w14:paraId="513C0967" w14:textId="77777777" w:rsidR="00BF1723" w:rsidRPr="002B15AA" w:rsidRDefault="00BF1723" w:rsidP="00BC0129">
            <w:pPr>
              <w:pStyle w:val="TAL"/>
            </w:pPr>
          </w:p>
          <w:p w14:paraId="0741905C" w14:textId="77777777" w:rsidR="00BF1723" w:rsidRPr="002B15AA" w:rsidRDefault="00BF1723" w:rsidP="00BC0129">
            <w:pPr>
              <w:pStyle w:val="TAL"/>
            </w:pPr>
            <w:proofErr w:type="spellStart"/>
            <w:r w:rsidRPr="002B15AA">
              <w:t>allowedValues</w:t>
            </w:r>
            <w:proofErr w:type="spellEnd"/>
            <w:r w:rsidRPr="002B15AA">
              <w:t xml:space="preserve">: </w:t>
            </w:r>
          </w:p>
          <w:p w14:paraId="794BC806" w14:textId="77777777" w:rsidR="00BF1723" w:rsidRPr="002B15AA" w:rsidRDefault="00BF1723" w:rsidP="00BC0129">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B458DA1" w14:textId="77777777" w:rsidR="00BF1723" w:rsidRPr="002B15AA" w:rsidRDefault="00BF1723" w:rsidP="00BC0129">
            <w:pPr>
              <w:pStyle w:val="TAL"/>
            </w:pPr>
            <w:r w:rsidRPr="002B15AA">
              <w:t>type: E</w:t>
            </w:r>
            <w:r>
              <w:t>NUM</w:t>
            </w:r>
          </w:p>
          <w:p w14:paraId="665758A4" w14:textId="77777777" w:rsidR="00BF1723" w:rsidRPr="002B15AA" w:rsidRDefault="00BF1723" w:rsidP="00BC0129">
            <w:pPr>
              <w:pStyle w:val="TAL"/>
            </w:pPr>
            <w:r w:rsidRPr="002B15AA">
              <w:t>multiplicity: 1</w:t>
            </w:r>
          </w:p>
          <w:p w14:paraId="3FF06EDC" w14:textId="77777777" w:rsidR="00BF1723" w:rsidRPr="002B15AA" w:rsidRDefault="00BF1723" w:rsidP="00BC0129">
            <w:pPr>
              <w:pStyle w:val="TAL"/>
            </w:pPr>
            <w:proofErr w:type="spellStart"/>
            <w:r w:rsidRPr="002B15AA">
              <w:t>isOrdered</w:t>
            </w:r>
            <w:proofErr w:type="spellEnd"/>
            <w:r w:rsidRPr="002B15AA">
              <w:t>: N/A</w:t>
            </w:r>
          </w:p>
          <w:p w14:paraId="05D9BB40" w14:textId="77777777" w:rsidR="00BF1723" w:rsidRPr="002B15AA" w:rsidRDefault="00BF1723" w:rsidP="00BC0129">
            <w:pPr>
              <w:pStyle w:val="TAL"/>
            </w:pPr>
            <w:proofErr w:type="spellStart"/>
            <w:r w:rsidRPr="002B15AA">
              <w:t>isUnique</w:t>
            </w:r>
            <w:proofErr w:type="spellEnd"/>
            <w:r w:rsidRPr="002B15AA">
              <w:t>: N/A</w:t>
            </w:r>
          </w:p>
          <w:p w14:paraId="0CF14B1D" w14:textId="77777777" w:rsidR="00BF1723" w:rsidRPr="002B15AA" w:rsidRDefault="00BF1723" w:rsidP="00BC0129">
            <w:pPr>
              <w:pStyle w:val="TAL"/>
            </w:pPr>
            <w:proofErr w:type="spellStart"/>
            <w:r w:rsidRPr="002B15AA">
              <w:t>defaultValue</w:t>
            </w:r>
            <w:proofErr w:type="spellEnd"/>
            <w:r w:rsidRPr="002B15AA">
              <w:t>: None</w:t>
            </w:r>
          </w:p>
          <w:p w14:paraId="1FDB483E" w14:textId="77777777" w:rsidR="00BF1723" w:rsidRPr="002B15AA" w:rsidRDefault="00BF1723" w:rsidP="00BC0129">
            <w:pPr>
              <w:pStyle w:val="TAL"/>
            </w:pPr>
            <w:proofErr w:type="spellStart"/>
            <w:r w:rsidRPr="002B15AA">
              <w:t>isNullable</w:t>
            </w:r>
            <w:proofErr w:type="spellEnd"/>
            <w:r w:rsidRPr="002B15AA">
              <w:t>: False</w:t>
            </w:r>
          </w:p>
          <w:p w14:paraId="3A6F288C" w14:textId="77777777" w:rsidR="00BF1723" w:rsidRPr="002B15AA" w:rsidRDefault="00BF1723" w:rsidP="00BC0129">
            <w:pPr>
              <w:pStyle w:val="TAL"/>
            </w:pPr>
          </w:p>
        </w:tc>
      </w:tr>
      <w:tr w:rsidR="00BF1723" w:rsidRPr="002B15AA" w14:paraId="3DB0885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5817328"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bwpContext</w:t>
            </w:r>
            <w:proofErr w:type="spellEnd"/>
          </w:p>
        </w:tc>
        <w:tc>
          <w:tcPr>
            <w:tcW w:w="2917" w:type="pct"/>
            <w:tcBorders>
              <w:top w:val="single" w:sz="4" w:space="0" w:color="auto"/>
              <w:left w:val="single" w:sz="4" w:space="0" w:color="auto"/>
              <w:bottom w:val="single" w:sz="4" w:space="0" w:color="auto"/>
              <w:right w:val="single" w:sz="4" w:space="0" w:color="auto"/>
            </w:tcBorders>
          </w:tcPr>
          <w:p w14:paraId="122BA07F" w14:textId="77777777" w:rsidR="00BF1723" w:rsidRPr="002B15AA" w:rsidRDefault="00BF1723" w:rsidP="00BC0129">
            <w:pPr>
              <w:pStyle w:val="TAL"/>
            </w:pPr>
            <w:r w:rsidRPr="002B15AA">
              <w:t>It identifies whether the object is used for downlink, uplink or supplementary uplink.</w:t>
            </w:r>
          </w:p>
          <w:p w14:paraId="2EB8EF3F" w14:textId="77777777" w:rsidR="00BF1723" w:rsidRPr="002B15AA" w:rsidRDefault="00BF1723" w:rsidP="00BC0129">
            <w:pPr>
              <w:pStyle w:val="TAL"/>
            </w:pPr>
          </w:p>
          <w:p w14:paraId="07BF05D4" w14:textId="77777777" w:rsidR="00BF1723" w:rsidRPr="002B15AA" w:rsidRDefault="00BF1723" w:rsidP="00BC0129">
            <w:pPr>
              <w:pStyle w:val="TAL"/>
            </w:pPr>
            <w:proofErr w:type="spellStart"/>
            <w:r w:rsidRPr="002B15AA">
              <w:t>allowedValues</w:t>
            </w:r>
            <w:proofErr w:type="spellEnd"/>
            <w:r w:rsidRPr="002B15AA">
              <w:t>:</w:t>
            </w:r>
          </w:p>
          <w:p w14:paraId="464F437F" w14:textId="77777777" w:rsidR="00BF1723" w:rsidRPr="002B15AA" w:rsidRDefault="00BF1723" w:rsidP="00BC0129">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69DD42CA" w14:textId="77777777" w:rsidR="00BF1723" w:rsidRPr="002B15AA" w:rsidRDefault="00BF1723" w:rsidP="00BC0129">
            <w:pPr>
              <w:pStyle w:val="TAL"/>
            </w:pPr>
            <w:r w:rsidRPr="002B15AA">
              <w:t>type:</w:t>
            </w:r>
            <w:r>
              <w:t xml:space="preserve"> </w:t>
            </w:r>
            <w:r w:rsidRPr="002B15AA">
              <w:t>E</w:t>
            </w:r>
            <w:r>
              <w:t>NUM</w:t>
            </w:r>
          </w:p>
          <w:p w14:paraId="68582F8C" w14:textId="77777777" w:rsidR="00BF1723" w:rsidRPr="002B15AA" w:rsidRDefault="00BF1723" w:rsidP="00BC0129">
            <w:pPr>
              <w:pStyle w:val="TAL"/>
            </w:pPr>
            <w:r w:rsidRPr="002B15AA">
              <w:t>multiplicity: 1</w:t>
            </w:r>
          </w:p>
          <w:p w14:paraId="1A250AD8" w14:textId="77777777" w:rsidR="00BF1723" w:rsidRPr="002B15AA" w:rsidRDefault="00BF1723" w:rsidP="00BC0129">
            <w:pPr>
              <w:pStyle w:val="TAL"/>
            </w:pPr>
            <w:proofErr w:type="spellStart"/>
            <w:r w:rsidRPr="002B15AA">
              <w:t>isOrdered</w:t>
            </w:r>
            <w:proofErr w:type="spellEnd"/>
            <w:r w:rsidRPr="002B15AA">
              <w:t>: N/A</w:t>
            </w:r>
          </w:p>
          <w:p w14:paraId="1A1DB30C" w14:textId="77777777" w:rsidR="00BF1723" w:rsidRPr="002B15AA" w:rsidRDefault="00BF1723" w:rsidP="00BC0129">
            <w:pPr>
              <w:pStyle w:val="TAL"/>
            </w:pPr>
            <w:proofErr w:type="spellStart"/>
            <w:r w:rsidRPr="002B15AA">
              <w:t>isUnique</w:t>
            </w:r>
            <w:proofErr w:type="spellEnd"/>
            <w:r w:rsidRPr="002B15AA">
              <w:t>: N/A</w:t>
            </w:r>
          </w:p>
          <w:p w14:paraId="006A9E24" w14:textId="77777777" w:rsidR="00BF1723" w:rsidRPr="002B15AA" w:rsidRDefault="00BF1723" w:rsidP="00BC0129">
            <w:pPr>
              <w:pStyle w:val="TAL"/>
            </w:pPr>
            <w:proofErr w:type="spellStart"/>
            <w:r w:rsidRPr="002B15AA">
              <w:t>defaultValue</w:t>
            </w:r>
            <w:proofErr w:type="spellEnd"/>
            <w:r w:rsidRPr="002B15AA">
              <w:t>: None</w:t>
            </w:r>
          </w:p>
          <w:p w14:paraId="15418932" w14:textId="77777777" w:rsidR="00BF1723" w:rsidRPr="002B15AA" w:rsidRDefault="00BF1723" w:rsidP="00BC0129">
            <w:pPr>
              <w:pStyle w:val="TAL"/>
            </w:pPr>
            <w:proofErr w:type="spellStart"/>
            <w:r w:rsidRPr="002B15AA">
              <w:t>isNullable</w:t>
            </w:r>
            <w:proofErr w:type="spellEnd"/>
            <w:r w:rsidRPr="002B15AA">
              <w:t>: False</w:t>
            </w:r>
          </w:p>
          <w:p w14:paraId="0E390CE6" w14:textId="77777777" w:rsidR="00BF1723" w:rsidRPr="002B15AA" w:rsidRDefault="00BF1723" w:rsidP="00BC0129">
            <w:pPr>
              <w:pStyle w:val="TAL"/>
            </w:pPr>
          </w:p>
        </w:tc>
      </w:tr>
      <w:tr w:rsidR="00BF1723" w:rsidRPr="002B15AA" w14:paraId="79EB63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6B5D51"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isInitialBwp</w:t>
            </w:r>
            <w:proofErr w:type="spellEnd"/>
          </w:p>
        </w:tc>
        <w:tc>
          <w:tcPr>
            <w:tcW w:w="2917" w:type="pct"/>
            <w:tcBorders>
              <w:top w:val="single" w:sz="4" w:space="0" w:color="auto"/>
              <w:left w:val="single" w:sz="4" w:space="0" w:color="auto"/>
              <w:bottom w:val="single" w:sz="4" w:space="0" w:color="auto"/>
              <w:right w:val="single" w:sz="4" w:space="0" w:color="auto"/>
            </w:tcBorders>
          </w:tcPr>
          <w:p w14:paraId="09E7B735" w14:textId="77777777" w:rsidR="00BF1723" w:rsidRDefault="00BF1723" w:rsidP="00BC0129">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196C2A5F" w14:textId="77777777" w:rsidR="00BF1723" w:rsidRPr="002B15AA" w:rsidRDefault="00BF1723" w:rsidP="00BC0129">
            <w:pPr>
              <w:pStyle w:val="TAL"/>
              <w:rPr>
                <w:rFonts w:eastAsia="Batang" w:cs="Arial"/>
                <w:szCs w:val="18"/>
              </w:rPr>
            </w:pPr>
          </w:p>
          <w:p w14:paraId="65A2483D" w14:textId="77777777" w:rsidR="00BF1723" w:rsidRDefault="00BF1723" w:rsidP="00BC0129">
            <w:pPr>
              <w:pStyle w:val="TAL"/>
            </w:pPr>
            <w:proofErr w:type="spellStart"/>
            <w:r w:rsidRPr="002B15AA">
              <w:t>allowedValues</w:t>
            </w:r>
            <w:proofErr w:type="spellEnd"/>
            <w:r w:rsidRPr="002B15AA" w:rsidDel="00DE69A0">
              <w:t>:</w:t>
            </w:r>
          </w:p>
          <w:p w14:paraId="1DBA422D" w14:textId="77777777" w:rsidR="00BF1723" w:rsidRPr="002B15AA" w:rsidDel="009C3CE7" w:rsidRDefault="00BF1723" w:rsidP="00BC0129">
            <w:pPr>
              <w:pStyle w:val="TAL"/>
            </w:pPr>
          </w:p>
          <w:p w14:paraId="0D896F0C" w14:textId="77777777" w:rsidR="00BF1723" w:rsidRPr="002B15AA" w:rsidRDefault="00BF1723" w:rsidP="00BC0129">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6C75E9C3" w14:textId="77777777" w:rsidR="00BF1723" w:rsidRPr="002B15AA" w:rsidDel="009C3CE7" w:rsidRDefault="00BF1723" w:rsidP="00BC0129">
            <w:pPr>
              <w:pStyle w:val="TAL"/>
            </w:pPr>
            <w:r w:rsidRPr="002B15AA">
              <w:t>type: E</w:t>
            </w:r>
            <w:r>
              <w:t>NUM</w:t>
            </w:r>
          </w:p>
          <w:p w14:paraId="0295C5D8" w14:textId="77777777" w:rsidR="00BF1723" w:rsidRPr="002B15AA" w:rsidRDefault="00BF1723" w:rsidP="00BC0129">
            <w:pPr>
              <w:pStyle w:val="TAL"/>
            </w:pPr>
          </w:p>
          <w:p w14:paraId="46D3A771" w14:textId="77777777" w:rsidR="00BF1723" w:rsidRPr="002B15AA" w:rsidRDefault="00BF1723" w:rsidP="00BC0129">
            <w:pPr>
              <w:pStyle w:val="TAL"/>
            </w:pPr>
            <w:r w:rsidRPr="002B15AA">
              <w:t>multiplicity: 1</w:t>
            </w:r>
          </w:p>
          <w:p w14:paraId="40CB67D4" w14:textId="77777777" w:rsidR="00BF1723" w:rsidRPr="002B15AA" w:rsidRDefault="00BF1723" w:rsidP="00BC0129">
            <w:pPr>
              <w:pStyle w:val="TAL"/>
            </w:pPr>
            <w:proofErr w:type="spellStart"/>
            <w:r w:rsidRPr="002B15AA">
              <w:t>isOrdered</w:t>
            </w:r>
            <w:proofErr w:type="spellEnd"/>
            <w:r w:rsidRPr="002B15AA">
              <w:t>: N/A</w:t>
            </w:r>
          </w:p>
          <w:p w14:paraId="565B0F53" w14:textId="77777777" w:rsidR="00BF1723" w:rsidRPr="002B15AA" w:rsidRDefault="00BF1723" w:rsidP="00BC0129">
            <w:pPr>
              <w:pStyle w:val="TAL"/>
            </w:pPr>
            <w:proofErr w:type="spellStart"/>
            <w:r w:rsidRPr="002B15AA">
              <w:t>isUnique</w:t>
            </w:r>
            <w:proofErr w:type="spellEnd"/>
            <w:r w:rsidRPr="002B15AA">
              <w:t>: N/A</w:t>
            </w:r>
          </w:p>
          <w:p w14:paraId="7E67BEC9" w14:textId="77777777" w:rsidR="00BF1723" w:rsidRPr="002B15AA" w:rsidRDefault="00BF1723" w:rsidP="00BC0129">
            <w:pPr>
              <w:pStyle w:val="TAL"/>
            </w:pPr>
            <w:proofErr w:type="spellStart"/>
            <w:r w:rsidRPr="002B15AA">
              <w:t>defaultValue</w:t>
            </w:r>
            <w:proofErr w:type="spellEnd"/>
            <w:r w:rsidRPr="002B15AA">
              <w:t>: None</w:t>
            </w:r>
          </w:p>
          <w:p w14:paraId="6D0F2AD7"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C25FC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661A13E"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lastRenderedPageBreak/>
              <w:t>startRB</w:t>
            </w:r>
            <w:proofErr w:type="spellEnd"/>
          </w:p>
        </w:tc>
        <w:tc>
          <w:tcPr>
            <w:tcW w:w="2917" w:type="pct"/>
            <w:tcBorders>
              <w:top w:val="single" w:sz="4" w:space="0" w:color="auto"/>
              <w:left w:val="single" w:sz="4" w:space="0" w:color="auto"/>
              <w:bottom w:val="single" w:sz="4" w:space="0" w:color="auto"/>
              <w:right w:val="single" w:sz="4" w:space="0" w:color="auto"/>
            </w:tcBorders>
          </w:tcPr>
          <w:p w14:paraId="7A73B0A5" w14:textId="77777777" w:rsidR="00BF1723" w:rsidRPr="002B15AA" w:rsidRDefault="00BF1723" w:rsidP="00BC0129">
            <w:pPr>
              <w:pStyle w:val="TAL"/>
            </w:pPr>
            <w:r w:rsidRPr="002B15AA">
              <w:t xml:space="preserve">Offset in common resource blocks to common resource block 0 for the applicable subcarrier spacing for a BWP. This corresponds to </w:t>
            </w:r>
            <w:proofErr w:type="spellStart"/>
            <w:r w:rsidRPr="002B15AA">
              <w:t>N_BWP_start</w:t>
            </w:r>
            <w:proofErr w:type="spellEnd"/>
            <w:r w:rsidRPr="002B15AA">
              <w:t xml:space="preserve">, see subclause 4.4.5 in TS 38.211 [32]. </w:t>
            </w:r>
          </w:p>
          <w:p w14:paraId="434CA413" w14:textId="77777777" w:rsidR="00BF1723" w:rsidRPr="002B15AA" w:rsidRDefault="00BF1723" w:rsidP="00BC0129">
            <w:pPr>
              <w:pStyle w:val="TAL"/>
            </w:pPr>
          </w:p>
          <w:p w14:paraId="6E3F49BC" w14:textId="77777777" w:rsidR="00BF1723" w:rsidRPr="002B15AA" w:rsidRDefault="00BF1723" w:rsidP="00BC0129">
            <w:pPr>
              <w:pStyle w:val="TAL"/>
            </w:pPr>
            <w:proofErr w:type="spellStart"/>
            <w:r w:rsidRPr="002B15AA">
              <w:t>allowedValues</w:t>
            </w:r>
            <w:proofErr w:type="spellEnd"/>
            <w:r w:rsidRPr="002B15AA">
              <w:t>:</w:t>
            </w:r>
          </w:p>
          <w:p w14:paraId="0CFCB387" w14:textId="77777777" w:rsidR="00BF1723" w:rsidRPr="002B15AA" w:rsidRDefault="00BF1723" w:rsidP="00BC0129">
            <w:pPr>
              <w:pStyle w:val="TAL"/>
            </w:pPr>
            <w:r w:rsidRPr="002B15AA">
              <w:t xml:space="preserve">0 to </w:t>
            </w:r>
            <w:proofErr w:type="spellStart"/>
            <w:r w:rsidRPr="002B15AA">
              <w:t>N_grid_size</w:t>
            </w:r>
            <w:proofErr w:type="spellEnd"/>
            <w:r w:rsidRPr="002B15AA">
              <w:t xml:space="preserve"> – 1, where </w:t>
            </w:r>
            <w:proofErr w:type="spellStart"/>
            <w:r w:rsidRPr="002B15AA">
              <w:t>N_grid_size</w:t>
            </w:r>
            <w:proofErr w:type="spellEnd"/>
            <w:r w:rsidRPr="002B15AA">
              <w:t xml:space="preserve"> equals the number of resource blocks for the BS channel bandwidth, given the subcarrier spacing of the BWP.</w:t>
            </w:r>
          </w:p>
          <w:p w14:paraId="557FE9D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73A552A" w14:textId="77777777" w:rsidR="00BF1723" w:rsidRPr="002B15AA" w:rsidRDefault="00BF1723" w:rsidP="00BC0129">
            <w:pPr>
              <w:pStyle w:val="TAL"/>
            </w:pPr>
            <w:r w:rsidRPr="002B15AA">
              <w:t>type: Integer</w:t>
            </w:r>
          </w:p>
          <w:p w14:paraId="03E1FC5C" w14:textId="77777777" w:rsidR="00BF1723" w:rsidRPr="002B15AA" w:rsidRDefault="00BF1723" w:rsidP="00BC0129">
            <w:pPr>
              <w:pStyle w:val="TAL"/>
            </w:pPr>
            <w:r w:rsidRPr="002B15AA">
              <w:t>multiplicity: 1</w:t>
            </w:r>
          </w:p>
          <w:p w14:paraId="0F9B0F92" w14:textId="77777777" w:rsidR="00BF1723" w:rsidRPr="002B15AA" w:rsidRDefault="00BF1723" w:rsidP="00BC0129">
            <w:pPr>
              <w:pStyle w:val="TAL"/>
            </w:pPr>
            <w:proofErr w:type="spellStart"/>
            <w:r w:rsidRPr="002B15AA">
              <w:t>isOrdered</w:t>
            </w:r>
            <w:proofErr w:type="spellEnd"/>
            <w:r w:rsidRPr="002B15AA">
              <w:t>: N/A</w:t>
            </w:r>
          </w:p>
          <w:p w14:paraId="4AB105B7" w14:textId="77777777" w:rsidR="00BF1723" w:rsidRPr="002B15AA" w:rsidRDefault="00BF1723" w:rsidP="00BC0129">
            <w:pPr>
              <w:pStyle w:val="TAL"/>
            </w:pPr>
            <w:proofErr w:type="spellStart"/>
            <w:r w:rsidRPr="002B15AA">
              <w:t>isUnique</w:t>
            </w:r>
            <w:proofErr w:type="spellEnd"/>
            <w:r w:rsidRPr="002B15AA">
              <w:t>: N/A</w:t>
            </w:r>
          </w:p>
          <w:p w14:paraId="043527BC" w14:textId="77777777" w:rsidR="00BF1723" w:rsidRPr="002B15AA" w:rsidRDefault="00BF1723" w:rsidP="00BC0129">
            <w:pPr>
              <w:pStyle w:val="TAL"/>
            </w:pPr>
            <w:proofErr w:type="spellStart"/>
            <w:r w:rsidRPr="002B15AA">
              <w:t>defaultValue</w:t>
            </w:r>
            <w:proofErr w:type="spellEnd"/>
            <w:r w:rsidRPr="002B15AA">
              <w:t>: None</w:t>
            </w:r>
          </w:p>
          <w:p w14:paraId="0641FA24"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E544C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84D5C9B"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numberOfRBs</w:t>
            </w:r>
            <w:proofErr w:type="spellEnd"/>
          </w:p>
        </w:tc>
        <w:tc>
          <w:tcPr>
            <w:tcW w:w="2917" w:type="pct"/>
            <w:tcBorders>
              <w:top w:val="single" w:sz="4" w:space="0" w:color="auto"/>
              <w:left w:val="single" w:sz="4" w:space="0" w:color="auto"/>
              <w:bottom w:val="single" w:sz="4" w:space="0" w:color="auto"/>
              <w:right w:val="single" w:sz="4" w:space="0" w:color="auto"/>
            </w:tcBorders>
          </w:tcPr>
          <w:p w14:paraId="5AE69474" w14:textId="77777777" w:rsidR="00BF1723" w:rsidRPr="002B15AA" w:rsidRDefault="00BF1723" w:rsidP="00BC0129">
            <w:pPr>
              <w:pStyle w:val="TAL"/>
            </w:pPr>
            <w:r w:rsidRPr="002B15AA">
              <w:t xml:space="preserve">Number of physical resource blocks for a BWP. This corresponds to </w:t>
            </w:r>
            <w:proofErr w:type="spellStart"/>
            <w:r w:rsidRPr="002B15AA">
              <w:t>N_BWP_size</w:t>
            </w:r>
            <w:proofErr w:type="spellEnd"/>
            <w:r w:rsidRPr="002B15AA">
              <w:t>, see subclause 4.4.5 in TS 38.211 [32].</w:t>
            </w:r>
          </w:p>
          <w:p w14:paraId="5ADA006E" w14:textId="77777777" w:rsidR="00BF1723" w:rsidRPr="002B15AA" w:rsidRDefault="00BF1723" w:rsidP="00BC0129">
            <w:pPr>
              <w:pStyle w:val="TAL"/>
            </w:pPr>
          </w:p>
          <w:p w14:paraId="784F5114" w14:textId="77777777" w:rsidR="00BF1723" w:rsidRPr="002B15AA" w:rsidDel="009C3CE7" w:rsidRDefault="00BF1723" w:rsidP="00BC0129">
            <w:pPr>
              <w:pStyle w:val="TAL"/>
            </w:pPr>
            <w:proofErr w:type="spellStart"/>
            <w:r w:rsidRPr="002B15AA">
              <w:t>allowedValues</w:t>
            </w:r>
            <w:proofErr w:type="spellEnd"/>
            <w:r w:rsidRPr="002B15AA">
              <w:t>:</w:t>
            </w:r>
          </w:p>
          <w:p w14:paraId="15E6534C" w14:textId="77777777" w:rsidR="00BF1723" w:rsidRPr="002B15AA" w:rsidRDefault="00BF1723" w:rsidP="00BC0129">
            <w:pPr>
              <w:pStyle w:val="TAL"/>
            </w:pPr>
            <w:r w:rsidRPr="002B15AA">
              <w:t xml:space="preserve">1 to </w:t>
            </w:r>
            <w:proofErr w:type="spellStart"/>
            <w:r w:rsidRPr="002B15AA">
              <w:t>N_grid_size</w:t>
            </w:r>
            <w:proofErr w:type="spellEnd"/>
            <w:r w:rsidRPr="002B15AA">
              <w:t xml:space="preserve"> – </w:t>
            </w:r>
            <w:proofErr w:type="spellStart"/>
            <w:r w:rsidRPr="002B15AA">
              <w:t>startRB</w:t>
            </w:r>
            <w:proofErr w:type="spellEnd"/>
            <w:r w:rsidRPr="002B15AA">
              <w:t xml:space="preserve"> of the BWP. Se </w:t>
            </w:r>
            <w:proofErr w:type="spellStart"/>
            <w:r w:rsidRPr="002B15AA">
              <w:t>startRB</w:t>
            </w:r>
            <w:proofErr w:type="spellEnd"/>
            <w:r w:rsidRPr="002B15AA">
              <w:t xml:space="preserve"> for definition of </w:t>
            </w:r>
            <w:proofErr w:type="spellStart"/>
            <w:r w:rsidRPr="002B15AA">
              <w:t>N_grid_size</w:t>
            </w:r>
            <w:proofErr w:type="spellEnd"/>
            <w:r w:rsidRPr="002B15AA">
              <w:t>.</w:t>
            </w:r>
          </w:p>
          <w:p w14:paraId="401634C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EF433B4" w14:textId="77777777" w:rsidR="00BF1723" w:rsidRPr="002B15AA" w:rsidRDefault="00BF1723" w:rsidP="00BC0129">
            <w:pPr>
              <w:pStyle w:val="TAL"/>
            </w:pPr>
            <w:r w:rsidRPr="002B15AA">
              <w:t>type: Integer</w:t>
            </w:r>
          </w:p>
          <w:p w14:paraId="69703FB4" w14:textId="77777777" w:rsidR="00BF1723" w:rsidRPr="002B15AA" w:rsidRDefault="00BF1723" w:rsidP="00BC0129">
            <w:pPr>
              <w:pStyle w:val="TAL"/>
            </w:pPr>
            <w:r w:rsidRPr="002B15AA">
              <w:t>multiplicity: 1</w:t>
            </w:r>
          </w:p>
          <w:p w14:paraId="1248C8E4" w14:textId="77777777" w:rsidR="00BF1723" w:rsidRPr="002B15AA" w:rsidRDefault="00BF1723" w:rsidP="00BC0129">
            <w:pPr>
              <w:pStyle w:val="TAL"/>
            </w:pPr>
            <w:proofErr w:type="spellStart"/>
            <w:r w:rsidRPr="002B15AA">
              <w:t>isOrdered</w:t>
            </w:r>
            <w:proofErr w:type="spellEnd"/>
            <w:r w:rsidRPr="002B15AA">
              <w:t>: N/A</w:t>
            </w:r>
          </w:p>
          <w:p w14:paraId="0D4F86E8" w14:textId="77777777" w:rsidR="00BF1723" w:rsidRPr="002B15AA" w:rsidRDefault="00BF1723" w:rsidP="00BC0129">
            <w:pPr>
              <w:pStyle w:val="TAL"/>
            </w:pPr>
            <w:proofErr w:type="spellStart"/>
            <w:r w:rsidRPr="002B15AA">
              <w:t>isUnique</w:t>
            </w:r>
            <w:proofErr w:type="spellEnd"/>
            <w:r w:rsidRPr="002B15AA">
              <w:t>: N/A</w:t>
            </w:r>
          </w:p>
          <w:p w14:paraId="3EF72EF9" w14:textId="77777777" w:rsidR="00BF1723" w:rsidRPr="002B15AA" w:rsidRDefault="00BF1723" w:rsidP="00BC0129">
            <w:pPr>
              <w:pStyle w:val="TAL"/>
            </w:pPr>
            <w:proofErr w:type="spellStart"/>
            <w:r w:rsidRPr="002B15AA">
              <w:t>defaultValue</w:t>
            </w:r>
            <w:proofErr w:type="spellEnd"/>
            <w:r w:rsidRPr="002B15AA">
              <w:t>: None</w:t>
            </w:r>
          </w:p>
          <w:p w14:paraId="2BD1E53E"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197B9B6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3111154"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sz w:val="18"/>
                <w:szCs w:val="18"/>
                <w:lang w:val="en-US" w:eastAsia="zh-CN"/>
              </w:rPr>
              <w:t>nRTCI</w:t>
            </w:r>
            <w:proofErr w:type="spellEnd"/>
          </w:p>
        </w:tc>
        <w:tc>
          <w:tcPr>
            <w:tcW w:w="2917" w:type="pct"/>
            <w:tcBorders>
              <w:top w:val="single" w:sz="4" w:space="0" w:color="auto"/>
              <w:left w:val="single" w:sz="4" w:space="0" w:color="auto"/>
              <w:bottom w:val="single" w:sz="4" w:space="0" w:color="auto"/>
              <w:right w:val="single" w:sz="4" w:space="0" w:color="auto"/>
            </w:tcBorders>
          </w:tcPr>
          <w:p w14:paraId="70D2AA77" w14:textId="77777777" w:rsidR="00BF1723" w:rsidRPr="00A97B8A" w:rsidRDefault="00BF1723" w:rsidP="00BC0129">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w:t>
            </w:r>
            <w:proofErr w:type="spellStart"/>
            <w:r>
              <w:rPr>
                <w:rFonts w:cs="Arial"/>
              </w:rPr>
              <w:t>nRPCI</w:t>
            </w:r>
            <w:proofErr w:type="spellEnd"/>
            <w:r>
              <w:rPr>
                <w:rFonts w:cs="Arial"/>
              </w:rPr>
              <w:t>)</w:t>
            </w:r>
            <w:r w:rsidRPr="00A97B8A">
              <w:rPr>
                <w:rFonts w:cs="Arial"/>
              </w:rPr>
              <w:t>.</w:t>
            </w:r>
          </w:p>
          <w:p w14:paraId="5CE2873F" w14:textId="77777777" w:rsidR="00BF1723" w:rsidRPr="00ED4609" w:rsidRDefault="00BF1723" w:rsidP="00BC0129">
            <w:pPr>
              <w:pStyle w:val="TAL"/>
              <w:rPr>
                <w:rFonts w:cs="Arial"/>
              </w:rPr>
            </w:pPr>
          </w:p>
          <w:p w14:paraId="796B6B01" w14:textId="77777777" w:rsidR="00BF1723" w:rsidRDefault="00BF1723" w:rsidP="00BC0129">
            <w:pPr>
              <w:pStyle w:val="TAL"/>
              <w:rPr>
                <w:rFonts w:cs="Arial"/>
              </w:rPr>
            </w:pPr>
            <w:r w:rsidRPr="00A97B8A">
              <w:rPr>
                <w:rFonts w:cs="Arial"/>
              </w:rPr>
              <w:t xml:space="preserve">The </w:t>
            </w:r>
            <w:proofErr w:type="spellStart"/>
            <w:r>
              <w:rPr>
                <w:rFonts w:cs="Arial"/>
              </w:rPr>
              <w:t>NR</w:t>
            </w:r>
            <w:r w:rsidRPr="00A97B8A">
              <w:rPr>
                <w:rFonts w:cs="Arial"/>
              </w:rPr>
              <w:t>Relation.</w:t>
            </w:r>
            <w:r>
              <w:rPr>
                <w:rFonts w:cs="Arial"/>
              </w:rPr>
              <w:t>nRT</w:t>
            </w:r>
            <w:r w:rsidRPr="00A97B8A">
              <w:rPr>
                <w:rFonts w:cs="Arial"/>
              </w:rPr>
              <w:t>CI</w:t>
            </w:r>
            <w:proofErr w:type="spellEnd"/>
            <w:r w:rsidRPr="00A97B8A">
              <w:rPr>
                <w:rFonts w:cs="Arial"/>
              </w:rPr>
              <w:t xml:space="preserve"> identifies the target cell from the perspective of the </w:t>
            </w:r>
            <w:proofErr w:type="spellStart"/>
            <w:r>
              <w:rPr>
                <w:rFonts w:cs="Arial"/>
              </w:rPr>
              <w:t>NR</w:t>
            </w:r>
            <w:r w:rsidRPr="00A97B8A">
              <w:rPr>
                <w:rFonts w:cs="Arial"/>
              </w:rPr>
              <w:t>Cell</w:t>
            </w:r>
            <w:proofErr w:type="spellEnd"/>
            <w:r w:rsidRPr="00A97B8A">
              <w:rPr>
                <w:rFonts w:cs="Arial"/>
              </w:rPr>
              <w:t xml:space="preserve">, the name-containing instance of the subject </w:t>
            </w:r>
            <w:proofErr w:type="spellStart"/>
            <w:r>
              <w:rPr>
                <w:rFonts w:cs="Arial"/>
              </w:rPr>
              <w:t>NRCellCU</w:t>
            </w:r>
            <w:proofErr w:type="spellEnd"/>
            <w:r w:rsidRPr="00A97B8A">
              <w:rPr>
                <w:rFonts w:cs="Arial"/>
              </w:rPr>
              <w:t xml:space="preserve"> instance.</w:t>
            </w:r>
          </w:p>
          <w:p w14:paraId="28F4ED84" w14:textId="77777777" w:rsidR="00BF1723" w:rsidRDefault="00BF1723" w:rsidP="00BC0129">
            <w:pPr>
              <w:pStyle w:val="TAL"/>
              <w:rPr>
                <w:rFonts w:cs="Arial"/>
                <w:szCs w:val="18"/>
              </w:rPr>
            </w:pPr>
          </w:p>
          <w:p w14:paraId="5748A703" w14:textId="77777777" w:rsidR="00BF1723" w:rsidRDefault="00BF1723" w:rsidP="00BC0129">
            <w:pPr>
              <w:pStyle w:val="TAL"/>
              <w:rPr>
                <w:rFonts w:cs="Arial"/>
                <w:szCs w:val="18"/>
              </w:rPr>
            </w:pPr>
            <w:proofErr w:type="spellStart"/>
            <w:r>
              <w:rPr>
                <w:szCs w:val="18"/>
                <w:lang w:eastAsia="zh-CN"/>
              </w:rPr>
              <w:t>allowedValues</w:t>
            </w:r>
            <w:proofErr w:type="spellEnd"/>
            <w:r>
              <w:rPr>
                <w:szCs w:val="18"/>
                <w:lang w:eastAsia="zh-CN"/>
              </w:rPr>
              <w:t xml:space="preserve">: </w:t>
            </w:r>
            <w:r>
              <w:rPr>
                <w:lang w:eastAsia="zh-CN"/>
              </w:rPr>
              <w:t>Not applicable.</w:t>
            </w:r>
          </w:p>
          <w:p w14:paraId="193BF190"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AEE221" w14:textId="77777777" w:rsidR="00BF1723" w:rsidRPr="00A97B8A" w:rsidRDefault="00BF1723" w:rsidP="00BC0129">
            <w:pPr>
              <w:pStyle w:val="TAL"/>
              <w:rPr>
                <w:rFonts w:cs="Arial"/>
              </w:rPr>
            </w:pPr>
            <w:r w:rsidRPr="00A97B8A">
              <w:rPr>
                <w:rFonts w:cs="Arial"/>
              </w:rPr>
              <w:t>type: Integer</w:t>
            </w:r>
          </w:p>
          <w:p w14:paraId="6F25C408" w14:textId="77777777" w:rsidR="00BF1723" w:rsidRPr="00A97B8A" w:rsidRDefault="00BF1723" w:rsidP="00BC0129">
            <w:pPr>
              <w:pStyle w:val="TAL"/>
              <w:rPr>
                <w:rFonts w:cs="Arial"/>
              </w:rPr>
            </w:pPr>
            <w:r w:rsidRPr="00A97B8A">
              <w:rPr>
                <w:rFonts w:cs="Arial"/>
              </w:rPr>
              <w:t>multiplicity: 1</w:t>
            </w:r>
          </w:p>
          <w:p w14:paraId="16DE6204" w14:textId="77777777" w:rsidR="00BF1723" w:rsidRPr="00A97B8A" w:rsidRDefault="00BF1723" w:rsidP="00BC0129">
            <w:pPr>
              <w:pStyle w:val="TAL"/>
              <w:rPr>
                <w:rFonts w:cs="Arial"/>
              </w:rPr>
            </w:pPr>
            <w:proofErr w:type="spellStart"/>
            <w:r w:rsidRPr="00A97B8A">
              <w:rPr>
                <w:rFonts w:cs="Arial"/>
              </w:rPr>
              <w:t>isOrdered</w:t>
            </w:r>
            <w:proofErr w:type="spellEnd"/>
            <w:r w:rsidRPr="00A97B8A">
              <w:rPr>
                <w:rFonts w:cs="Arial"/>
              </w:rPr>
              <w:t>: N/A</w:t>
            </w:r>
          </w:p>
          <w:p w14:paraId="6C62F7B6" w14:textId="77777777" w:rsidR="00BF1723" w:rsidRPr="00A97B8A" w:rsidRDefault="00BF1723" w:rsidP="00BC0129">
            <w:pPr>
              <w:pStyle w:val="TAL"/>
              <w:rPr>
                <w:rFonts w:cs="Arial"/>
              </w:rPr>
            </w:pPr>
            <w:proofErr w:type="spellStart"/>
            <w:r w:rsidRPr="00A97B8A">
              <w:rPr>
                <w:rFonts w:cs="Arial"/>
              </w:rPr>
              <w:t>isUnique</w:t>
            </w:r>
            <w:proofErr w:type="spellEnd"/>
            <w:r w:rsidRPr="00A97B8A">
              <w:rPr>
                <w:rFonts w:cs="Arial"/>
              </w:rPr>
              <w:t>: N/A</w:t>
            </w:r>
          </w:p>
          <w:p w14:paraId="2BC5ED2A" w14:textId="77777777" w:rsidR="00BF1723" w:rsidRPr="00A97B8A" w:rsidRDefault="00BF1723" w:rsidP="00BC0129">
            <w:pPr>
              <w:pStyle w:val="TAL"/>
              <w:rPr>
                <w:rFonts w:cs="Arial"/>
              </w:rPr>
            </w:pPr>
            <w:proofErr w:type="spellStart"/>
            <w:r w:rsidRPr="00A97B8A">
              <w:rPr>
                <w:rFonts w:cs="Arial"/>
              </w:rPr>
              <w:t>defaultValue</w:t>
            </w:r>
            <w:proofErr w:type="spellEnd"/>
            <w:r w:rsidRPr="00A97B8A">
              <w:rPr>
                <w:rFonts w:cs="Arial"/>
              </w:rPr>
              <w:t>: None</w:t>
            </w:r>
          </w:p>
          <w:p w14:paraId="63283B66" w14:textId="77777777" w:rsidR="00BF1723" w:rsidRPr="002B15AA" w:rsidRDefault="00BF1723" w:rsidP="00BC0129">
            <w:pPr>
              <w:pStyle w:val="TAL"/>
            </w:pPr>
            <w:proofErr w:type="spellStart"/>
            <w:r w:rsidRPr="00A97B8A">
              <w:rPr>
                <w:rFonts w:cs="Arial"/>
              </w:rPr>
              <w:t>isNullable</w:t>
            </w:r>
            <w:proofErr w:type="spellEnd"/>
            <w:r w:rsidRPr="00A97B8A">
              <w:rPr>
                <w:rFonts w:cs="Arial"/>
              </w:rPr>
              <w:t xml:space="preserve">: </w:t>
            </w:r>
            <w:r>
              <w:rPr>
                <w:lang w:val="en-US"/>
              </w:rPr>
              <w:t>False</w:t>
            </w:r>
          </w:p>
        </w:tc>
      </w:tr>
      <w:tr w:rsidR="00BF1723" w:rsidRPr="002B15AA" w14:paraId="1955F9C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05DF71"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roofErr w:type="spellEnd"/>
          </w:p>
        </w:tc>
        <w:tc>
          <w:tcPr>
            <w:tcW w:w="2917" w:type="pct"/>
            <w:tcBorders>
              <w:top w:val="single" w:sz="4" w:space="0" w:color="auto"/>
              <w:left w:val="single" w:sz="4" w:space="0" w:color="auto"/>
              <w:bottom w:val="single" w:sz="4" w:space="0" w:color="auto"/>
              <w:right w:val="single" w:sz="4" w:space="0" w:color="auto"/>
            </w:tcBorders>
          </w:tcPr>
          <w:p w14:paraId="1A59B2CB" w14:textId="77777777" w:rsidR="00BF1723" w:rsidRDefault="00BF1723" w:rsidP="00BC0129">
            <w:pPr>
              <w:pStyle w:val="TAL"/>
              <w:rPr>
                <w:rFonts w:cs="Arial"/>
                <w:lang w:eastAsia="zh-CN"/>
              </w:rPr>
            </w:pPr>
            <w:r>
              <w:rPr>
                <w:rFonts w:cs="Arial"/>
              </w:rPr>
              <w:t xml:space="preserve">This attribute contains the DN of an </w:t>
            </w:r>
            <w:proofErr w:type="spellStart"/>
            <w:r>
              <w:rPr>
                <w:rFonts w:cs="Arial"/>
              </w:rPr>
              <w:t>adjacentNRCell</w:t>
            </w:r>
            <w:proofErr w:type="spellEnd"/>
            <w:r>
              <w:rPr>
                <w:rFonts w:cs="Arial"/>
              </w:rPr>
              <w:t xml:space="preserve"> (</w:t>
            </w:r>
            <w:proofErr w:type="spellStart"/>
            <w:r>
              <w:rPr>
                <w:rFonts w:ascii="Courier New" w:hAnsi="Courier New" w:cs="Courier New"/>
              </w:rPr>
              <w:t>NRCellCU</w:t>
            </w:r>
            <w:proofErr w:type="spellEnd"/>
            <w:r>
              <w:rPr>
                <w:rFonts w:cs="Courier New"/>
              </w:rPr>
              <w:t xml:space="preserve"> </w:t>
            </w:r>
            <w:r>
              <w:rPr>
                <w:rFonts w:cs="Arial"/>
              </w:rPr>
              <w:t xml:space="preserve">or </w:t>
            </w:r>
            <w:proofErr w:type="spellStart"/>
            <w:r>
              <w:rPr>
                <w:rFonts w:ascii="Courier New" w:hAnsi="Courier New" w:cs="Courier New"/>
              </w:rPr>
              <w:t>ExternalNRCellCU</w:t>
            </w:r>
            <w:proofErr w:type="spellEnd"/>
            <w:r>
              <w:rPr>
                <w:rFonts w:cs="Arial"/>
              </w:rPr>
              <w:t xml:space="preserve">) </w:t>
            </w:r>
          </w:p>
          <w:p w14:paraId="7E2CC6D2" w14:textId="77777777" w:rsidR="00BF1723" w:rsidRDefault="00BF1723" w:rsidP="00BC0129">
            <w:pPr>
              <w:pStyle w:val="TAL"/>
              <w:rPr>
                <w:szCs w:val="18"/>
              </w:rPr>
            </w:pPr>
          </w:p>
          <w:p w14:paraId="16D46585"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D476346"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6B86AF7" w14:textId="77777777" w:rsidR="00BF1723" w:rsidRDefault="00BF1723" w:rsidP="00BC0129">
            <w:pPr>
              <w:pStyle w:val="TAL"/>
              <w:rPr>
                <w:rFonts w:cs="Arial"/>
              </w:rPr>
            </w:pPr>
            <w:r>
              <w:rPr>
                <w:rFonts w:cs="Arial"/>
              </w:rPr>
              <w:t>type: DN</w:t>
            </w:r>
          </w:p>
          <w:p w14:paraId="4BEC6D5B" w14:textId="77777777" w:rsidR="00BF1723" w:rsidRDefault="00BF1723" w:rsidP="00BC0129">
            <w:pPr>
              <w:pStyle w:val="TAL"/>
              <w:rPr>
                <w:rFonts w:cs="Arial"/>
              </w:rPr>
            </w:pPr>
            <w:r>
              <w:rPr>
                <w:rFonts w:cs="Arial"/>
              </w:rPr>
              <w:t>multiplicity: 1</w:t>
            </w:r>
          </w:p>
          <w:p w14:paraId="482C1DEA" w14:textId="77777777" w:rsidR="00BF1723" w:rsidRDefault="00BF1723" w:rsidP="00BC0129">
            <w:pPr>
              <w:pStyle w:val="TAL"/>
              <w:rPr>
                <w:rFonts w:cs="Arial"/>
              </w:rPr>
            </w:pPr>
            <w:proofErr w:type="spellStart"/>
            <w:r>
              <w:rPr>
                <w:rFonts w:cs="Arial"/>
              </w:rPr>
              <w:t>isOrdered</w:t>
            </w:r>
            <w:proofErr w:type="spellEnd"/>
            <w:r>
              <w:rPr>
                <w:rFonts w:cs="Arial"/>
              </w:rPr>
              <w:t>: N/A</w:t>
            </w:r>
          </w:p>
          <w:p w14:paraId="5F847C63" w14:textId="77777777" w:rsidR="00BF1723" w:rsidRDefault="00BF1723" w:rsidP="00BC0129">
            <w:pPr>
              <w:pStyle w:val="TAL"/>
              <w:rPr>
                <w:rFonts w:cs="Arial"/>
                <w:lang w:val="fr-FR" w:eastAsia="zh-CN"/>
              </w:rPr>
            </w:pPr>
            <w:proofErr w:type="spellStart"/>
            <w:r>
              <w:rPr>
                <w:rFonts w:cs="Arial"/>
                <w:lang w:val="fr-FR"/>
              </w:rPr>
              <w:t>isUnique</w:t>
            </w:r>
            <w:proofErr w:type="spellEnd"/>
            <w:r>
              <w:rPr>
                <w:rFonts w:cs="Arial"/>
                <w:lang w:val="fr-FR"/>
              </w:rPr>
              <w:t xml:space="preserve">: </w:t>
            </w:r>
            <w:proofErr w:type="spellStart"/>
            <w:r>
              <w:rPr>
                <w:rFonts w:cs="Arial"/>
                <w:lang w:val="fr-FR"/>
              </w:rPr>
              <w:t>T</w:t>
            </w:r>
            <w:r>
              <w:rPr>
                <w:rFonts w:cs="Arial" w:hint="eastAsia"/>
                <w:lang w:val="fr-FR" w:eastAsia="zh-CN"/>
              </w:rPr>
              <w:t>rue</w:t>
            </w:r>
            <w:proofErr w:type="spellEnd"/>
          </w:p>
          <w:p w14:paraId="78A4CEC2" w14:textId="77777777" w:rsidR="00BF1723" w:rsidRDefault="00BF1723" w:rsidP="00BC0129">
            <w:pPr>
              <w:pStyle w:val="TAL"/>
              <w:rPr>
                <w:rFonts w:cs="Arial"/>
                <w:lang w:val="fr-FR"/>
              </w:rPr>
            </w:pPr>
            <w:proofErr w:type="spellStart"/>
            <w:r>
              <w:rPr>
                <w:rFonts w:cs="Arial"/>
                <w:lang w:val="fr-FR"/>
              </w:rPr>
              <w:t>defaultValue</w:t>
            </w:r>
            <w:proofErr w:type="spellEnd"/>
            <w:r>
              <w:rPr>
                <w:rFonts w:cs="Arial"/>
                <w:lang w:val="fr-FR"/>
              </w:rPr>
              <w:t>: None</w:t>
            </w:r>
          </w:p>
          <w:p w14:paraId="659CDEC9" w14:textId="77777777" w:rsidR="00BF1723" w:rsidRDefault="00BF1723" w:rsidP="00BC0129">
            <w:pPr>
              <w:pStyle w:val="TAL"/>
              <w:rPr>
                <w:rFonts w:cs="Arial"/>
                <w:szCs w:val="18"/>
              </w:rPr>
            </w:pPr>
            <w:proofErr w:type="spellStart"/>
            <w:r>
              <w:rPr>
                <w:rFonts w:cs="Arial"/>
                <w:lang w:val="fr-FR"/>
              </w:rPr>
              <w:t>isNullable</w:t>
            </w:r>
            <w:proofErr w:type="spellEnd"/>
            <w:r>
              <w:rPr>
                <w:rFonts w:cs="Arial"/>
                <w:lang w:val="fr-FR"/>
              </w:rPr>
              <w:t xml:space="preserve">: </w:t>
            </w:r>
            <w:r>
              <w:rPr>
                <w:rFonts w:cs="Arial"/>
                <w:szCs w:val="18"/>
              </w:rPr>
              <w:t>False</w:t>
            </w:r>
          </w:p>
          <w:p w14:paraId="4E1BBE07" w14:textId="77777777" w:rsidR="00BF1723" w:rsidRPr="002B15AA" w:rsidRDefault="00BF1723" w:rsidP="00BC0129">
            <w:pPr>
              <w:pStyle w:val="TAL"/>
            </w:pPr>
          </w:p>
        </w:tc>
      </w:tr>
      <w:tr w:rsidR="00BF1723" w:rsidRPr="002B15AA" w14:paraId="15BE97E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5CC621"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0C298A40" w14:textId="77777777" w:rsidR="00BF1723" w:rsidRPr="00035CDF" w:rsidRDefault="00BF1723" w:rsidP="00BC0129">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30A97DD0" w14:textId="77777777" w:rsidR="00BF1723" w:rsidRPr="00035CDF" w:rsidRDefault="00BF1723" w:rsidP="00BC0129">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proofErr w:type="spellStart"/>
            <w:r w:rsidRPr="005C3FCA">
              <w:rPr>
                <w:rFonts w:ascii="Courier New" w:hAnsi="Courier New" w:cs="Courier New"/>
                <w:sz w:val="18"/>
                <w:szCs w:val="18"/>
                <w:lang w:val="en-US"/>
              </w:rPr>
              <w:t>bSChannelBwDL</w:t>
            </w:r>
            <w:proofErr w:type="spellEnd"/>
            <w:r w:rsidRPr="00035CDF">
              <w:rPr>
                <w:rFonts w:ascii="Arial" w:hAnsi="Arial" w:cs="Arial"/>
                <w:sz w:val="18"/>
                <w:szCs w:val="18"/>
                <w:lang w:val="en-US"/>
              </w:rPr>
              <w:t>.</w:t>
            </w:r>
          </w:p>
          <w:p w14:paraId="714C4FC1" w14:textId="77777777" w:rsidR="00BF1723" w:rsidRDefault="00BF1723" w:rsidP="00BC0129">
            <w:pPr>
              <w:pStyle w:val="TAL"/>
              <w:rPr>
                <w:rFonts w:cs="Arial"/>
              </w:rPr>
            </w:pPr>
            <w:proofErr w:type="spellStart"/>
            <w:r w:rsidRPr="00035CDF">
              <w:rPr>
                <w:rFonts w:cs="Arial"/>
                <w:szCs w:val="18"/>
              </w:rPr>
              <w:t>allowedValues</w:t>
            </w:r>
            <w:proofErr w:type="spellEnd"/>
            <w:r w:rsidRPr="00035CDF">
              <w:rPr>
                <w:rFonts w:cs="Arial"/>
                <w:szCs w:val="18"/>
              </w:rPr>
              <w:t>: 0..3279165</w:t>
            </w:r>
          </w:p>
        </w:tc>
        <w:tc>
          <w:tcPr>
            <w:tcW w:w="1123" w:type="pct"/>
            <w:tcBorders>
              <w:top w:val="single" w:sz="4" w:space="0" w:color="auto"/>
              <w:left w:val="single" w:sz="4" w:space="0" w:color="auto"/>
              <w:bottom w:val="single" w:sz="4" w:space="0" w:color="auto"/>
              <w:right w:val="single" w:sz="4" w:space="0" w:color="auto"/>
            </w:tcBorders>
          </w:tcPr>
          <w:p w14:paraId="179C8BFD" w14:textId="77777777" w:rsidR="00BF1723" w:rsidRPr="00035CDF" w:rsidRDefault="00BF1723" w:rsidP="00BC0129">
            <w:pPr>
              <w:pStyle w:val="TAL"/>
            </w:pPr>
            <w:r>
              <w:t>type:</w:t>
            </w:r>
            <w:r w:rsidRPr="00035CDF">
              <w:t xml:space="preserve"> </w:t>
            </w:r>
            <w:r>
              <w:t>Integer</w:t>
            </w:r>
          </w:p>
          <w:p w14:paraId="6BB31989" w14:textId="77777777" w:rsidR="00BF1723" w:rsidRPr="00035CDF" w:rsidRDefault="00BF1723" w:rsidP="00BC0129">
            <w:pPr>
              <w:pStyle w:val="TAL"/>
            </w:pPr>
            <w:r w:rsidRPr="00035CDF">
              <w:t>multiplicity: 1</w:t>
            </w:r>
          </w:p>
          <w:p w14:paraId="50E7988D" w14:textId="77777777" w:rsidR="00BF1723" w:rsidRPr="00035CDF" w:rsidRDefault="00BF1723" w:rsidP="00BC0129">
            <w:pPr>
              <w:pStyle w:val="TAL"/>
            </w:pPr>
            <w:proofErr w:type="spellStart"/>
            <w:r w:rsidRPr="00035CDF">
              <w:t>isOrdered</w:t>
            </w:r>
            <w:proofErr w:type="spellEnd"/>
            <w:r w:rsidRPr="00035CDF">
              <w:t>: N/A</w:t>
            </w:r>
          </w:p>
          <w:p w14:paraId="5FD435C2" w14:textId="77777777" w:rsidR="00BF1723" w:rsidRPr="00035CDF" w:rsidRDefault="00BF1723" w:rsidP="00BC0129">
            <w:pPr>
              <w:pStyle w:val="TAL"/>
            </w:pPr>
            <w:proofErr w:type="spellStart"/>
            <w:r w:rsidRPr="00035CDF">
              <w:t>isUnique</w:t>
            </w:r>
            <w:proofErr w:type="spellEnd"/>
            <w:r w:rsidRPr="00035CDF">
              <w:t>: N/A</w:t>
            </w:r>
          </w:p>
          <w:p w14:paraId="6B1F39D4" w14:textId="77777777" w:rsidR="00BF1723" w:rsidRPr="00035CDF" w:rsidRDefault="00BF1723" w:rsidP="00BC0129">
            <w:pPr>
              <w:pStyle w:val="TAL"/>
            </w:pPr>
            <w:proofErr w:type="spellStart"/>
            <w:r w:rsidRPr="00035CDF">
              <w:t>defaultValue</w:t>
            </w:r>
            <w:proofErr w:type="spellEnd"/>
            <w:r w:rsidRPr="00035CDF">
              <w:t>: None</w:t>
            </w:r>
          </w:p>
          <w:p w14:paraId="27FA5881" w14:textId="77777777" w:rsidR="00BF1723" w:rsidRPr="00D70481" w:rsidRDefault="00BF1723" w:rsidP="00BC0129">
            <w:pPr>
              <w:pStyle w:val="TAL"/>
            </w:pPr>
            <w:proofErr w:type="spellStart"/>
            <w:r w:rsidRPr="00035CDF">
              <w:t>isNullable</w:t>
            </w:r>
            <w:proofErr w:type="spellEnd"/>
            <w:r w:rsidRPr="00035CDF">
              <w:t>: False</w:t>
            </w:r>
          </w:p>
          <w:p w14:paraId="4A220249" w14:textId="77777777" w:rsidR="00BF1723" w:rsidRDefault="00BF1723" w:rsidP="00BC0129">
            <w:pPr>
              <w:pStyle w:val="TAL"/>
              <w:rPr>
                <w:rFonts w:cs="Arial"/>
              </w:rPr>
            </w:pPr>
          </w:p>
        </w:tc>
      </w:tr>
      <w:tr w:rsidR="00BF1723" w:rsidRPr="002B15AA" w14:paraId="359E088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BD6CD57"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color w:val="333333"/>
                <w:sz w:val="18"/>
                <w:szCs w:val="18"/>
                <w:lang w:val="en-US" w:eastAsia="zh-CN"/>
              </w:rPr>
              <w:t>nRFrequencyRef</w:t>
            </w:r>
            <w:proofErr w:type="spellEnd"/>
          </w:p>
        </w:tc>
        <w:tc>
          <w:tcPr>
            <w:tcW w:w="2917" w:type="pct"/>
            <w:tcBorders>
              <w:top w:val="single" w:sz="4" w:space="0" w:color="auto"/>
              <w:left w:val="single" w:sz="4" w:space="0" w:color="auto"/>
              <w:bottom w:val="single" w:sz="4" w:space="0" w:color="auto"/>
              <w:right w:val="single" w:sz="4" w:space="0" w:color="auto"/>
            </w:tcBorders>
          </w:tcPr>
          <w:p w14:paraId="0A905A93" w14:textId="77777777" w:rsidR="00BF1723" w:rsidRDefault="00BF1723" w:rsidP="00BC0129">
            <w:pPr>
              <w:pStyle w:val="TAL"/>
              <w:rPr>
                <w:rFonts w:cs="Arial"/>
                <w:lang w:val="en-US"/>
              </w:rPr>
            </w:pPr>
            <w:r>
              <w:rPr>
                <w:rFonts w:cs="Arial"/>
                <w:lang w:val="en-US"/>
              </w:rPr>
              <w:t xml:space="preserve">This attribute contains the DN of the referenced </w:t>
            </w:r>
            <w:proofErr w:type="spellStart"/>
            <w:r w:rsidRPr="00212C37">
              <w:rPr>
                <w:rFonts w:ascii="Courier New" w:hAnsi="Courier New" w:cs="Courier New"/>
                <w:lang w:val="en-US"/>
              </w:rPr>
              <w:t>NRFrequency</w:t>
            </w:r>
            <w:proofErr w:type="spellEnd"/>
            <w:r>
              <w:rPr>
                <w:rFonts w:cs="Arial"/>
                <w:lang w:val="en-US"/>
              </w:rPr>
              <w:t>.</w:t>
            </w:r>
          </w:p>
          <w:p w14:paraId="5EEF7651" w14:textId="77777777" w:rsidR="00BF1723" w:rsidRDefault="00BF1723" w:rsidP="00BC0129">
            <w:pPr>
              <w:pStyle w:val="TAL"/>
              <w:rPr>
                <w:rFonts w:cs="Arial"/>
                <w:lang w:val="en-US"/>
              </w:rPr>
            </w:pPr>
          </w:p>
          <w:p w14:paraId="239AF51E"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ABA44C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6EC9D8C" w14:textId="77777777" w:rsidR="00BF1723" w:rsidRDefault="00BF1723" w:rsidP="00BC0129">
            <w:pPr>
              <w:pStyle w:val="TAL"/>
              <w:rPr>
                <w:rFonts w:cs="Arial"/>
                <w:lang w:val="en-US"/>
              </w:rPr>
            </w:pPr>
            <w:r>
              <w:rPr>
                <w:rFonts w:cs="Arial"/>
                <w:lang w:val="en-US"/>
              </w:rPr>
              <w:t>type: DN</w:t>
            </w:r>
          </w:p>
          <w:p w14:paraId="5E64B9E2" w14:textId="77777777" w:rsidR="00BF1723" w:rsidRDefault="00BF1723" w:rsidP="00BC0129">
            <w:pPr>
              <w:pStyle w:val="TAL"/>
              <w:rPr>
                <w:rFonts w:cs="Arial"/>
                <w:lang w:val="en-US"/>
              </w:rPr>
            </w:pPr>
            <w:r>
              <w:rPr>
                <w:rFonts w:cs="Arial"/>
                <w:lang w:val="en-US"/>
              </w:rPr>
              <w:t>multiplicity: 1</w:t>
            </w:r>
          </w:p>
          <w:p w14:paraId="593BEB84"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AC70DAD" w14:textId="77777777" w:rsidR="00BF1723" w:rsidRDefault="00BF1723" w:rsidP="00BC0129">
            <w:pPr>
              <w:pStyle w:val="TAL"/>
              <w:rPr>
                <w:rFonts w:cs="Arial"/>
                <w:lang w:val="fr-FR" w:eastAsia="zh-CN"/>
              </w:rPr>
            </w:pPr>
            <w:proofErr w:type="spellStart"/>
            <w:r>
              <w:rPr>
                <w:rFonts w:cs="Arial"/>
                <w:lang w:val="fr-FR"/>
              </w:rPr>
              <w:t>isUnique</w:t>
            </w:r>
            <w:proofErr w:type="spellEnd"/>
            <w:r>
              <w:rPr>
                <w:rFonts w:cs="Arial"/>
                <w:lang w:val="fr-FR"/>
              </w:rPr>
              <w:t xml:space="preserve">: </w:t>
            </w:r>
            <w:proofErr w:type="spellStart"/>
            <w:r>
              <w:rPr>
                <w:rFonts w:cs="Arial"/>
                <w:lang w:val="fr-FR"/>
              </w:rPr>
              <w:t>T</w:t>
            </w:r>
            <w:r>
              <w:rPr>
                <w:rFonts w:cs="Arial"/>
                <w:lang w:val="fr-FR" w:eastAsia="zh-CN"/>
              </w:rPr>
              <w:t>rue</w:t>
            </w:r>
            <w:proofErr w:type="spellEnd"/>
          </w:p>
          <w:p w14:paraId="7164A72C" w14:textId="77777777" w:rsidR="00BF1723" w:rsidRDefault="00BF1723" w:rsidP="00BC0129">
            <w:pPr>
              <w:pStyle w:val="TAL"/>
              <w:rPr>
                <w:rFonts w:cs="Arial"/>
                <w:lang w:val="fr-FR"/>
              </w:rPr>
            </w:pPr>
            <w:proofErr w:type="spellStart"/>
            <w:r>
              <w:rPr>
                <w:rFonts w:cs="Arial"/>
                <w:lang w:val="fr-FR"/>
              </w:rPr>
              <w:t>defaultValue</w:t>
            </w:r>
            <w:proofErr w:type="spellEnd"/>
            <w:r>
              <w:rPr>
                <w:rFonts w:cs="Arial"/>
                <w:lang w:val="fr-FR"/>
              </w:rPr>
              <w:t>: None</w:t>
            </w:r>
          </w:p>
          <w:p w14:paraId="3D6E309B" w14:textId="77777777" w:rsidR="00BF1723" w:rsidRDefault="00BF1723" w:rsidP="00BC0129">
            <w:pPr>
              <w:pStyle w:val="TAL"/>
              <w:rPr>
                <w:rFonts w:cs="Arial"/>
                <w:szCs w:val="18"/>
                <w:lang w:val="en-US"/>
              </w:rPr>
            </w:pPr>
            <w:proofErr w:type="spellStart"/>
            <w:r>
              <w:rPr>
                <w:rFonts w:cs="Arial"/>
                <w:lang w:val="fr-FR"/>
              </w:rPr>
              <w:t>isNullable</w:t>
            </w:r>
            <w:proofErr w:type="spellEnd"/>
            <w:r>
              <w:rPr>
                <w:rFonts w:cs="Arial"/>
                <w:lang w:val="fr-FR"/>
              </w:rPr>
              <w:t xml:space="preserve">: </w:t>
            </w:r>
            <w:r>
              <w:rPr>
                <w:rFonts w:cs="Arial"/>
                <w:szCs w:val="18"/>
                <w:lang w:val="en-US"/>
              </w:rPr>
              <w:t>False</w:t>
            </w:r>
          </w:p>
          <w:p w14:paraId="474B7A42" w14:textId="77777777" w:rsidR="00BF1723" w:rsidRDefault="00BF1723" w:rsidP="00BC0129">
            <w:pPr>
              <w:pStyle w:val="TAL"/>
            </w:pPr>
          </w:p>
        </w:tc>
      </w:tr>
      <w:tr w:rsidR="00BF1723" w:rsidRPr="002B15AA" w14:paraId="633EDE4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ABAC325"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nRSectorCarrierRef</w:t>
            </w:r>
            <w:proofErr w:type="spellEnd"/>
          </w:p>
        </w:tc>
        <w:tc>
          <w:tcPr>
            <w:tcW w:w="2917" w:type="pct"/>
            <w:tcBorders>
              <w:top w:val="single" w:sz="4" w:space="0" w:color="auto"/>
              <w:left w:val="single" w:sz="4" w:space="0" w:color="auto"/>
              <w:bottom w:val="single" w:sz="4" w:space="0" w:color="auto"/>
              <w:right w:val="single" w:sz="4" w:space="0" w:color="auto"/>
            </w:tcBorders>
          </w:tcPr>
          <w:p w14:paraId="39DD2594"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RSectorCarrier</w:t>
            </w:r>
            <w:proofErr w:type="spellEnd"/>
            <w:r>
              <w:rPr>
                <w:rFonts w:ascii="Courier New" w:hAnsi="Courier New" w:cs="Courier New"/>
                <w:lang w:val="en-US"/>
              </w:rPr>
              <w:t>.</w:t>
            </w:r>
          </w:p>
          <w:p w14:paraId="73F76F03" w14:textId="77777777" w:rsidR="00BF1723" w:rsidRDefault="00BF1723" w:rsidP="00BC0129">
            <w:pPr>
              <w:pStyle w:val="TAL"/>
              <w:rPr>
                <w:rFonts w:cs="Arial"/>
                <w:lang w:val="en-US"/>
              </w:rPr>
            </w:pPr>
          </w:p>
          <w:p w14:paraId="766AB488"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769CBB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5DA547D" w14:textId="77777777" w:rsidR="00BF1723" w:rsidRDefault="00BF1723" w:rsidP="00BC0129">
            <w:pPr>
              <w:pStyle w:val="TAL"/>
              <w:rPr>
                <w:rFonts w:cs="Arial"/>
                <w:lang w:val="en-US"/>
              </w:rPr>
            </w:pPr>
            <w:r>
              <w:rPr>
                <w:rFonts w:cs="Arial"/>
                <w:lang w:val="en-US"/>
              </w:rPr>
              <w:t>type: DN</w:t>
            </w:r>
          </w:p>
          <w:p w14:paraId="53E826BC" w14:textId="77777777" w:rsidR="00BF1723" w:rsidRDefault="00BF1723" w:rsidP="00BC0129">
            <w:pPr>
              <w:pStyle w:val="TAL"/>
              <w:rPr>
                <w:rFonts w:cs="Arial"/>
                <w:lang w:val="en-US"/>
              </w:rPr>
            </w:pPr>
            <w:r>
              <w:rPr>
                <w:rFonts w:cs="Arial"/>
                <w:lang w:val="en-US"/>
              </w:rPr>
              <w:t>multiplicity: 1</w:t>
            </w:r>
          </w:p>
          <w:p w14:paraId="0C22E6B9"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31F9F451" w14:textId="77777777" w:rsidR="00BF1723" w:rsidRDefault="00BF1723" w:rsidP="00BC0129">
            <w:pPr>
              <w:pStyle w:val="TAL"/>
              <w:rPr>
                <w:rFonts w:cs="Arial"/>
                <w:lang w:val="fr-FR" w:eastAsia="zh-CN"/>
              </w:rPr>
            </w:pPr>
            <w:proofErr w:type="spellStart"/>
            <w:r>
              <w:rPr>
                <w:rFonts w:cs="Arial"/>
                <w:lang w:val="fr-FR"/>
              </w:rPr>
              <w:t>isUnique</w:t>
            </w:r>
            <w:proofErr w:type="spellEnd"/>
            <w:r>
              <w:rPr>
                <w:rFonts w:cs="Arial"/>
                <w:lang w:val="fr-FR"/>
              </w:rPr>
              <w:t xml:space="preserve">: </w:t>
            </w:r>
            <w:proofErr w:type="spellStart"/>
            <w:r>
              <w:rPr>
                <w:rFonts w:cs="Arial"/>
                <w:lang w:val="fr-FR"/>
              </w:rPr>
              <w:t>T</w:t>
            </w:r>
            <w:r>
              <w:rPr>
                <w:rFonts w:cs="Arial"/>
                <w:lang w:val="fr-FR" w:eastAsia="zh-CN"/>
              </w:rPr>
              <w:t>rue</w:t>
            </w:r>
            <w:proofErr w:type="spellEnd"/>
          </w:p>
          <w:p w14:paraId="5D1E883D" w14:textId="77777777" w:rsidR="00BF1723" w:rsidRDefault="00BF1723" w:rsidP="00BC0129">
            <w:pPr>
              <w:pStyle w:val="TAL"/>
              <w:rPr>
                <w:rFonts w:cs="Arial"/>
                <w:lang w:val="fr-FR"/>
              </w:rPr>
            </w:pPr>
            <w:proofErr w:type="spellStart"/>
            <w:r>
              <w:rPr>
                <w:rFonts w:cs="Arial"/>
                <w:lang w:val="fr-FR"/>
              </w:rPr>
              <w:t>defaultValue</w:t>
            </w:r>
            <w:proofErr w:type="spellEnd"/>
            <w:r>
              <w:rPr>
                <w:rFonts w:cs="Arial"/>
                <w:lang w:val="fr-FR"/>
              </w:rPr>
              <w:t>: None</w:t>
            </w:r>
          </w:p>
          <w:p w14:paraId="775D6A91" w14:textId="77777777" w:rsidR="00BF1723" w:rsidRDefault="00BF1723" w:rsidP="00BC0129">
            <w:pPr>
              <w:pStyle w:val="TAL"/>
              <w:rPr>
                <w:rFonts w:cs="Arial"/>
                <w:szCs w:val="18"/>
                <w:lang w:val="en-US"/>
              </w:rPr>
            </w:pPr>
            <w:proofErr w:type="spellStart"/>
            <w:r>
              <w:rPr>
                <w:rFonts w:cs="Arial"/>
                <w:lang w:val="fr-FR"/>
              </w:rPr>
              <w:t>isNullable</w:t>
            </w:r>
            <w:proofErr w:type="spellEnd"/>
            <w:r>
              <w:rPr>
                <w:rFonts w:cs="Arial"/>
                <w:lang w:val="fr-FR"/>
              </w:rPr>
              <w:t xml:space="preserve">: </w:t>
            </w:r>
            <w:r>
              <w:rPr>
                <w:rFonts w:cs="Arial"/>
                <w:szCs w:val="18"/>
                <w:lang w:val="en-US"/>
              </w:rPr>
              <w:t>False</w:t>
            </w:r>
          </w:p>
          <w:p w14:paraId="55CE37C8" w14:textId="77777777" w:rsidR="00BF1723" w:rsidRDefault="00BF1723" w:rsidP="00BC0129">
            <w:pPr>
              <w:pStyle w:val="TAL"/>
            </w:pPr>
          </w:p>
        </w:tc>
      </w:tr>
      <w:tr w:rsidR="00BF1723" w:rsidRPr="002B15AA" w14:paraId="792B6D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E235D6"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bWPRef</w:t>
            </w:r>
            <w:proofErr w:type="spellEnd"/>
          </w:p>
        </w:tc>
        <w:tc>
          <w:tcPr>
            <w:tcW w:w="2917" w:type="pct"/>
            <w:tcBorders>
              <w:top w:val="single" w:sz="4" w:space="0" w:color="auto"/>
              <w:left w:val="single" w:sz="4" w:space="0" w:color="auto"/>
              <w:bottom w:val="single" w:sz="4" w:space="0" w:color="auto"/>
              <w:right w:val="single" w:sz="4" w:space="0" w:color="auto"/>
            </w:tcBorders>
          </w:tcPr>
          <w:p w14:paraId="6A385018"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0D65A494" w14:textId="77777777" w:rsidR="00BF1723" w:rsidRDefault="00BF1723" w:rsidP="00BC0129">
            <w:pPr>
              <w:pStyle w:val="TAL"/>
              <w:rPr>
                <w:rFonts w:cs="Arial"/>
                <w:lang w:val="en-US"/>
              </w:rPr>
            </w:pPr>
          </w:p>
          <w:p w14:paraId="0F677EE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07C6C84"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5BBC74" w14:textId="77777777" w:rsidR="00BF1723" w:rsidRDefault="00BF1723" w:rsidP="00BC0129">
            <w:pPr>
              <w:pStyle w:val="TAL"/>
              <w:rPr>
                <w:rFonts w:cs="Arial"/>
                <w:lang w:val="en-US"/>
              </w:rPr>
            </w:pPr>
            <w:r>
              <w:rPr>
                <w:rFonts w:cs="Arial"/>
                <w:lang w:val="en-US"/>
              </w:rPr>
              <w:t>type: DN</w:t>
            </w:r>
          </w:p>
          <w:p w14:paraId="2A595FF8" w14:textId="77777777" w:rsidR="00BF1723" w:rsidRDefault="00BF1723" w:rsidP="00BC0129">
            <w:pPr>
              <w:pStyle w:val="TAL"/>
              <w:rPr>
                <w:rFonts w:cs="Arial"/>
                <w:lang w:val="en-US"/>
              </w:rPr>
            </w:pPr>
            <w:r>
              <w:rPr>
                <w:rFonts w:cs="Arial"/>
                <w:lang w:val="en-US"/>
              </w:rPr>
              <w:t>multiplicity: 1</w:t>
            </w:r>
          </w:p>
          <w:p w14:paraId="41C37EEA"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03E8BE57" w14:textId="77777777" w:rsidR="00BF1723" w:rsidRDefault="00BF1723" w:rsidP="00BC0129">
            <w:pPr>
              <w:pStyle w:val="TAL"/>
              <w:rPr>
                <w:rFonts w:cs="Arial"/>
                <w:lang w:val="fr-FR" w:eastAsia="zh-CN"/>
              </w:rPr>
            </w:pPr>
            <w:proofErr w:type="spellStart"/>
            <w:r>
              <w:rPr>
                <w:rFonts w:cs="Arial"/>
                <w:lang w:val="fr-FR"/>
              </w:rPr>
              <w:t>isUnique</w:t>
            </w:r>
            <w:proofErr w:type="spellEnd"/>
            <w:r>
              <w:rPr>
                <w:rFonts w:cs="Arial"/>
                <w:lang w:val="fr-FR"/>
              </w:rPr>
              <w:t xml:space="preserve">: </w:t>
            </w:r>
            <w:proofErr w:type="spellStart"/>
            <w:r>
              <w:rPr>
                <w:rFonts w:cs="Arial"/>
                <w:lang w:val="fr-FR"/>
              </w:rPr>
              <w:t>T</w:t>
            </w:r>
            <w:r>
              <w:rPr>
                <w:rFonts w:cs="Arial"/>
                <w:lang w:val="fr-FR" w:eastAsia="zh-CN"/>
              </w:rPr>
              <w:t>rue</w:t>
            </w:r>
            <w:proofErr w:type="spellEnd"/>
          </w:p>
          <w:p w14:paraId="12DAAF3A" w14:textId="77777777" w:rsidR="00BF1723" w:rsidRDefault="00BF1723" w:rsidP="00BC0129">
            <w:pPr>
              <w:pStyle w:val="TAL"/>
              <w:rPr>
                <w:rFonts w:cs="Arial"/>
                <w:lang w:val="fr-FR"/>
              </w:rPr>
            </w:pPr>
            <w:proofErr w:type="spellStart"/>
            <w:r>
              <w:rPr>
                <w:rFonts w:cs="Arial"/>
                <w:lang w:val="fr-FR"/>
              </w:rPr>
              <w:t>defaultValue</w:t>
            </w:r>
            <w:proofErr w:type="spellEnd"/>
            <w:r>
              <w:rPr>
                <w:rFonts w:cs="Arial"/>
                <w:lang w:val="fr-FR"/>
              </w:rPr>
              <w:t>: None</w:t>
            </w:r>
          </w:p>
          <w:p w14:paraId="6A811092" w14:textId="77777777" w:rsidR="00BF1723" w:rsidRDefault="00BF1723" w:rsidP="00BC0129">
            <w:pPr>
              <w:pStyle w:val="TAL"/>
              <w:rPr>
                <w:rFonts w:cs="Arial"/>
                <w:szCs w:val="18"/>
                <w:lang w:val="en-US"/>
              </w:rPr>
            </w:pPr>
            <w:proofErr w:type="spellStart"/>
            <w:r>
              <w:rPr>
                <w:rFonts w:cs="Arial"/>
                <w:lang w:val="fr-FR"/>
              </w:rPr>
              <w:t>isNullable</w:t>
            </w:r>
            <w:proofErr w:type="spellEnd"/>
            <w:r>
              <w:rPr>
                <w:rFonts w:cs="Arial"/>
                <w:lang w:val="fr-FR"/>
              </w:rPr>
              <w:t xml:space="preserve">: </w:t>
            </w:r>
            <w:r>
              <w:rPr>
                <w:rFonts w:cs="Arial"/>
                <w:szCs w:val="18"/>
                <w:lang w:val="en-US"/>
              </w:rPr>
              <w:t>False</w:t>
            </w:r>
          </w:p>
          <w:p w14:paraId="74659C55" w14:textId="77777777" w:rsidR="00BF1723" w:rsidRDefault="00BF1723" w:rsidP="00BC0129">
            <w:pPr>
              <w:pStyle w:val="TAL"/>
            </w:pPr>
          </w:p>
        </w:tc>
      </w:tr>
      <w:tr w:rsidR="00BF1723" w:rsidRPr="002B15AA" w14:paraId="337198E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C1523"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lastRenderedPageBreak/>
              <w:t>sectorEquipmentFunctionRef</w:t>
            </w:r>
            <w:proofErr w:type="spellEnd"/>
          </w:p>
        </w:tc>
        <w:tc>
          <w:tcPr>
            <w:tcW w:w="2917" w:type="pct"/>
            <w:tcBorders>
              <w:top w:val="single" w:sz="4" w:space="0" w:color="auto"/>
              <w:left w:val="single" w:sz="4" w:space="0" w:color="auto"/>
              <w:bottom w:val="single" w:sz="4" w:space="0" w:color="auto"/>
              <w:right w:val="single" w:sz="4" w:space="0" w:color="auto"/>
            </w:tcBorders>
          </w:tcPr>
          <w:p w14:paraId="7493992F"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SectorEquipmentFunction</w:t>
            </w:r>
            <w:proofErr w:type="spellEnd"/>
            <w:r>
              <w:rPr>
                <w:rFonts w:ascii="Courier New" w:hAnsi="Courier New" w:cs="Courier New"/>
                <w:lang w:val="en-US"/>
              </w:rPr>
              <w:t>.</w:t>
            </w:r>
          </w:p>
          <w:p w14:paraId="5D688620" w14:textId="77777777" w:rsidR="00BF1723" w:rsidRDefault="00BF1723" w:rsidP="00BC0129">
            <w:pPr>
              <w:pStyle w:val="TAL"/>
              <w:rPr>
                <w:rFonts w:cs="Arial"/>
                <w:lang w:val="en-US"/>
              </w:rPr>
            </w:pPr>
          </w:p>
          <w:p w14:paraId="0DEE62C1"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D4F338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2785201" w14:textId="77777777" w:rsidR="00BF1723" w:rsidRDefault="00BF1723" w:rsidP="00BC0129">
            <w:pPr>
              <w:pStyle w:val="TAL"/>
              <w:rPr>
                <w:rFonts w:cs="Arial"/>
                <w:lang w:val="en-US"/>
              </w:rPr>
            </w:pPr>
            <w:r>
              <w:rPr>
                <w:rFonts w:cs="Arial"/>
                <w:lang w:val="en-US"/>
              </w:rPr>
              <w:t>type: DN</w:t>
            </w:r>
          </w:p>
          <w:p w14:paraId="4CEEBE4A" w14:textId="77777777" w:rsidR="00BF1723" w:rsidRDefault="00BF1723" w:rsidP="00BC0129">
            <w:pPr>
              <w:pStyle w:val="TAL"/>
              <w:rPr>
                <w:rFonts w:cs="Arial"/>
                <w:lang w:val="en-US"/>
              </w:rPr>
            </w:pPr>
            <w:r>
              <w:rPr>
                <w:rFonts w:cs="Arial"/>
                <w:lang w:val="en-US"/>
              </w:rPr>
              <w:t>multiplicity: 1</w:t>
            </w:r>
          </w:p>
          <w:p w14:paraId="7E06F31F"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BA9EF16" w14:textId="77777777" w:rsidR="00BF1723" w:rsidRDefault="00BF1723" w:rsidP="00BC0129">
            <w:pPr>
              <w:pStyle w:val="TAL"/>
              <w:rPr>
                <w:rFonts w:cs="Arial"/>
                <w:lang w:val="fr-FR" w:eastAsia="zh-CN"/>
              </w:rPr>
            </w:pPr>
            <w:proofErr w:type="spellStart"/>
            <w:r>
              <w:rPr>
                <w:rFonts w:cs="Arial"/>
                <w:lang w:val="fr-FR"/>
              </w:rPr>
              <w:t>isUnique</w:t>
            </w:r>
            <w:proofErr w:type="spellEnd"/>
            <w:r>
              <w:rPr>
                <w:rFonts w:cs="Arial"/>
                <w:lang w:val="fr-FR"/>
              </w:rPr>
              <w:t xml:space="preserve">: </w:t>
            </w:r>
            <w:proofErr w:type="spellStart"/>
            <w:r>
              <w:rPr>
                <w:rFonts w:cs="Arial"/>
                <w:lang w:val="fr-FR"/>
              </w:rPr>
              <w:t>T</w:t>
            </w:r>
            <w:r>
              <w:rPr>
                <w:rFonts w:cs="Arial"/>
                <w:lang w:val="fr-FR" w:eastAsia="zh-CN"/>
              </w:rPr>
              <w:t>rue</w:t>
            </w:r>
            <w:proofErr w:type="spellEnd"/>
          </w:p>
          <w:p w14:paraId="7145FE86" w14:textId="77777777" w:rsidR="00BF1723" w:rsidRDefault="00BF1723" w:rsidP="00BC0129">
            <w:pPr>
              <w:pStyle w:val="TAL"/>
              <w:rPr>
                <w:rFonts w:cs="Arial"/>
                <w:lang w:val="fr-FR"/>
              </w:rPr>
            </w:pPr>
            <w:proofErr w:type="spellStart"/>
            <w:r>
              <w:rPr>
                <w:rFonts w:cs="Arial"/>
                <w:lang w:val="fr-FR"/>
              </w:rPr>
              <w:t>defaultValue</w:t>
            </w:r>
            <w:proofErr w:type="spellEnd"/>
            <w:r>
              <w:rPr>
                <w:rFonts w:cs="Arial"/>
                <w:lang w:val="fr-FR"/>
              </w:rPr>
              <w:t>: None</w:t>
            </w:r>
          </w:p>
          <w:p w14:paraId="25424B4D" w14:textId="77777777" w:rsidR="00BF1723" w:rsidRDefault="00BF1723" w:rsidP="00BC0129">
            <w:pPr>
              <w:pStyle w:val="TAL"/>
              <w:rPr>
                <w:rFonts w:cs="Arial"/>
                <w:szCs w:val="18"/>
                <w:lang w:val="en-US"/>
              </w:rPr>
            </w:pPr>
            <w:proofErr w:type="spellStart"/>
            <w:r>
              <w:rPr>
                <w:rFonts w:cs="Arial"/>
                <w:lang w:val="fr-FR"/>
              </w:rPr>
              <w:t>isNullable</w:t>
            </w:r>
            <w:proofErr w:type="spellEnd"/>
            <w:r>
              <w:rPr>
                <w:rFonts w:cs="Arial"/>
                <w:lang w:val="fr-FR"/>
              </w:rPr>
              <w:t xml:space="preserve">: </w:t>
            </w:r>
            <w:r>
              <w:rPr>
                <w:rFonts w:cs="Arial"/>
                <w:szCs w:val="18"/>
                <w:lang w:val="en-US"/>
              </w:rPr>
              <w:t>False</w:t>
            </w:r>
          </w:p>
          <w:p w14:paraId="7B4F7CBF" w14:textId="77777777" w:rsidR="00BF1723" w:rsidRDefault="00BF1723" w:rsidP="00BC0129">
            <w:pPr>
              <w:pStyle w:val="TAL"/>
            </w:pPr>
          </w:p>
        </w:tc>
      </w:tr>
      <w:tr w:rsidR="00BF1723" w:rsidRPr="002B15AA" w14:paraId="2258CDE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804D1E2"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offsetMO</w:t>
            </w:r>
            <w:proofErr w:type="spellEnd"/>
          </w:p>
        </w:tc>
        <w:tc>
          <w:tcPr>
            <w:tcW w:w="2917" w:type="pct"/>
            <w:tcBorders>
              <w:top w:val="single" w:sz="4" w:space="0" w:color="auto"/>
              <w:left w:val="single" w:sz="4" w:space="0" w:color="auto"/>
              <w:bottom w:val="single" w:sz="4" w:space="0" w:color="auto"/>
              <w:right w:val="single" w:sz="4" w:space="0" w:color="auto"/>
            </w:tcBorders>
          </w:tcPr>
          <w:p w14:paraId="5BF48266" w14:textId="77777777" w:rsidR="00BF1723" w:rsidRDefault="00BF1723" w:rsidP="00BC0129">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proofErr w:type="spellStart"/>
            <w:r>
              <w:rPr>
                <w:i/>
                <w:lang w:val="en-US" w:eastAsia="en-GB"/>
              </w:rPr>
              <w:t>MeasObjectNR</w:t>
            </w:r>
            <w:proofErr w:type="spellEnd"/>
            <w:r>
              <w:rPr>
                <w:lang w:val="en-US" w:eastAsia="en-GB"/>
              </w:rPr>
              <w:t xml:space="preserve">. </w:t>
            </w:r>
            <w:r>
              <w:rPr>
                <w:rFonts w:cs="Arial"/>
                <w:szCs w:val="18"/>
                <w:lang w:val="en-US"/>
              </w:rPr>
              <w:t xml:space="preserve">See </w:t>
            </w:r>
            <w:proofErr w:type="spellStart"/>
            <w:r>
              <w:rPr>
                <w:rFonts w:cs="Arial"/>
                <w:szCs w:val="18"/>
                <w:lang w:val="en-US"/>
              </w:rPr>
              <w:t>offsetMO</w:t>
            </w:r>
            <w:proofErr w:type="spellEnd"/>
            <w:r>
              <w:rPr>
                <w:lang w:val="en-US"/>
              </w:rPr>
              <w:t xml:space="preserve"> of</w:t>
            </w:r>
            <w:r>
              <w:rPr>
                <w:rFonts w:cs="Arial"/>
                <w:szCs w:val="18"/>
                <w:lang w:val="en-US"/>
              </w:rPr>
              <w:t xml:space="preserve"> subclause 5.5.4 of TS 38.331 [31].</w:t>
            </w:r>
          </w:p>
          <w:p w14:paraId="4E3B5ED7" w14:textId="77777777" w:rsidR="00BF1723" w:rsidRDefault="00BF1723" w:rsidP="00BC0129">
            <w:pPr>
              <w:rPr>
                <w:rFonts w:eastAsia="DengXian" w:cs="Arial"/>
                <w:szCs w:val="18"/>
                <w:lang w:val="en-US"/>
              </w:rPr>
            </w:pPr>
          </w:p>
          <w:p w14:paraId="56B24B80"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1074ED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0681958" w14:textId="77777777" w:rsidR="00BF1723" w:rsidRDefault="00BF1723" w:rsidP="00BC0129">
            <w:pPr>
              <w:pStyle w:val="TAL"/>
              <w:rPr>
                <w:szCs w:val="18"/>
                <w:lang w:val="en-US" w:eastAsia="zh-CN"/>
              </w:rPr>
            </w:pPr>
            <w:r>
              <w:rPr>
                <w:szCs w:val="18"/>
                <w:lang w:val="en-US"/>
              </w:rPr>
              <w:t xml:space="preserve">type: </w:t>
            </w:r>
            <w:proofErr w:type="spellStart"/>
            <w:r w:rsidRPr="00212C37">
              <w:rPr>
                <w:szCs w:val="18"/>
                <w:lang w:val="en-US"/>
              </w:rPr>
              <w:t>QOffsetRangeList</w:t>
            </w:r>
            <w:proofErr w:type="spellEnd"/>
          </w:p>
          <w:p w14:paraId="14A12840" w14:textId="77777777" w:rsidR="00BF1723" w:rsidRDefault="00BF1723" w:rsidP="00BC0129">
            <w:pPr>
              <w:pStyle w:val="TAL"/>
              <w:rPr>
                <w:szCs w:val="18"/>
                <w:lang w:val="en-US"/>
              </w:rPr>
            </w:pPr>
            <w:r>
              <w:rPr>
                <w:szCs w:val="18"/>
                <w:lang w:val="en-US"/>
              </w:rPr>
              <w:t xml:space="preserve">multiplicity: </w:t>
            </w:r>
            <w:r w:rsidRPr="00212C37">
              <w:rPr>
                <w:szCs w:val="18"/>
                <w:lang w:val="en-US"/>
              </w:rPr>
              <w:t>1</w:t>
            </w:r>
          </w:p>
          <w:p w14:paraId="0591EC94"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xml:space="preserve">: </w:t>
            </w:r>
            <w:r w:rsidRPr="00212C37">
              <w:rPr>
                <w:szCs w:val="18"/>
                <w:lang w:val="en-US"/>
              </w:rPr>
              <w:t>N/A</w:t>
            </w:r>
          </w:p>
          <w:p w14:paraId="4A2DAEA0"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5910731"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xml:space="preserve">: </w:t>
            </w:r>
            <w:r w:rsidRPr="00212C37">
              <w:rPr>
                <w:szCs w:val="18"/>
                <w:lang w:val="en-US"/>
              </w:rPr>
              <w:t>N/A</w:t>
            </w:r>
          </w:p>
          <w:p w14:paraId="37CDBF3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B2C6CDA" w14:textId="77777777" w:rsidR="00BF1723" w:rsidRDefault="00BF1723" w:rsidP="00BC0129">
            <w:pPr>
              <w:pStyle w:val="TAL"/>
            </w:pPr>
          </w:p>
        </w:tc>
      </w:tr>
      <w:tr w:rsidR="00BF1723" w:rsidRPr="002B15AA" w14:paraId="44B352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E0B1C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IndividualOffset</w:t>
            </w:r>
            <w:proofErr w:type="spellEnd"/>
          </w:p>
        </w:tc>
        <w:tc>
          <w:tcPr>
            <w:tcW w:w="2917" w:type="pct"/>
            <w:tcBorders>
              <w:top w:val="single" w:sz="4" w:space="0" w:color="auto"/>
              <w:left w:val="single" w:sz="4" w:space="0" w:color="auto"/>
              <w:bottom w:val="single" w:sz="4" w:space="0" w:color="auto"/>
              <w:right w:val="single" w:sz="4" w:space="0" w:color="auto"/>
            </w:tcBorders>
          </w:tcPr>
          <w:p w14:paraId="1E10C702" w14:textId="77777777" w:rsidR="00BF1723" w:rsidRDefault="00BF1723" w:rsidP="00BC0129">
            <w:pPr>
              <w:rPr>
                <w:rFonts w:eastAsia="DengXian" w:cs="Arial"/>
                <w:sz w:val="18"/>
                <w:szCs w:val="18"/>
                <w:lang w:val="en-US"/>
              </w:rPr>
            </w:pPr>
            <w:r>
              <w:rPr>
                <w:rFonts w:ascii="Arial" w:eastAsia="DengXian" w:hAnsi="Arial" w:cs="Arial"/>
                <w:sz w:val="18"/>
                <w:szCs w:val="18"/>
                <w:lang w:val="en-US"/>
              </w:rPr>
              <w:t xml:space="preserve">It is a list of offset values for the </w:t>
            </w:r>
            <w:proofErr w:type="spellStart"/>
            <w:r>
              <w:rPr>
                <w:rFonts w:ascii="Arial" w:eastAsia="DengXian" w:hAnsi="Arial" w:cs="Arial"/>
                <w:sz w:val="18"/>
                <w:szCs w:val="18"/>
                <w:lang w:val="en-US"/>
              </w:rPr>
              <w:t>neighbour</w:t>
            </w:r>
            <w:proofErr w:type="spellEnd"/>
            <w:r>
              <w:rPr>
                <w:rFonts w:ascii="Arial" w:eastAsia="DengXian" w:hAnsi="Arial" w:cs="Arial"/>
                <w:sz w:val="18"/>
                <w:szCs w:val="18"/>
                <w:lang w:val="en-US"/>
              </w:rPr>
              <w:t xml:space="preserve">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proofErr w:type="spellStart"/>
            <w:r>
              <w:rPr>
                <w:rFonts w:ascii="Arial" w:eastAsia="DengXian" w:hAnsi="Arial" w:cs="Arial"/>
                <w:sz w:val="18"/>
                <w:szCs w:val="18"/>
                <w:lang w:val="en-US"/>
              </w:rPr>
              <w:t>rsrp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q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sinr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pOffsetCSI</w:t>
            </w:r>
            <w:proofErr w:type="spellEnd"/>
            <w:r>
              <w:rPr>
                <w:rFonts w:ascii="Arial" w:eastAsia="DengXian" w:hAnsi="Arial" w:cs="Arial"/>
                <w:sz w:val="18"/>
                <w:szCs w:val="18"/>
                <w:lang w:val="en-US"/>
              </w:rPr>
              <w:t xml:space="preserve">-RS, </w:t>
            </w:r>
            <w:proofErr w:type="spellStart"/>
            <w:r>
              <w:rPr>
                <w:rFonts w:ascii="Arial" w:eastAsia="DengXian" w:hAnsi="Arial" w:cs="Arial"/>
                <w:sz w:val="18"/>
                <w:szCs w:val="18"/>
                <w:lang w:val="en-US"/>
              </w:rPr>
              <w:t>rsrqOffsetCSI</w:t>
            </w:r>
            <w:proofErr w:type="spellEnd"/>
            <w:r>
              <w:rPr>
                <w:rFonts w:ascii="Arial" w:eastAsia="DengXian" w:hAnsi="Arial" w:cs="Arial"/>
                <w:sz w:val="18"/>
                <w:szCs w:val="18"/>
                <w:lang w:val="en-US"/>
              </w:rPr>
              <w:t xml:space="preserve">-RS and </w:t>
            </w:r>
            <w:proofErr w:type="spellStart"/>
            <w:r>
              <w:rPr>
                <w:rFonts w:ascii="Arial" w:eastAsia="DengXian" w:hAnsi="Arial" w:cs="Arial"/>
                <w:sz w:val="18"/>
                <w:szCs w:val="18"/>
                <w:lang w:val="en-US"/>
              </w:rPr>
              <w:t>sinrOffsetCSI</w:t>
            </w:r>
            <w:proofErr w:type="spellEnd"/>
            <w:r>
              <w:rPr>
                <w:rFonts w:ascii="Arial" w:eastAsia="DengXian" w:hAnsi="Arial" w:cs="Arial"/>
                <w:sz w:val="18"/>
                <w:szCs w:val="18"/>
                <w:lang w:val="en-US"/>
              </w:rPr>
              <w:t>-RS.</w:t>
            </w:r>
            <w:r>
              <w:rPr>
                <w:rFonts w:ascii="Arial" w:hAnsi="Arial" w:cs="Arial"/>
                <w:sz w:val="18"/>
                <w:szCs w:val="18"/>
                <w:lang w:val="en-US"/>
              </w:rPr>
              <w:t xml:space="preserve"> See TS 38.331 [31].</w:t>
            </w:r>
            <w:r>
              <w:rPr>
                <w:rFonts w:eastAsia="DengXian" w:cs="Arial"/>
                <w:sz w:val="18"/>
                <w:szCs w:val="18"/>
                <w:lang w:val="en-US"/>
              </w:rPr>
              <w:t xml:space="preserve">  </w:t>
            </w:r>
          </w:p>
          <w:p w14:paraId="04AF558C"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557189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FBD119C"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598F9A" w14:textId="77777777" w:rsidR="00BF1723" w:rsidRDefault="00BF1723" w:rsidP="00BC0129">
            <w:pPr>
              <w:pStyle w:val="TAL"/>
              <w:rPr>
                <w:szCs w:val="18"/>
                <w:lang w:val="en-US"/>
              </w:rPr>
            </w:pPr>
            <w:r>
              <w:rPr>
                <w:szCs w:val="18"/>
                <w:lang w:val="en-US"/>
              </w:rPr>
              <w:t>multiplicity: 6</w:t>
            </w:r>
          </w:p>
          <w:p w14:paraId="6DE6B938"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True</w:t>
            </w:r>
          </w:p>
          <w:p w14:paraId="475C94F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5CC099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3F97FC3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6FA1F9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A4C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w:t>
            </w:r>
            <w:proofErr w:type="spellEnd"/>
          </w:p>
        </w:tc>
        <w:tc>
          <w:tcPr>
            <w:tcW w:w="2917" w:type="pct"/>
            <w:tcBorders>
              <w:top w:val="single" w:sz="4" w:space="0" w:color="auto"/>
              <w:left w:val="single" w:sz="4" w:space="0" w:color="auto"/>
              <w:bottom w:val="single" w:sz="4" w:space="0" w:color="auto"/>
              <w:right w:val="single" w:sz="4" w:space="0" w:color="auto"/>
            </w:tcBorders>
          </w:tcPr>
          <w:p w14:paraId="24E4A910"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31].</w:t>
            </w:r>
          </w:p>
          <w:p w14:paraId="7336834E" w14:textId="77777777" w:rsidR="00BF1723" w:rsidRDefault="00BF1723" w:rsidP="00BC0129">
            <w:pPr>
              <w:spacing w:after="0"/>
              <w:rPr>
                <w:rFonts w:ascii="Arial" w:hAnsi="Arial" w:cs="Arial"/>
                <w:sz w:val="18"/>
                <w:szCs w:val="18"/>
                <w:lang w:val="en-US"/>
              </w:rPr>
            </w:pPr>
          </w:p>
          <w:p w14:paraId="0D5845E5"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0E7E0DBA" w14:textId="77777777" w:rsidR="00BF1723" w:rsidRDefault="00BF1723" w:rsidP="00BC0129">
            <w:pPr>
              <w:pStyle w:val="TAL"/>
              <w:rPr>
                <w:szCs w:val="18"/>
                <w:lang w:val="en-US" w:eastAsia="zh-CN"/>
              </w:rPr>
            </w:pPr>
            <w:r>
              <w:rPr>
                <w:szCs w:val="18"/>
                <w:lang w:val="en-US"/>
              </w:rPr>
              <w:t>type: Integer</w:t>
            </w:r>
          </w:p>
          <w:p w14:paraId="14E16081" w14:textId="77777777" w:rsidR="00BF1723" w:rsidRDefault="00BF1723" w:rsidP="00BC0129">
            <w:pPr>
              <w:pStyle w:val="TAL"/>
              <w:rPr>
                <w:szCs w:val="18"/>
                <w:lang w:val="en-US"/>
              </w:rPr>
            </w:pPr>
            <w:r>
              <w:rPr>
                <w:szCs w:val="18"/>
                <w:lang w:val="en-US"/>
              </w:rPr>
              <w:t>multiplicity: *</w:t>
            </w:r>
          </w:p>
          <w:p w14:paraId="253FF6BA"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1E90A7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4429F3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0AE1E43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6FD8593" w14:textId="77777777" w:rsidR="00BF1723" w:rsidRDefault="00BF1723" w:rsidP="00BC0129">
            <w:pPr>
              <w:pStyle w:val="TAL"/>
            </w:pPr>
          </w:p>
        </w:tc>
      </w:tr>
      <w:tr w:rsidR="00BF1723" w:rsidRPr="002B15AA" w14:paraId="6F058F8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9A8667"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IdleMode</w:t>
            </w:r>
            <w:proofErr w:type="spellEnd"/>
          </w:p>
        </w:tc>
        <w:tc>
          <w:tcPr>
            <w:tcW w:w="2917" w:type="pct"/>
            <w:tcBorders>
              <w:top w:val="single" w:sz="4" w:space="0" w:color="auto"/>
              <w:left w:val="single" w:sz="4" w:space="0" w:color="auto"/>
              <w:bottom w:val="single" w:sz="4" w:space="0" w:color="auto"/>
              <w:right w:val="single" w:sz="4" w:space="0" w:color="auto"/>
            </w:tcBorders>
          </w:tcPr>
          <w:p w14:paraId="0722C6C8"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5C30A452" w14:textId="77777777" w:rsidR="00BF1723" w:rsidRDefault="00BF1723" w:rsidP="00BC0129">
            <w:pPr>
              <w:spacing w:after="0"/>
              <w:rPr>
                <w:rFonts w:ascii="Arial" w:hAnsi="Arial" w:cs="Arial"/>
                <w:sz w:val="18"/>
                <w:szCs w:val="18"/>
                <w:lang w:val="en-US"/>
              </w:rPr>
            </w:pPr>
          </w:p>
          <w:p w14:paraId="511CCA6F"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sidRPr="00212C37">
              <w:rPr>
                <w:rFonts w:ascii="Arial" w:hAnsi="Arial"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588EECB3"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E1B69D6" w14:textId="77777777" w:rsidR="00BF1723" w:rsidRDefault="00BF1723" w:rsidP="00BC0129">
            <w:pPr>
              <w:pStyle w:val="TAL"/>
              <w:rPr>
                <w:szCs w:val="18"/>
                <w:lang w:val="en-US"/>
              </w:rPr>
            </w:pPr>
            <w:r>
              <w:rPr>
                <w:szCs w:val="18"/>
                <w:lang w:val="en-US"/>
              </w:rPr>
              <w:t>multiplicity: 1</w:t>
            </w:r>
          </w:p>
          <w:p w14:paraId="7CB83CA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42FB29D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880AA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B1A778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1673269" w14:textId="77777777" w:rsidR="00BF1723" w:rsidRDefault="00BF1723" w:rsidP="00BC0129">
            <w:pPr>
              <w:pStyle w:val="TAL"/>
            </w:pPr>
          </w:p>
        </w:tc>
      </w:tr>
      <w:tr w:rsidR="00BF1723" w:rsidRPr="002B15AA" w14:paraId="3D1D5CC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5F2B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3523C217"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proofErr w:type="spellStart"/>
            <w:r>
              <w:rPr>
                <w:rFonts w:ascii="Arial" w:hAnsi="Arial" w:cs="Arial"/>
                <w:i/>
                <w:sz w:val="18"/>
                <w:szCs w:val="18"/>
                <w:lang w:val="en-US"/>
              </w:rPr>
              <w:t>CellReselectionPriority</w:t>
            </w:r>
            <w:proofErr w:type="spellEnd"/>
            <w:r>
              <w:rPr>
                <w:rFonts w:ascii="Arial" w:hAnsi="Arial" w:cs="Arial"/>
                <w:sz w:val="18"/>
                <w:szCs w:val="18"/>
                <w:lang w:val="en-US"/>
              </w:rPr>
              <w:t xml:space="preserve"> IE in TS 38.331 [31].</w:t>
            </w:r>
          </w:p>
          <w:p w14:paraId="37D9B44A" w14:textId="77777777" w:rsidR="00BF1723" w:rsidRDefault="00BF1723" w:rsidP="00BC0129">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w:t>
            </w:r>
            <w:proofErr w:type="spellStart"/>
            <w:r>
              <w:rPr>
                <w:rFonts w:ascii="Arial" w:hAnsi="Arial" w:cs="Arial"/>
                <w:sz w:val="18"/>
                <w:szCs w:val="18"/>
                <w:lang w:val="en-US"/>
              </w:rPr>
              <w:t>behaviour</w:t>
            </w:r>
            <w:proofErr w:type="spellEnd"/>
            <w:r>
              <w:rPr>
                <w:rFonts w:ascii="Arial" w:hAnsi="Arial" w:cs="Arial"/>
                <w:sz w:val="18"/>
                <w:szCs w:val="18"/>
                <w:lang w:val="en-US"/>
              </w:rPr>
              <w:t xml:space="preserve"> when no value is entered is specified in subclause 5.2.4.1 of 3GPP TS 38.304 [49]. </w:t>
            </w:r>
          </w:p>
          <w:p w14:paraId="35E63CBF" w14:textId="77777777" w:rsidR="00BF1723" w:rsidRDefault="00BF1723" w:rsidP="00BC0129">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5CB53843"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N/A</w:t>
            </w:r>
          </w:p>
          <w:p w14:paraId="2F3C4A1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6F42A5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008B2A7" w14:textId="77777777" w:rsidR="00BF1723" w:rsidRDefault="00BF1723" w:rsidP="00BC0129">
            <w:pPr>
              <w:pStyle w:val="TAL"/>
              <w:rPr>
                <w:szCs w:val="18"/>
                <w:lang w:val="en-US"/>
              </w:rPr>
            </w:pPr>
            <w:r>
              <w:rPr>
                <w:szCs w:val="18"/>
                <w:lang w:val="en-US"/>
              </w:rPr>
              <w:t>multiplicity: 1</w:t>
            </w:r>
          </w:p>
          <w:p w14:paraId="78BA9E3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A546CE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3E2104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None</w:t>
            </w:r>
          </w:p>
          <w:p w14:paraId="1296C557"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EE45D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A7CB3F4"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Sub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0D106EEF"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ndicates a fractional value to be added to the value of </w:t>
            </w:r>
            <w:proofErr w:type="spellStart"/>
            <w:r>
              <w:rPr>
                <w:rFonts w:ascii="Arial" w:hAnsi="Arial" w:cs="Arial"/>
                <w:sz w:val="18"/>
                <w:szCs w:val="18"/>
                <w:lang w:val="en-US"/>
              </w:rPr>
              <w:t>cellReselectionPriority</w:t>
            </w:r>
            <w:proofErr w:type="spellEnd"/>
            <w:r>
              <w:rPr>
                <w:rFonts w:ascii="Arial" w:hAnsi="Arial" w:cs="Arial"/>
                <w:sz w:val="18"/>
                <w:szCs w:val="18"/>
                <w:lang w:val="en-US"/>
              </w:rPr>
              <w:t xml:space="preserve">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proofErr w:type="spellStart"/>
            <w:r>
              <w:rPr>
                <w:rFonts w:ascii="Arial" w:hAnsi="Arial" w:cs="Arial"/>
                <w:i/>
                <w:sz w:val="18"/>
                <w:szCs w:val="18"/>
                <w:lang w:val="en-US"/>
              </w:rPr>
              <w:t>CellReselectionSubPriority</w:t>
            </w:r>
            <w:proofErr w:type="spellEnd"/>
            <w:r>
              <w:rPr>
                <w:rFonts w:ascii="Arial" w:hAnsi="Arial" w:cs="Arial"/>
                <w:sz w:val="18"/>
                <w:szCs w:val="18"/>
                <w:lang w:val="en-US"/>
              </w:rPr>
              <w:t xml:space="preserve"> IE in TS 38.331 [31].</w:t>
            </w:r>
          </w:p>
          <w:p w14:paraId="4A7C91C1" w14:textId="77777777" w:rsidR="00BF1723" w:rsidRDefault="00BF1723" w:rsidP="00BC0129">
            <w:pPr>
              <w:spacing w:after="0"/>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 0.2, 0.4, 0.6, 0.8 }.</w:t>
            </w:r>
          </w:p>
          <w:p w14:paraId="27F0652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65E41C" w14:textId="77777777" w:rsidR="00BF1723" w:rsidRDefault="00BF1723" w:rsidP="00BC0129">
            <w:pPr>
              <w:pStyle w:val="TAL"/>
              <w:rPr>
                <w:szCs w:val="18"/>
                <w:lang w:val="en-US" w:eastAsia="zh-CN"/>
              </w:rPr>
            </w:pPr>
            <w:r>
              <w:rPr>
                <w:szCs w:val="18"/>
                <w:lang w:val="en-US"/>
              </w:rPr>
              <w:t>type: Short</w:t>
            </w:r>
          </w:p>
          <w:p w14:paraId="7BECD691" w14:textId="77777777" w:rsidR="00BF1723" w:rsidRDefault="00BF1723" w:rsidP="00BC0129">
            <w:pPr>
              <w:pStyle w:val="TAL"/>
              <w:rPr>
                <w:szCs w:val="18"/>
                <w:lang w:val="en-US"/>
              </w:rPr>
            </w:pPr>
            <w:r>
              <w:rPr>
                <w:szCs w:val="18"/>
                <w:lang w:val="en-US"/>
              </w:rPr>
              <w:t>multiplicity: 1</w:t>
            </w:r>
          </w:p>
          <w:p w14:paraId="47F0750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EC7880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7B97A1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8E65CE"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41898DE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9DF78B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pMax</w:t>
            </w:r>
            <w:proofErr w:type="spellEnd"/>
          </w:p>
        </w:tc>
        <w:tc>
          <w:tcPr>
            <w:tcW w:w="2917" w:type="pct"/>
            <w:tcBorders>
              <w:top w:val="single" w:sz="4" w:space="0" w:color="auto"/>
              <w:left w:val="single" w:sz="4" w:space="0" w:color="auto"/>
              <w:bottom w:val="single" w:sz="4" w:space="0" w:color="auto"/>
              <w:right w:val="single" w:sz="4" w:space="0" w:color="auto"/>
            </w:tcBorders>
          </w:tcPr>
          <w:p w14:paraId="1D2768CA"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calculates the parameter </w:t>
            </w:r>
            <w:proofErr w:type="spellStart"/>
            <w:r>
              <w:rPr>
                <w:rFonts w:ascii="Arial" w:hAnsi="Arial" w:cs="Arial"/>
                <w:sz w:val="18"/>
                <w:szCs w:val="18"/>
                <w:lang w:val="en-US"/>
              </w:rPr>
              <w:t>Pcompensation</w:t>
            </w:r>
            <w:proofErr w:type="spellEnd"/>
            <w:r>
              <w:rPr>
                <w:rFonts w:ascii="Arial" w:hAnsi="Arial" w:cs="Arial"/>
                <w:sz w:val="18"/>
                <w:szCs w:val="18"/>
                <w:lang w:val="en-US"/>
              </w:rPr>
              <w:t xml:space="preserve"> (defined in 3GPP TS 38.304 [49]), at cell reselection to an Cell. Its unit is 1 dBm. It corresponds to parameter PEMAX in 3GPP TS 38.101 [??]. </w:t>
            </w:r>
          </w:p>
          <w:p w14:paraId="0BEBD278" w14:textId="77777777" w:rsidR="00BF1723" w:rsidRDefault="00BF1723" w:rsidP="00BC0129">
            <w:pPr>
              <w:spacing w:after="0"/>
              <w:rPr>
                <w:rFonts w:ascii="Arial" w:eastAsia="DengXian"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xml:space="preserve">:  { -30..33 }. </w:t>
            </w:r>
          </w:p>
          <w:p w14:paraId="70F60B33" w14:textId="77777777" w:rsidR="00BF1723" w:rsidRDefault="00BF1723" w:rsidP="00BC0129">
            <w:pPr>
              <w:spacing w:after="0"/>
              <w:rPr>
                <w:rFonts w:ascii="Arial" w:hAnsi="Arial" w:cs="Arial"/>
                <w:sz w:val="18"/>
                <w:szCs w:val="18"/>
                <w:highlight w:val="yellow"/>
                <w:lang w:val="en-US"/>
              </w:rPr>
            </w:pPr>
          </w:p>
          <w:p w14:paraId="2A1899E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CD57F8D"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58AFA05" w14:textId="77777777" w:rsidR="00BF1723" w:rsidRDefault="00BF1723" w:rsidP="00BC0129">
            <w:pPr>
              <w:pStyle w:val="TAL"/>
              <w:rPr>
                <w:szCs w:val="18"/>
                <w:lang w:val="en-US"/>
              </w:rPr>
            </w:pPr>
            <w:r>
              <w:rPr>
                <w:szCs w:val="18"/>
                <w:lang w:val="en-US"/>
              </w:rPr>
              <w:t>multiplicity: 1</w:t>
            </w:r>
          </w:p>
          <w:p w14:paraId="6FA67BB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0E4021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631805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5414EB09"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0BDC003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16151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qOffsetFreq</w:t>
            </w:r>
            <w:proofErr w:type="spellEnd"/>
          </w:p>
        </w:tc>
        <w:tc>
          <w:tcPr>
            <w:tcW w:w="2917" w:type="pct"/>
            <w:tcBorders>
              <w:top w:val="single" w:sz="4" w:space="0" w:color="auto"/>
              <w:left w:val="single" w:sz="4" w:space="0" w:color="auto"/>
              <w:bottom w:val="single" w:sz="4" w:space="0" w:color="auto"/>
              <w:right w:val="single" w:sz="4" w:space="0" w:color="auto"/>
            </w:tcBorders>
          </w:tcPr>
          <w:p w14:paraId="4B33C6FB" w14:textId="77777777" w:rsidR="00BF1723" w:rsidRDefault="00BF1723" w:rsidP="00BC0129">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w:t>
            </w:r>
            <w:proofErr w:type="spellStart"/>
            <w:r>
              <w:rPr>
                <w:rFonts w:ascii="Arial" w:hAnsi="Arial" w:cs="Arial"/>
                <w:color w:val="FFFFFF"/>
                <w:sz w:val="18"/>
                <w:szCs w:val="18"/>
                <w:lang w:val="en-US"/>
              </w:rPr>
              <w:t>dB.</w:t>
            </w:r>
            <w:proofErr w:type="spellEnd"/>
          </w:p>
          <w:p w14:paraId="1C656ACB" w14:textId="77777777" w:rsidR="00BF1723" w:rsidRDefault="00BF1723" w:rsidP="00BC0129">
            <w:pPr>
              <w:spacing w:after="0"/>
              <w:rPr>
                <w:rFonts w:ascii="Arial" w:hAnsi="Arial" w:cs="Arial"/>
                <w:sz w:val="18"/>
                <w:szCs w:val="18"/>
                <w:lang w:val="en-US"/>
              </w:rPr>
            </w:pPr>
          </w:p>
          <w:p w14:paraId="79BEBEE4" w14:textId="77777777" w:rsidR="00BF1723" w:rsidRDefault="00BF1723" w:rsidP="00BC0129">
            <w:pPr>
              <w:spacing w:after="0"/>
              <w:rPr>
                <w:rFonts w:ascii="Arial" w:hAnsi="Arial" w:cs="Arial"/>
                <w:color w:val="FFFFFF"/>
                <w:sz w:val="18"/>
                <w:szCs w:val="18"/>
                <w:lang w:val="en-US"/>
              </w:rPr>
            </w:pPr>
            <w:proofErr w:type="spellStart"/>
            <w:r>
              <w:rPr>
                <w:rFonts w:ascii="Arial" w:hAnsi="Arial" w:cs="Arial"/>
                <w:color w:val="FFFFFF"/>
                <w:sz w:val="18"/>
                <w:szCs w:val="18"/>
                <w:lang w:val="en-US"/>
              </w:rPr>
              <w:t>allowedValues</w:t>
            </w:r>
            <w:proofErr w:type="spellEnd"/>
            <w:r>
              <w:rPr>
                <w:rFonts w:ascii="Arial" w:hAnsi="Arial" w:cs="Arial"/>
                <w:color w:val="FFFFFF"/>
                <w:sz w:val="18"/>
                <w:szCs w:val="18"/>
                <w:lang w:val="en-US"/>
              </w:rPr>
              <w:t>:</w:t>
            </w:r>
          </w:p>
          <w:p w14:paraId="25AE262B" w14:textId="77777777" w:rsidR="00BF1723" w:rsidRDefault="00BF1723" w:rsidP="00BC0129">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24FB047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E7B9C0" w14:textId="77777777" w:rsidR="00BF1723" w:rsidRDefault="00BF1723" w:rsidP="00BC0129">
            <w:pPr>
              <w:pStyle w:val="TAL"/>
              <w:rPr>
                <w:szCs w:val="18"/>
                <w:lang w:val="en-US" w:eastAsia="zh-CN"/>
              </w:rPr>
            </w:pPr>
            <w:r>
              <w:rPr>
                <w:szCs w:val="18"/>
                <w:lang w:val="en-US"/>
              </w:rPr>
              <w:t>type: Real</w:t>
            </w:r>
          </w:p>
          <w:p w14:paraId="70CDD722" w14:textId="77777777" w:rsidR="00BF1723" w:rsidRDefault="00BF1723" w:rsidP="00BC0129">
            <w:pPr>
              <w:pStyle w:val="TAL"/>
              <w:rPr>
                <w:szCs w:val="18"/>
                <w:lang w:val="en-US"/>
              </w:rPr>
            </w:pPr>
            <w:r>
              <w:rPr>
                <w:szCs w:val="18"/>
                <w:lang w:val="en-US"/>
              </w:rPr>
              <w:t>multiplicity: 1</w:t>
            </w:r>
          </w:p>
          <w:p w14:paraId="23C3322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26702B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14E0017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70A43985"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73F8B9D" w14:textId="77777777" w:rsidR="00BF1723" w:rsidRDefault="00BF1723" w:rsidP="00BC0129">
            <w:pPr>
              <w:pStyle w:val="TAL"/>
            </w:pPr>
          </w:p>
        </w:tc>
      </w:tr>
      <w:tr w:rsidR="00BF1723" w:rsidRPr="002B15AA" w14:paraId="7245AB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22E2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OffsetRangeList</w:t>
            </w:r>
            <w:proofErr w:type="spellEnd"/>
          </w:p>
        </w:tc>
        <w:tc>
          <w:tcPr>
            <w:tcW w:w="2917" w:type="pct"/>
            <w:tcBorders>
              <w:top w:val="single" w:sz="4" w:space="0" w:color="auto"/>
              <w:left w:val="single" w:sz="4" w:space="0" w:color="auto"/>
              <w:bottom w:val="single" w:sz="4" w:space="0" w:color="auto"/>
              <w:right w:val="single" w:sz="4" w:space="0" w:color="auto"/>
            </w:tcBorders>
          </w:tcPr>
          <w:p w14:paraId="78B26483" w14:textId="77777777" w:rsidR="00BF1723" w:rsidRDefault="00BF1723" w:rsidP="00BC0129">
            <w:pPr>
              <w:rPr>
                <w:lang w:val="en-US"/>
              </w:rPr>
            </w:pPr>
            <w:r>
              <w:rPr>
                <w:lang w:val="en-US"/>
              </w:rPr>
              <w:t xml:space="preserve">It is used to indicate a cell, beam or measurement object specific offset to be applied when evaluating candidates for cell re-selection or when evaluating triggering conditions for measurement reporting. The value in </w:t>
            </w:r>
            <w:proofErr w:type="spellStart"/>
            <w:r>
              <w:rPr>
                <w:lang w:val="en-US"/>
              </w:rPr>
              <w:t>dB.</w:t>
            </w:r>
            <w:proofErr w:type="spellEnd"/>
            <w:r>
              <w:rPr>
                <w:lang w:val="en-US"/>
              </w:rPr>
              <w:t xml:space="preserve"> Value dB-24 corresponds to -24 dB, dB-22 corresponds to -22 dB and so on.</w:t>
            </w:r>
          </w:p>
          <w:p w14:paraId="6EC6F291" w14:textId="77777777" w:rsidR="00BF1723" w:rsidRDefault="00BF1723" w:rsidP="00BC0129">
            <w:pPr>
              <w:rPr>
                <w:lang w:val="en-US"/>
              </w:rPr>
            </w:pPr>
          </w:p>
          <w:p w14:paraId="6154A3FA" w14:textId="77777777" w:rsidR="00BF1723" w:rsidRDefault="00BF1723" w:rsidP="00BC0129">
            <w:pPr>
              <w:pStyle w:val="TAL"/>
              <w:rPr>
                <w:lang w:val="en-US"/>
              </w:rPr>
            </w:pPr>
            <w:r w:rsidRPr="00212C37">
              <w:rPr>
                <w:color w:val="000000"/>
                <w:lang w:val="en-US"/>
              </w:rPr>
              <w:t xml:space="preserve">This is a list of </w:t>
            </w:r>
            <w:proofErr w:type="spellStart"/>
            <w:r w:rsidRPr="00212C37">
              <w:rPr>
                <w:color w:val="000000"/>
                <w:lang w:val="en-US"/>
              </w:rPr>
              <w:t>enum</w:t>
            </w:r>
            <w:proofErr w:type="spellEnd"/>
            <w:r w:rsidRPr="00212C37">
              <w:rPr>
                <w:color w:val="000000"/>
                <w:lang w:val="en-US"/>
              </w:rPr>
              <w:t xml:space="preserve"> values representing, in sequence: </w:t>
            </w:r>
            <w:proofErr w:type="spellStart"/>
            <w:r w:rsidRPr="00212C37">
              <w:rPr>
                <w:color w:val="000000"/>
                <w:lang w:val="en-US"/>
              </w:rPr>
              <w:t>rsrpOffsetSSB</w:t>
            </w:r>
            <w:proofErr w:type="spellEnd"/>
            <w:r w:rsidRPr="00212C37">
              <w:rPr>
                <w:color w:val="000000"/>
                <w:lang w:val="en-US"/>
              </w:rPr>
              <w:t xml:space="preserve">, </w:t>
            </w:r>
            <w:proofErr w:type="spellStart"/>
            <w:r w:rsidRPr="00212C37">
              <w:rPr>
                <w:color w:val="000000"/>
                <w:lang w:val="en-US"/>
              </w:rPr>
              <w:t>rsrqOffsetSSB</w:t>
            </w:r>
            <w:proofErr w:type="spellEnd"/>
            <w:r w:rsidRPr="00212C37">
              <w:rPr>
                <w:color w:val="000000"/>
                <w:lang w:val="en-US"/>
              </w:rPr>
              <w:t xml:space="preserve">, </w:t>
            </w:r>
            <w:proofErr w:type="spellStart"/>
            <w:r w:rsidRPr="00212C37">
              <w:rPr>
                <w:color w:val="000000"/>
                <w:lang w:val="en-US"/>
              </w:rPr>
              <w:t>sinrOffsetSSB</w:t>
            </w:r>
            <w:proofErr w:type="spellEnd"/>
            <w:r w:rsidRPr="00212C37">
              <w:rPr>
                <w:color w:val="000000"/>
                <w:lang w:val="en-US"/>
              </w:rPr>
              <w:t xml:space="preserve">, </w:t>
            </w:r>
            <w:proofErr w:type="spellStart"/>
            <w:r w:rsidRPr="00212C37">
              <w:rPr>
                <w:color w:val="000000"/>
                <w:lang w:val="en-US"/>
              </w:rPr>
              <w:t>rsrpOffsetCSI</w:t>
            </w:r>
            <w:proofErr w:type="spellEnd"/>
            <w:r w:rsidRPr="00212C37">
              <w:rPr>
                <w:color w:val="000000"/>
                <w:lang w:val="en-US"/>
              </w:rPr>
              <w:t xml:space="preserve">-RS, </w:t>
            </w:r>
            <w:proofErr w:type="spellStart"/>
            <w:r w:rsidRPr="00212C37">
              <w:rPr>
                <w:color w:val="000000"/>
                <w:lang w:val="en-US"/>
              </w:rPr>
              <w:t>srqOffsetCSI</w:t>
            </w:r>
            <w:proofErr w:type="spellEnd"/>
            <w:r w:rsidRPr="00212C37">
              <w:rPr>
                <w:color w:val="000000"/>
                <w:lang w:val="en-US"/>
              </w:rPr>
              <w:t xml:space="preserve">-RS, </w:t>
            </w:r>
            <w:proofErr w:type="spellStart"/>
            <w:r w:rsidRPr="00212C37">
              <w:rPr>
                <w:color w:val="000000"/>
                <w:lang w:val="en-US"/>
              </w:rPr>
              <w:t>sinrOffsetCSI</w:t>
            </w:r>
            <w:proofErr w:type="spellEnd"/>
            <w:r w:rsidRPr="00212C37">
              <w:rPr>
                <w:color w:val="000000"/>
                <w:lang w:val="en-US"/>
              </w:rPr>
              <w:t>-RS.</w:t>
            </w:r>
            <w:r>
              <w:rPr>
                <w:lang w:val="en-US"/>
              </w:rPr>
              <w:t xml:space="preserve"> </w:t>
            </w:r>
          </w:p>
          <w:p w14:paraId="07239F0A" w14:textId="77777777" w:rsidR="00BF1723" w:rsidRDefault="00BF1723" w:rsidP="00BC0129">
            <w:pPr>
              <w:pStyle w:val="TAL"/>
              <w:rPr>
                <w:lang w:val="en-US"/>
              </w:rPr>
            </w:pPr>
          </w:p>
          <w:p w14:paraId="7C9907B7" w14:textId="77777777" w:rsidR="00BF1723" w:rsidRDefault="00BF1723" w:rsidP="00BC0129">
            <w:pPr>
              <w:pStyle w:val="TAL"/>
              <w:rPr>
                <w:lang w:val="en-US"/>
              </w:rPr>
            </w:pPr>
            <w:r>
              <w:rPr>
                <w:lang w:val="en-US"/>
              </w:rPr>
              <w:t>See Q-</w:t>
            </w:r>
            <w:proofErr w:type="spellStart"/>
            <w:r>
              <w:rPr>
                <w:lang w:val="en-US"/>
              </w:rPr>
              <w:t>OffsetRangeList</w:t>
            </w:r>
            <w:proofErr w:type="spellEnd"/>
            <w:r>
              <w:rPr>
                <w:lang w:val="en-US"/>
              </w:rPr>
              <w:t xml:space="preserve"> in subclause of subclause 6.3.1 of TS 38.311 [31].</w:t>
            </w:r>
          </w:p>
          <w:p w14:paraId="15C9E374" w14:textId="77777777" w:rsidR="00BF1723" w:rsidRDefault="00BF1723" w:rsidP="00BC0129">
            <w:pPr>
              <w:pStyle w:val="TAL"/>
              <w:rPr>
                <w:lang w:val="en-US"/>
              </w:rPr>
            </w:pPr>
          </w:p>
          <w:p w14:paraId="7D27A93C" w14:textId="77777777" w:rsidR="00BF1723"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xml:space="preserve">: </w:t>
            </w:r>
          </w:p>
          <w:p w14:paraId="759469AA" w14:textId="77777777" w:rsidR="00BF1723" w:rsidRPr="003B0F8C" w:rsidRDefault="00BF1723" w:rsidP="00BC0129">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59A69D2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7E81837" w14:textId="77777777" w:rsidR="00BF1723" w:rsidRPr="003B0F8C" w:rsidRDefault="00BF1723" w:rsidP="00BC0129">
            <w:pPr>
              <w:pStyle w:val="TAL"/>
              <w:rPr>
                <w:lang w:val="en-US"/>
              </w:rPr>
            </w:pPr>
            <w:r w:rsidRPr="00212C37">
              <w:rPr>
                <w:lang w:val="en-US"/>
              </w:rPr>
              <w:t xml:space="preserve">type: </w:t>
            </w:r>
            <w:r>
              <w:rPr>
                <w:lang w:val="en-US"/>
              </w:rPr>
              <w:t>ENUM</w:t>
            </w:r>
          </w:p>
          <w:p w14:paraId="4DF5EC84" w14:textId="77777777" w:rsidR="00BF1723" w:rsidRPr="003B0F8C" w:rsidRDefault="00BF1723" w:rsidP="00BC0129">
            <w:pPr>
              <w:pStyle w:val="TAL"/>
              <w:rPr>
                <w:lang w:val="en-US"/>
              </w:rPr>
            </w:pPr>
            <w:r w:rsidRPr="00212C37">
              <w:rPr>
                <w:lang w:val="en-US"/>
              </w:rPr>
              <w:t>multiplicity: 6</w:t>
            </w:r>
          </w:p>
          <w:p w14:paraId="6E7F6B6D" w14:textId="77777777" w:rsidR="00BF1723" w:rsidRPr="003B0F8C" w:rsidRDefault="00BF1723" w:rsidP="00BC0129">
            <w:pPr>
              <w:pStyle w:val="TAL"/>
              <w:rPr>
                <w:lang w:val="en-US"/>
              </w:rPr>
            </w:pPr>
            <w:proofErr w:type="spellStart"/>
            <w:r w:rsidRPr="00212C37">
              <w:rPr>
                <w:lang w:val="en-US"/>
              </w:rPr>
              <w:t>isOrdered</w:t>
            </w:r>
            <w:proofErr w:type="spellEnd"/>
            <w:r w:rsidRPr="00212C37">
              <w:rPr>
                <w:lang w:val="en-US"/>
              </w:rPr>
              <w:t>: True</w:t>
            </w:r>
          </w:p>
          <w:p w14:paraId="29492EE2" w14:textId="77777777" w:rsidR="00BF1723" w:rsidRPr="003B0F8C" w:rsidRDefault="00BF1723" w:rsidP="00BC0129">
            <w:pPr>
              <w:pStyle w:val="TAL"/>
              <w:rPr>
                <w:lang w:val="en-US"/>
              </w:rPr>
            </w:pPr>
            <w:proofErr w:type="spellStart"/>
            <w:r w:rsidRPr="00212C37">
              <w:rPr>
                <w:lang w:val="en-US"/>
              </w:rPr>
              <w:t>isUnique</w:t>
            </w:r>
            <w:proofErr w:type="spellEnd"/>
            <w:r w:rsidRPr="00212C37">
              <w:rPr>
                <w:lang w:val="en-US"/>
              </w:rPr>
              <w:t>: N/A</w:t>
            </w:r>
          </w:p>
          <w:p w14:paraId="7798585C" w14:textId="77777777" w:rsidR="00BF1723" w:rsidRPr="003B0F8C" w:rsidRDefault="00BF1723" w:rsidP="00BC0129">
            <w:pPr>
              <w:pStyle w:val="TAL"/>
              <w:rPr>
                <w:lang w:val="en-US"/>
              </w:rPr>
            </w:pPr>
            <w:proofErr w:type="spellStart"/>
            <w:r w:rsidRPr="00212C37">
              <w:rPr>
                <w:lang w:val="en-US"/>
              </w:rPr>
              <w:t>defaultValue</w:t>
            </w:r>
            <w:proofErr w:type="spellEnd"/>
            <w:r w:rsidRPr="00212C37">
              <w:rPr>
                <w:lang w:val="en-US"/>
              </w:rPr>
              <w:t>: 0</w:t>
            </w:r>
          </w:p>
          <w:p w14:paraId="2A82AD78" w14:textId="77777777" w:rsidR="00BF1723" w:rsidRDefault="00BF1723" w:rsidP="00BC0129">
            <w:pPr>
              <w:pStyle w:val="TAL"/>
            </w:pPr>
            <w:proofErr w:type="spellStart"/>
            <w:r w:rsidRPr="00212C37">
              <w:rPr>
                <w:lang w:val="en-US"/>
              </w:rPr>
              <w:t>isNullable</w:t>
            </w:r>
            <w:proofErr w:type="spellEnd"/>
            <w:r w:rsidRPr="00212C37">
              <w:rPr>
                <w:lang w:val="en-US"/>
              </w:rPr>
              <w:t>: False</w:t>
            </w:r>
          </w:p>
        </w:tc>
      </w:tr>
      <w:tr w:rsidR="00BF1723" w:rsidRPr="002B15AA" w14:paraId="28B545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5DA2EA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QualMin</w:t>
            </w:r>
            <w:proofErr w:type="spellEnd"/>
          </w:p>
        </w:tc>
        <w:tc>
          <w:tcPr>
            <w:tcW w:w="2917" w:type="pct"/>
            <w:tcBorders>
              <w:top w:val="single" w:sz="4" w:space="0" w:color="auto"/>
              <w:left w:val="single" w:sz="4" w:space="0" w:color="auto"/>
              <w:bottom w:val="single" w:sz="4" w:space="0" w:color="auto"/>
              <w:right w:val="single" w:sz="4" w:space="0" w:color="auto"/>
            </w:tcBorders>
          </w:tcPr>
          <w:p w14:paraId="4E3C911D" w14:textId="77777777" w:rsidR="00BF1723" w:rsidRDefault="00BF1723" w:rsidP="00BC0129">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 xml:space="preserve">in the cell (dB). See </w:t>
            </w:r>
            <w:proofErr w:type="spellStart"/>
            <w:r>
              <w:rPr>
                <w:rFonts w:ascii="Arial" w:hAnsi="Arial" w:cs="Arial"/>
                <w:sz w:val="18"/>
                <w:szCs w:val="18"/>
                <w:lang w:val="en-US"/>
              </w:rPr>
              <w:t>qQualMin</w:t>
            </w:r>
            <w:proofErr w:type="spellEnd"/>
            <w:r>
              <w:rPr>
                <w:rFonts w:ascii="Arial" w:hAnsi="Arial" w:cs="Arial"/>
                <w:sz w:val="18"/>
                <w:szCs w:val="18"/>
                <w:lang w:val="en-US"/>
              </w:rPr>
              <w:t xml:space="preserve"> in TS 38.304 [49]. Unit is 1 </w:t>
            </w:r>
            <w:proofErr w:type="spellStart"/>
            <w:r>
              <w:rPr>
                <w:rFonts w:ascii="Arial" w:hAnsi="Arial" w:cs="Arial"/>
                <w:sz w:val="18"/>
                <w:szCs w:val="18"/>
                <w:lang w:val="en-US"/>
              </w:rPr>
              <w:t>dB.</w:t>
            </w:r>
            <w:proofErr w:type="spellEnd"/>
            <w:r>
              <w:rPr>
                <w:rFonts w:ascii="Arial" w:hAnsi="Arial" w:cs="Arial"/>
                <w:sz w:val="18"/>
                <w:szCs w:val="18"/>
                <w:lang w:val="en-US"/>
              </w:rPr>
              <w:br/>
            </w:r>
            <w:r>
              <w:rPr>
                <w:sz w:val="18"/>
                <w:szCs w:val="18"/>
                <w:lang w:val="en-US"/>
              </w:rPr>
              <w:br/>
            </w:r>
            <w:r>
              <w:rPr>
                <w:rFonts w:ascii="Arial" w:hAnsi="Arial" w:cs="Arial"/>
                <w:sz w:val="18"/>
                <w:szCs w:val="18"/>
                <w:lang w:val="en-US"/>
              </w:rPr>
              <w:t xml:space="preserve">Value 0 means that it is not sent and UE applies in such case the (default) value of negative infinity for </w:t>
            </w:r>
            <w:proofErr w:type="spellStart"/>
            <w:r>
              <w:rPr>
                <w:rFonts w:ascii="Arial" w:hAnsi="Arial" w:cs="Arial"/>
                <w:sz w:val="18"/>
                <w:szCs w:val="18"/>
                <w:lang w:val="en-US"/>
              </w:rPr>
              <w:t>Qqualmin</w:t>
            </w:r>
            <w:proofErr w:type="spellEnd"/>
            <w:r>
              <w:rPr>
                <w:rFonts w:ascii="Arial" w:hAnsi="Arial" w:cs="Arial"/>
                <w:sz w:val="18"/>
                <w:szCs w:val="18"/>
                <w:lang w:val="en-US"/>
              </w:rPr>
              <w:t>. Sent in SIB3 or SIB5.</w:t>
            </w:r>
            <w:r>
              <w:rPr>
                <w:sz w:val="18"/>
                <w:szCs w:val="18"/>
                <w:lang w:val="en-US"/>
              </w:rPr>
              <w:br/>
            </w:r>
          </w:p>
          <w:p w14:paraId="0497D44A"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34..-3, 0 } </w:t>
            </w:r>
          </w:p>
          <w:p w14:paraId="4FB7CAB0"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8E7976E" w14:textId="77777777" w:rsidR="00BF1723" w:rsidRDefault="00BF1723" w:rsidP="00BC0129">
            <w:pPr>
              <w:pStyle w:val="TAL"/>
              <w:rPr>
                <w:szCs w:val="18"/>
                <w:lang w:val="en-US" w:eastAsia="zh-CN"/>
              </w:rPr>
            </w:pPr>
            <w:r>
              <w:rPr>
                <w:szCs w:val="18"/>
                <w:lang w:val="en-US"/>
              </w:rPr>
              <w:t xml:space="preserve">type: </w:t>
            </w:r>
            <w:r>
              <w:rPr>
                <w:szCs w:val="18"/>
                <w:lang w:val="en-US" w:eastAsia="zh-CN"/>
              </w:rPr>
              <w:t>Real</w:t>
            </w:r>
          </w:p>
          <w:p w14:paraId="47A93A77" w14:textId="77777777" w:rsidR="00BF1723" w:rsidRDefault="00BF1723" w:rsidP="00BC0129">
            <w:pPr>
              <w:pStyle w:val="TAL"/>
              <w:rPr>
                <w:szCs w:val="18"/>
                <w:lang w:val="en-US"/>
              </w:rPr>
            </w:pPr>
            <w:r>
              <w:rPr>
                <w:szCs w:val="18"/>
                <w:lang w:val="en-US"/>
              </w:rPr>
              <w:t>multiplicity: 1</w:t>
            </w:r>
          </w:p>
          <w:p w14:paraId="4234C97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7E2192B9"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906C1C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34427BD"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376766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D3B9A1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RxLevMin</w:t>
            </w:r>
            <w:proofErr w:type="spellEnd"/>
          </w:p>
        </w:tc>
        <w:tc>
          <w:tcPr>
            <w:tcW w:w="2917" w:type="pct"/>
            <w:tcBorders>
              <w:top w:val="single" w:sz="4" w:space="0" w:color="auto"/>
              <w:left w:val="single" w:sz="4" w:space="0" w:color="auto"/>
              <w:bottom w:val="single" w:sz="4" w:space="0" w:color="auto"/>
              <w:right w:val="single" w:sz="4" w:space="0" w:color="auto"/>
            </w:tcBorders>
          </w:tcPr>
          <w:p w14:paraId="0292E482"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indicates the required minimum received Reference Symbol Received Power (RSRP) level in the (E-UTRA) frequency for cell reselection. It corresponds to </w:t>
            </w:r>
            <w:proofErr w:type="spellStart"/>
            <w:r>
              <w:rPr>
                <w:rFonts w:ascii="Arial" w:hAnsi="Arial" w:cs="Arial"/>
                <w:sz w:val="18"/>
                <w:szCs w:val="18"/>
                <w:lang w:val="en-US"/>
              </w:rPr>
              <w:t>Qrxlevmin</w:t>
            </w:r>
            <w:proofErr w:type="spellEnd"/>
            <w:r>
              <w:rPr>
                <w:rFonts w:ascii="Arial" w:hAnsi="Arial" w:cs="Arial"/>
                <w:sz w:val="18"/>
                <w:szCs w:val="18"/>
                <w:lang w:val="en-US"/>
              </w:rPr>
              <w:t xml:space="preserve"> defined in 3GPP TS 38.304 [49]. It is broadcast in SIB3 or SIB5, depending on whether the related frequency is intra- or inter-frequency. Its unit is 1 dBm and resolution is 2.</w:t>
            </w:r>
          </w:p>
          <w:p w14:paraId="585510A3" w14:textId="77777777" w:rsidR="00BF1723" w:rsidRDefault="00BF1723" w:rsidP="00BC0129">
            <w:pPr>
              <w:spacing w:after="0"/>
              <w:rPr>
                <w:sz w:val="18"/>
                <w:szCs w:val="18"/>
                <w:lang w:val="en-US"/>
              </w:rPr>
            </w:pPr>
          </w:p>
          <w:p w14:paraId="526C2D02" w14:textId="77777777" w:rsidR="00BF1723" w:rsidRDefault="00BF1723" w:rsidP="00BC0129">
            <w:pPr>
              <w:pStyle w:val="TAL"/>
              <w:rPr>
                <w:szCs w:val="18"/>
                <w:lang w:val="en-US"/>
              </w:rPr>
            </w:pPr>
            <w:proofErr w:type="spellStart"/>
            <w:r>
              <w:rPr>
                <w:rFonts w:cs="Arial"/>
                <w:szCs w:val="18"/>
                <w:lang w:val="en-US"/>
              </w:rPr>
              <w:t>allowedValues</w:t>
            </w:r>
            <w:proofErr w:type="spellEnd"/>
            <w:r>
              <w:rPr>
                <w:rFonts w:cs="Arial"/>
                <w:szCs w:val="18"/>
                <w:lang w:val="en-US"/>
              </w:rPr>
              <w:t>:</w:t>
            </w:r>
            <w:r>
              <w:rPr>
                <w:szCs w:val="18"/>
                <w:lang w:val="en-US"/>
              </w:rPr>
              <w:t xml:space="preserve"> { -140..-44 }.</w:t>
            </w:r>
          </w:p>
          <w:p w14:paraId="1B0796DF"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D33A721"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19F66B9" w14:textId="77777777" w:rsidR="00BF1723" w:rsidRDefault="00BF1723" w:rsidP="00BC0129">
            <w:pPr>
              <w:pStyle w:val="TAL"/>
              <w:rPr>
                <w:szCs w:val="18"/>
                <w:lang w:val="en-US"/>
              </w:rPr>
            </w:pPr>
            <w:r>
              <w:rPr>
                <w:szCs w:val="18"/>
                <w:lang w:val="en-US"/>
              </w:rPr>
              <w:t>multiplicity: 1</w:t>
            </w:r>
          </w:p>
          <w:p w14:paraId="2B34707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5CC6ED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EC4D22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FBEBD71"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3DD600C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A881B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P</w:t>
            </w:r>
            <w:proofErr w:type="spellEnd"/>
          </w:p>
        </w:tc>
        <w:tc>
          <w:tcPr>
            <w:tcW w:w="2917" w:type="pct"/>
            <w:tcBorders>
              <w:top w:val="single" w:sz="4" w:space="0" w:color="auto"/>
              <w:left w:val="single" w:sz="4" w:space="0" w:color="auto"/>
              <w:bottom w:val="single" w:sz="4" w:space="0" w:color="auto"/>
              <w:right w:val="single" w:sz="4" w:space="0" w:color="auto"/>
            </w:tcBorders>
          </w:tcPr>
          <w:p w14:paraId="55861E54" w14:textId="77777777" w:rsidR="00BF1723" w:rsidRDefault="00BF1723" w:rsidP="00BC0129">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 xml:space="preserve">It corresponds to the </w:t>
            </w:r>
            <w:proofErr w:type="spellStart"/>
            <w:r>
              <w:rPr>
                <w:rFonts w:ascii="Arial" w:hAnsi="Arial" w:cs="Arial"/>
                <w:sz w:val="18"/>
                <w:szCs w:val="18"/>
                <w:lang w:val="en-US"/>
              </w:rPr>
              <w:t>Thresh</w:t>
            </w:r>
            <w:r>
              <w:rPr>
                <w:rFonts w:ascii="Arial" w:hAnsi="Arial" w:cs="Arial"/>
                <w:sz w:val="18"/>
                <w:szCs w:val="18"/>
                <w:vertAlign w:val="subscript"/>
                <w:lang w:val="en-US" w:eastAsia="ja-JP"/>
              </w:rPr>
              <w:t>X</w:t>
            </w:r>
            <w:proofErr w:type="spellEnd"/>
            <w:r>
              <w:rPr>
                <w:rFonts w:ascii="Arial" w:hAnsi="Arial" w:cs="Arial"/>
                <w:sz w:val="18"/>
                <w:szCs w:val="18"/>
                <w:vertAlign w:val="subscript"/>
                <w:lang w:val="en-US" w:eastAsia="ja-JP"/>
              </w:rPr>
              <w:t xml:space="preserve">, </w:t>
            </w:r>
            <w:proofErr w:type="spellStart"/>
            <w:r>
              <w:rPr>
                <w:rFonts w:ascii="Arial" w:hAnsi="Arial" w:cs="Arial"/>
                <w:sz w:val="18"/>
                <w:szCs w:val="18"/>
                <w:vertAlign w:val="subscript"/>
                <w:lang w:val="en-US" w:eastAsia="ja-JP"/>
              </w:rPr>
              <w:t>HighP</w:t>
            </w:r>
            <w:proofErr w:type="spellEnd"/>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1546613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0..62 } </w:t>
            </w:r>
          </w:p>
          <w:p w14:paraId="480C7FF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296837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033E70C8" w14:textId="77777777" w:rsidR="00BF1723" w:rsidRDefault="00BF1723" w:rsidP="00BC0129">
            <w:pPr>
              <w:pStyle w:val="TAL"/>
              <w:rPr>
                <w:szCs w:val="18"/>
                <w:lang w:val="en-US"/>
              </w:rPr>
            </w:pPr>
            <w:r>
              <w:rPr>
                <w:szCs w:val="18"/>
                <w:lang w:val="en-US"/>
              </w:rPr>
              <w:t>multiplicity: 1</w:t>
            </w:r>
          </w:p>
          <w:p w14:paraId="0D79688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05AAA0B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DE35487"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52EC20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225B96A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E8864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Q</w:t>
            </w:r>
            <w:proofErr w:type="spellEnd"/>
          </w:p>
        </w:tc>
        <w:tc>
          <w:tcPr>
            <w:tcW w:w="2917" w:type="pct"/>
            <w:tcBorders>
              <w:top w:val="single" w:sz="4" w:space="0" w:color="auto"/>
              <w:left w:val="single" w:sz="4" w:space="0" w:color="auto"/>
              <w:bottom w:val="single" w:sz="4" w:space="0" w:color="auto"/>
              <w:right w:val="single" w:sz="4" w:space="0" w:color="auto"/>
            </w:tcBorders>
          </w:tcPr>
          <w:p w14:paraId="5474C755" w14:textId="77777777" w:rsidR="00BF1723" w:rsidRDefault="00BF1723" w:rsidP="00BC0129">
            <w:pPr>
              <w:rPr>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proofErr w:type="spellStart"/>
            <w:r>
              <w:rPr>
                <w:rFonts w:ascii="Arial" w:hAnsi="Arial" w:cs="Arial"/>
                <w:sz w:val="18"/>
                <w:szCs w:val="18"/>
                <w:lang w:val="en-US"/>
              </w:rPr>
              <w:t>ThreshX</w:t>
            </w:r>
            <w:proofErr w:type="spellEnd"/>
            <w:r>
              <w:rPr>
                <w:rFonts w:ascii="Arial" w:hAnsi="Arial" w:cs="Arial"/>
                <w:sz w:val="18"/>
                <w:szCs w:val="18"/>
                <w:lang w:val="en-US"/>
              </w:rPr>
              <w:t>, HighQ in TS 38.304 [49].</w:t>
            </w:r>
            <w:r>
              <w:rPr>
                <w:sz w:val="18"/>
                <w:szCs w:val="18"/>
                <w:lang w:val="en-US"/>
              </w:rPr>
              <w:t xml:space="preserve"> Its unit is 1 </w:t>
            </w:r>
            <w:proofErr w:type="spellStart"/>
            <w:r>
              <w:rPr>
                <w:sz w:val="18"/>
                <w:szCs w:val="18"/>
                <w:lang w:val="en-US"/>
              </w:rPr>
              <w:t>dB.</w:t>
            </w:r>
            <w:proofErr w:type="spellEnd"/>
          </w:p>
          <w:p w14:paraId="1F0FEAC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 0..31 }</w:t>
            </w:r>
          </w:p>
          <w:p w14:paraId="40AEF1D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281AB1E"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8E4CBB" w14:textId="77777777" w:rsidR="00BF1723" w:rsidRDefault="00BF1723" w:rsidP="00BC0129">
            <w:pPr>
              <w:pStyle w:val="TAL"/>
              <w:rPr>
                <w:szCs w:val="18"/>
                <w:lang w:val="en-US"/>
              </w:rPr>
            </w:pPr>
            <w:r>
              <w:rPr>
                <w:szCs w:val="18"/>
                <w:lang w:val="en-US"/>
              </w:rPr>
              <w:t>multiplicity: 1</w:t>
            </w:r>
          </w:p>
          <w:p w14:paraId="5522699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438AC0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D2C65E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B4E353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5D9ED4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B0710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threshXLowP</w:t>
            </w:r>
            <w:proofErr w:type="spellEnd"/>
          </w:p>
        </w:tc>
        <w:tc>
          <w:tcPr>
            <w:tcW w:w="2917" w:type="pct"/>
            <w:tcBorders>
              <w:top w:val="single" w:sz="4" w:space="0" w:color="auto"/>
              <w:left w:val="single" w:sz="4" w:space="0" w:color="auto"/>
              <w:bottom w:val="single" w:sz="4" w:space="0" w:color="auto"/>
              <w:right w:val="single" w:sz="4" w:space="0" w:color="auto"/>
            </w:tcBorders>
          </w:tcPr>
          <w:p w14:paraId="41ED990C"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hAnsi="Arial" w:cs="Arial"/>
                <w:sz w:val="18"/>
                <w:szCs w:val="18"/>
                <w:lang w:val="en-US" w:eastAsia="zh-CN"/>
              </w:rPr>
              <w:t xml:space="preserve">have a specific threshold. </w:t>
            </w:r>
            <w:r>
              <w:rPr>
                <w:rFonts w:ascii="Arial" w:hAnsi="Arial" w:cs="Arial"/>
                <w:sz w:val="18"/>
                <w:szCs w:val="18"/>
                <w:lang w:val="en-US"/>
              </w:rPr>
              <w:t xml:space="preserve">It corresponds to </w:t>
            </w:r>
            <w:proofErr w:type="spellStart"/>
            <w:r>
              <w:rPr>
                <w:rFonts w:ascii="Arial" w:hAnsi="Arial" w:cs="Arial"/>
                <w:sz w:val="18"/>
                <w:szCs w:val="18"/>
                <w:lang w:val="en-US"/>
              </w:rPr>
              <w:t>ThreshX,LowP</w:t>
            </w:r>
            <w:proofErr w:type="spellEnd"/>
            <w:r>
              <w:rPr>
                <w:rFonts w:ascii="Arial" w:hAnsi="Arial" w:cs="Arial"/>
                <w:sz w:val="18"/>
                <w:szCs w:val="18"/>
                <w:lang w:val="en-US"/>
              </w:rPr>
              <w:t xml:space="preserve"> in 3GPP TS 38.304 [49]. Its unit is 1 </w:t>
            </w:r>
            <w:proofErr w:type="spellStart"/>
            <w:r>
              <w:rPr>
                <w:rFonts w:ascii="Arial" w:hAnsi="Arial" w:cs="Arial"/>
                <w:sz w:val="18"/>
                <w:szCs w:val="18"/>
                <w:lang w:val="en-US"/>
              </w:rPr>
              <w:t>dB.</w:t>
            </w:r>
            <w:proofErr w:type="spellEnd"/>
            <w:r>
              <w:rPr>
                <w:rFonts w:ascii="Arial" w:hAnsi="Arial" w:cs="Arial"/>
                <w:sz w:val="18"/>
                <w:szCs w:val="18"/>
                <w:lang w:val="en-US"/>
              </w:rPr>
              <w:t xml:space="preserve"> Its resolution is 2.</w:t>
            </w:r>
          </w:p>
          <w:p w14:paraId="53154A55"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0..62 } </w:t>
            </w:r>
          </w:p>
          <w:p w14:paraId="72D18B1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BD13CD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51784A1" w14:textId="77777777" w:rsidR="00BF1723" w:rsidRDefault="00BF1723" w:rsidP="00BC0129">
            <w:pPr>
              <w:pStyle w:val="TAL"/>
              <w:rPr>
                <w:szCs w:val="18"/>
                <w:lang w:val="en-US"/>
              </w:rPr>
            </w:pPr>
            <w:r>
              <w:rPr>
                <w:szCs w:val="18"/>
                <w:lang w:val="en-US"/>
              </w:rPr>
              <w:t>multiplicity: 1</w:t>
            </w:r>
          </w:p>
          <w:p w14:paraId="0247F8D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E214C1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E7099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0BE76A2"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529BEA2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471BBF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LowQ</w:t>
            </w:r>
            <w:proofErr w:type="spellEnd"/>
          </w:p>
        </w:tc>
        <w:tc>
          <w:tcPr>
            <w:tcW w:w="2917" w:type="pct"/>
            <w:tcBorders>
              <w:top w:val="single" w:sz="4" w:space="0" w:color="auto"/>
              <w:left w:val="single" w:sz="4" w:space="0" w:color="auto"/>
              <w:bottom w:val="single" w:sz="4" w:space="0" w:color="auto"/>
              <w:right w:val="single" w:sz="4" w:space="0" w:color="auto"/>
            </w:tcBorders>
          </w:tcPr>
          <w:p w14:paraId="4A453C36"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Each frequency of NR m</w:t>
            </w:r>
            <w:r>
              <w:rPr>
                <w:rFonts w:ascii="Arial" w:hAnsi="Arial" w:cs="Arial"/>
                <w:sz w:val="18"/>
                <w:szCs w:val="18"/>
                <w:lang w:val="en-US" w:eastAsia="en-GB"/>
              </w:rPr>
              <w:t xml:space="preserve">ight </w:t>
            </w:r>
            <w:r>
              <w:rPr>
                <w:rFonts w:ascii="Arial" w:hAnsi="Arial" w:cs="Arial"/>
                <w:sz w:val="18"/>
                <w:szCs w:val="18"/>
                <w:lang w:val="en-US" w:eastAsia="zh-CN"/>
              </w:rPr>
              <w:t>have a specific threshold.</w:t>
            </w:r>
            <w:r>
              <w:rPr>
                <w:rFonts w:ascii="Arial" w:hAnsi="Arial" w:cs="Arial"/>
                <w:sz w:val="18"/>
                <w:szCs w:val="18"/>
                <w:lang w:val="en-US"/>
              </w:rPr>
              <w:t xml:space="preserve"> It corresponds to </w:t>
            </w:r>
            <w:proofErr w:type="spellStart"/>
            <w:r>
              <w:rPr>
                <w:rFonts w:ascii="Arial" w:hAnsi="Arial" w:cs="Arial"/>
                <w:sz w:val="18"/>
                <w:szCs w:val="18"/>
                <w:lang w:val="en-US" w:eastAsia="zh-CN"/>
              </w:rPr>
              <w:t>ThreshX,Low</w:t>
            </w:r>
            <w:proofErr w:type="spellEnd"/>
            <w:r>
              <w:rPr>
                <w:rFonts w:ascii="Arial" w:hAnsi="Arial" w:cs="Arial"/>
                <w:sz w:val="18"/>
                <w:szCs w:val="18"/>
                <w:lang w:val="en-US" w:eastAsia="zh-CN"/>
              </w:rPr>
              <w:t xml:space="preserve"> in TS 38.304 [49]. Its unit is 1 </w:t>
            </w:r>
            <w:proofErr w:type="spellStart"/>
            <w:r>
              <w:rPr>
                <w:rFonts w:ascii="Arial" w:hAnsi="Arial" w:cs="Arial"/>
                <w:sz w:val="18"/>
                <w:szCs w:val="18"/>
                <w:lang w:val="en-US" w:eastAsia="zh-CN"/>
              </w:rPr>
              <w:t>dB.</w:t>
            </w:r>
            <w:proofErr w:type="spellEnd"/>
          </w:p>
          <w:p w14:paraId="5D23CE17"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0..31}.</w:t>
            </w:r>
          </w:p>
          <w:p w14:paraId="41A6267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E1E8277"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7FE3E7" w14:textId="77777777" w:rsidR="00BF1723" w:rsidRDefault="00BF1723" w:rsidP="00BC0129">
            <w:pPr>
              <w:pStyle w:val="TAL"/>
              <w:rPr>
                <w:szCs w:val="18"/>
                <w:lang w:val="en-US"/>
              </w:rPr>
            </w:pPr>
            <w:r>
              <w:rPr>
                <w:szCs w:val="18"/>
                <w:lang w:val="en-US"/>
              </w:rPr>
              <w:t>multiplicity: 1</w:t>
            </w:r>
          </w:p>
          <w:p w14:paraId="2C56D22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C84B8E"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4073AF6"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46DC7EF"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971BF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71A05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w:t>
            </w:r>
            <w:proofErr w:type="spellEnd"/>
          </w:p>
        </w:tc>
        <w:tc>
          <w:tcPr>
            <w:tcW w:w="2917" w:type="pct"/>
            <w:tcBorders>
              <w:top w:val="single" w:sz="4" w:space="0" w:color="auto"/>
              <w:left w:val="single" w:sz="4" w:space="0" w:color="auto"/>
              <w:bottom w:val="single" w:sz="4" w:space="0" w:color="auto"/>
              <w:right w:val="single" w:sz="4" w:space="0" w:color="auto"/>
            </w:tcBorders>
          </w:tcPr>
          <w:p w14:paraId="1C213E31" w14:textId="77777777" w:rsidR="00BF1723" w:rsidRDefault="00BF1723" w:rsidP="00BC0129">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w:t>
            </w:r>
            <w:proofErr w:type="spellStart"/>
            <w:r>
              <w:rPr>
                <w:rFonts w:ascii="Arial" w:hAnsi="Arial" w:cs="Arial"/>
                <w:sz w:val="18"/>
                <w:szCs w:val="18"/>
                <w:lang w:val="en-US"/>
              </w:rPr>
              <w:t>TreselectionRAT</w:t>
            </w:r>
            <w:proofErr w:type="spellEnd"/>
            <w:r>
              <w:rPr>
                <w:rFonts w:ascii="Arial" w:hAnsi="Arial" w:cs="Arial"/>
                <w:sz w:val="18"/>
                <w:szCs w:val="18"/>
                <w:lang w:val="en-US"/>
              </w:rPr>
              <w:t xml:space="preserve"> for NR defined in 38.331 [4]. Its unit is in seconds. </w:t>
            </w:r>
            <w:r>
              <w:rPr>
                <w:rFonts w:ascii="Arial" w:hAnsi="Arial" w:cs="Arial"/>
                <w:sz w:val="18"/>
                <w:szCs w:val="18"/>
                <w:lang w:val="en-US"/>
              </w:rPr>
              <w:br/>
            </w:r>
            <w:r>
              <w:rPr>
                <w:rFonts w:ascii="Arial" w:hAnsi="Arial" w:cs="Arial"/>
                <w:sz w:val="18"/>
                <w:szCs w:val="18"/>
                <w:lang w:val="en-US"/>
              </w:rPr>
              <w:br/>
            </w:r>
            <w:proofErr w:type="spellStart"/>
            <w:r>
              <w:rPr>
                <w:rFonts w:ascii="Arial" w:hAnsi="Arial" w:cs="Arial"/>
                <w:sz w:val="18"/>
                <w:szCs w:val="18"/>
                <w:lang w:val="en-US"/>
              </w:rPr>
              <w:t>allowedValues</w:t>
            </w:r>
            <w:proofErr w:type="spellEnd"/>
            <w:r>
              <w:rPr>
                <w:rFonts w:ascii="Arial" w:hAnsi="Arial" w:cs="Arial"/>
                <w:sz w:val="18"/>
                <w:szCs w:val="18"/>
                <w:lang w:val="en-US"/>
              </w:rPr>
              <w:t>: {0..7}.</w:t>
            </w:r>
          </w:p>
          <w:p w14:paraId="425B98B2"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EFDB5A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2EFBCB" w14:textId="77777777" w:rsidR="00BF1723" w:rsidRDefault="00BF1723" w:rsidP="00BC0129">
            <w:pPr>
              <w:pStyle w:val="TAL"/>
              <w:rPr>
                <w:szCs w:val="18"/>
                <w:lang w:val="en-US"/>
              </w:rPr>
            </w:pPr>
            <w:r>
              <w:rPr>
                <w:szCs w:val="18"/>
                <w:lang w:val="en-US"/>
              </w:rPr>
              <w:t>multiplicity: 1</w:t>
            </w:r>
          </w:p>
          <w:p w14:paraId="037E8E1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91CC44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FA2575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FDA15D"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A2430D3" w14:textId="77777777" w:rsidR="00BF1723" w:rsidRDefault="00BF1723" w:rsidP="00BC0129">
            <w:pPr>
              <w:pStyle w:val="TAL"/>
            </w:pPr>
          </w:p>
        </w:tc>
      </w:tr>
      <w:tr w:rsidR="00BF1723" w:rsidRPr="002B15AA" w14:paraId="608AFFA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C9C252"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roofErr w:type="spellEnd"/>
          </w:p>
        </w:tc>
        <w:tc>
          <w:tcPr>
            <w:tcW w:w="2917" w:type="pct"/>
            <w:tcBorders>
              <w:top w:val="single" w:sz="4" w:space="0" w:color="auto"/>
              <w:left w:val="single" w:sz="4" w:space="0" w:color="auto"/>
              <w:bottom w:val="single" w:sz="4" w:space="0" w:color="auto"/>
              <w:right w:val="single" w:sz="4" w:space="0" w:color="auto"/>
            </w:tcBorders>
          </w:tcPr>
          <w:p w14:paraId="263071DF" w14:textId="77777777" w:rsidR="00BF1723" w:rsidRDefault="00BF1723" w:rsidP="00BC0129">
            <w:pPr>
              <w:pStyle w:val="TAL"/>
              <w:rPr>
                <w:rFonts w:cs="Arial"/>
                <w:szCs w:val="18"/>
                <w:lang w:val="en-US"/>
              </w:rPr>
            </w:pPr>
            <w:r>
              <w:rPr>
                <w:rFonts w:cs="Arial"/>
                <w:szCs w:val="18"/>
                <w:lang w:val="en-US"/>
              </w:rPr>
              <w:t>The attribute t-</w:t>
            </w:r>
            <w:proofErr w:type="spellStart"/>
            <w:r>
              <w:rPr>
                <w:rFonts w:cs="Arial"/>
                <w:szCs w:val="18"/>
                <w:lang w:val="en-US"/>
              </w:rPr>
              <w:t>ReselectionNr</w:t>
            </w:r>
            <w:proofErr w:type="spellEnd"/>
            <w:r>
              <w:rPr>
                <w:rFonts w:cs="Arial"/>
                <w:szCs w:val="18"/>
                <w:lang w:val="en-US"/>
              </w:rPr>
              <w:t xml:space="preserve"> (a parameter </w:t>
            </w:r>
            <w:proofErr w:type="spellStart"/>
            <w:r>
              <w:rPr>
                <w:rFonts w:cs="Arial"/>
                <w:szCs w:val="18"/>
                <w:lang w:val="en-US" w:eastAsia="en-GB"/>
              </w:rPr>
              <w:t>Treselection</w:t>
            </w:r>
            <w:r>
              <w:rPr>
                <w:rFonts w:cs="Arial"/>
                <w:szCs w:val="18"/>
                <w:vertAlign w:val="subscript"/>
                <w:lang w:val="en-US" w:eastAsia="en-GB"/>
              </w:rPr>
              <w:t>NR</w:t>
            </w:r>
            <w:proofErr w:type="spellEnd"/>
            <w:r>
              <w:rPr>
                <w:rFonts w:cs="Arial"/>
                <w:szCs w:val="18"/>
                <w:lang w:val="en-US" w:eastAsia="en-GB"/>
              </w:rPr>
              <w:t xml:space="preserve"> in TS 38.304 [49]) </w:t>
            </w:r>
            <w:r>
              <w:rPr>
                <w:rFonts w:cs="Arial"/>
                <w:szCs w:val="18"/>
                <w:lang w:val="en-US"/>
              </w:rPr>
              <w:t xml:space="preserve">is multiplied with this factor if the UE is in high mobility state. It corresponds to the parameter Speed dependent </w:t>
            </w:r>
            <w:proofErr w:type="spellStart"/>
            <w:r>
              <w:rPr>
                <w:rFonts w:cs="Arial"/>
                <w:szCs w:val="18"/>
                <w:lang w:val="en-US"/>
              </w:rPr>
              <w:t>ScalingFactor</w:t>
            </w:r>
            <w:proofErr w:type="spellEnd"/>
            <w:r>
              <w:rPr>
                <w:rFonts w:cs="Arial"/>
                <w:szCs w:val="18"/>
                <w:lang w:val="en-US"/>
              </w:rPr>
              <w:t xml:space="preserve"> for </w:t>
            </w:r>
            <w:proofErr w:type="spellStart"/>
            <w:r>
              <w:rPr>
                <w:rFonts w:cs="Arial"/>
                <w:szCs w:val="18"/>
                <w:lang w:val="en-US"/>
              </w:rPr>
              <w:t>TreselectionNr</w:t>
            </w:r>
            <w:proofErr w:type="spellEnd"/>
            <w:r>
              <w:rPr>
                <w:rFonts w:cs="Arial"/>
                <w:szCs w:val="18"/>
                <w:lang w:val="en-US"/>
              </w:rPr>
              <w:t xml:space="preserve"> for medium high state in 3GPP TS 38.304 [49]. The unit is one %.</w:t>
            </w:r>
          </w:p>
          <w:p w14:paraId="2B8D46B0" w14:textId="77777777" w:rsidR="00BF1723" w:rsidRDefault="00BF1723" w:rsidP="00BC0129">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65DD9D22" w14:textId="77777777" w:rsidR="00BF1723" w:rsidRDefault="00BF1723" w:rsidP="00BC0129">
            <w:pPr>
              <w:pStyle w:val="TAL"/>
              <w:rPr>
                <w:szCs w:val="18"/>
                <w:lang w:val="en-US"/>
              </w:rPr>
            </w:pP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01E22155"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B2576A5"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47457DB2" w14:textId="77777777" w:rsidR="00BF1723" w:rsidRDefault="00BF1723" w:rsidP="00BC0129">
            <w:pPr>
              <w:pStyle w:val="TAL"/>
              <w:rPr>
                <w:szCs w:val="18"/>
                <w:lang w:val="en-US"/>
              </w:rPr>
            </w:pPr>
            <w:r>
              <w:rPr>
                <w:szCs w:val="18"/>
                <w:lang w:val="en-US"/>
              </w:rPr>
              <w:t>multiplicity: 1</w:t>
            </w:r>
          </w:p>
          <w:p w14:paraId="4FF3F9C5"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5DC1C7D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E1B812D"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0379CE6"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4BAA9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F7E197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SfMedium</w:t>
            </w:r>
            <w:proofErr w:type="spellEnd"/>
          </w:p>
        </w:tc>
        <w:tc>
          <w:tcPr>
            <w:tcW w:w="2917" w:type="pct"/>
            <w:tcBorders>
              <w:top w:val="single" w:sz="4" w:space="0" w:color="auto"/>
              <w:left w:val="single" w:sz="4" w:space="0" w:color="auto"/>
              <w:bottom w:val="single" w:sz="4" w:space="0" w:color="auto"/>
              <w:right w:val="single" w:sz="4" w:space="0" w:color="auto"/>
            </w:tcBorders>
          </w:tcPr>
          <w:p w14:paraId="33A47AE5" w14:textId="77777777" w:rsidR="00BF1723" w:rsidRDefault="00BF1723" w:rsidP="00BC0129">
            <w:pPr>
              <w:rPr>
                <w:rFonts w:ascii="Arial" w:hAnsi="Arial" w:cs="Arial"/>
                <w:sz w:val="18"/>
                <w:szCs w:val="18"/>
                <w:lang w:val="en-US"/>
              </w:rPr>
            </w:pPr>
            <w:r w:rsidRPr="008E6D39">
              <w:rPr>
                <w:rFonts w:ascii="Arial" w:hAnsi="Arial" w:cs="Arial"/>
                <w:sz w:val="18"/>
                <w:szCs w:val="18"/>
                <w:lang w:val="en-US"/>
              </w:rPr>
              <w:t>The attribute t-</w:t>
            </w:r>
            <w:proofErr w:type="spellStart"/>
            <w:r w:rsidRPr="008E6D39">
              <w:rPr>
                <w:rFonts w:ascii="Arial" w:hAnsi="Arial" w:cs="Arial"/>
                <w:sz w:val="18"/>
                <w:szCs w:val="18"/>
                <w:lang w:val="en-US"/>
              </w:rPr>
              <w:t>ReselectionNR</w:t>
            </w:r>
            <w:proofErr w:type="spellEnd"/>
            <w:r w:rsidRPr="008E6D39">
              <w:rPr>
                <w:rFonts w:ascii="Arial" w:hAnsi="Arial" w:cs="Arial"/>
                <w:sz w:val="18"/>
                <w:szCs w:val="18"/>
                <w:lang w:val="en-US"/>
              </w:rPr>
              <w:t xml:space="preserve"> (a p</w:t>
            </w:r>
            <w:r w:rsidRPr="008E6D39">
              <w:rPr>
                <w:rFonts w:ascii="Arial" w:hAnsi="Arial" w:cs="Arial"/>
                <w:sz w:val="18"/>
                <w:szCs w:val="18"/>
                <w:lang w:val="en-US" w:eastAsia="en-GB"/>
              </w:rPr>
              <w:t>arameter "</w:t>
            </w:r>
            <w:proofErr w:type="spellStart"/>
            <w:r w:rsidRPr="008E6D39">
              <w:rPr>
                <w:rFonts w:ascii="Arial" w:hAnsi="Arial" w:cs="Arial"/>
                <w:sz w:val="18"/>
                <w:szCs w:val="18"/>
                <w:lang w:val="en-US" w:eastAsia="en-GB"/>
              </w:rPr>
              <w:t>Treselection</w:t>
            </w:r>
            <w:r w:rsidRPr="008E6D39">
              <w:rPr>
                <w:rFonts w:ascii="Arial" w:hAnsi="Arial" w:cs="Arial"/>
                <w:sz w:val="18"/>
                <w:szCs w:val="18"/>
                <w:vertAlign w:val="subscript"/>
                <w:lang w:val="en-US" w:eastAsia="en-GB"/>
              </w:rPr>
              <w:t>NR</w:t>
            </w:r>
            <w:proofErr w:type="spellEnd"/>
            <w:r w:rsidRPr="008E6D39">
              <w:rPr>
                <w:rFonts w:ascii="Arial" w:hAnsi="Arial" w:cs="Arial"/>
                <w:sz w:val="18"/>
                <w:szCs w:val="18"/>
                <w:vertAlign w:val="subscript"/>
                <w:lang w:val="en-US" w:eastAsia="en-GB"/>
              </w:rPr>
              <w:t xml:space="preserve">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w:t>
            </w:r>
            <w:proofErr w:type="spellStart"/>
            <w:r>
              <w:rPr>
                <w:rFonts w:ascii="Arial" w:hAnsi="Arial" w:cs="Arial"/>
                <w:sz w:val="18"/>
                <w:szCs w:val="18"/>
                <w:lang w:val="en-US"/>
              </w:rPr>
              <w:t>ScalingFactor</w:t>
            </w:r>
            <w:proofErr w:type="spellEnd"/>
            <w:r>
              <w:rPr>
                <w:rFonts w:ascii="Arial" w:hAnsi="Arial" w:cs="Arial"/>
                <w:sz w:val="18"/>
                <w:szCs w:val="18"/>
                <w:lang w:val="en-US"/>
              </w:rPr>
              <w:t xml:space="preserve"> for </w:t>
            </w:r>
            <w:proofErr w:type="spellStart"/>
            <w:r>
              <w:rPr>
                <w:rFonts w:ascii="Arial" w:hAnsi="Arial" w:cs="Arial"/>
                <w:sz w:val="18"/>
                <w:szCs w:val="18"/>
                <w:lang w:val="en-US"/>
              </w:rPr>
              <w:t>TreselectionNr</w:t>
            </w:r>
            <w:proofErr w:type="spellEnd"/>
            <w:r>
              <w:rPr>
                <w:rFonts w:ascii="Arial" w:hAnsi="Arial" w:cs="Arial"/>
                <w:sz w:val="18"/>
                <w:szCs w:val="18"/>
                <w:lang w:val="en-US"/>
              </w:rPr>
              <w:t xml:space="preserve"> for medium mobility state in 3GPP TS 38.304 [49]. Its unit is one %.</w:t>
            </w:r>
          </w:p>
          <w:p w14:paraId="480B7CA8" w14:textId="77777777" w:rsidR="00BF1723" w:rsidRDefault="00BF1723" w:rsidP="00BC0129">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7BBA0E3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BC08EB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52F5BBF" w14:textId="77777777" w:rsidR="00BF1723" w:rsidRDefault="00BF1723" w:rsidP="00BC0129">
            <w:pPr>
              <w:pStyle w:val="TAL"/>
              <w:rPr>
                <w:szCs w:val="18"/>
                <w:lang w:val="en-US"/>
              </w:rPr>
            </w:pPr>
            <w:r>
              <w:rPr>
                <w:szCs w:val="18"/>
                <w:lang w:val="en-US"/>
              </w:rPr>
              <w:t>multiplicity: 1</w:t>
            </w:r>
          </w:p>
          <w:p w14:paraId="54DF656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4146E2"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848FD40"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328867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CEEA4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807031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absoluteFrequencySSB</w:t>
            </w:r>
            <w:proofErr w:type="spellEnd"/>
          </w:p>
        </w:tc>
        <w:tc>
          <w:tcPr>
            <w:tcW w:w="2917" w:type="pct"/>
            <w:tcBorders>
              <w:top w:val="single" w:sz="4" w:space="0" w:color="auto"/>
              <w:left w:val="single" w:sz="4" w:space="0" w:color="auto"/>
              <w:bottom w:val="single" w:sz="4" w:space="0" w:color="auto"/>
              <w:right w:val="single" w:sz="4" w:space="0" w:color="auto"/>
            </w:tcBorders>
          </w:tcPr>
          <w:p w14:paraId="700DD7FA"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5E23771F" w14:textId="77777777" w:rsidR="00BF1723" w:rsidRPr="003B0F8C" w:rsidRDefault="00BF1723" w:rsidP="00BC0129">
            <w:pPr>
              <w:spacing w:after="0"/>
              <w:rPr>
                <w:rFonts w:ascii="Arial" w:hAnsi="Arial" w:cs="Arial"/>
                <w:sz w:val="18"/>
                <w:szCs w:val="18"/>
                <w:lang w:val="en-US"/>
              </w:rPr>
            </w:pPr>
          </w:p>
          <w:p w14:paraId="119DD048" w14:textId="77777777" w:rsidR="00BF1723" w:rsidRPr="003B0F8C"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0.. 3279165}.</w:t>
            </w:r>
          </w:p>
          <w:p w14:paraId="6E4C22D6" w14:textId="77777777" w:rsidR="00BF1723" w:rsidRDefault="00BF1723" w:rsidP="00BC0129">
            <w:pPr>
              <w:pStyle w:val="TAL"/>
              <w:rPr>
                <w:rFonts w:cs="Arial"/>
                <w:szCs w:val="18"/>
                <w:highlight w:val="yellow"/>
                <w:lang w:val="en-US"/>
              </w:rPr>
            </w:pPr>
          </w:p>
          <w:p w14:paraId="79E14CEC"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350EA33" w14:textId="77777777" w:rsidR="00BF1723" w:rsidRPr="003B0F8C" w:rsidRDefault="00BF1723" w:rsidP="00BC0129">
            <w:pPr>
              <w:pStyle w:val="TAL"/>
              <w:rPr>
                <w:szCs w:val="18"/>
                <w:lang w:val="en-US" w:eastAsia="zh-CN"/>
              </w:rPr>
            </w:pPr>
            <w:r w:rsidRPr="00212C37">
              <w:rPr>
                <w:szCs w:val="18"/>
                <w:lang w:val="en-US"/>
              </w:rPr>
              <w:t xml:space="preserve">type: </w:t>
            </w:r>
            <w:r w:rsidRPr="00212C37">
              <w:rPr>
                <w:szCs w:val="18"/>
                <w:lang w:val="en-US" w:eastAsia="zh-CN"/>
              </w:rPr>
              <w:t>Integer</w:t>
            </w:r>
          </w:p>
          <w:p w14:paraId="62359917" w14:textId="77777777" w:rsidR="00BF1723" w:rsidRPr="003B0F8C" w:rsidRDefault="00BF1723" w:rsidP="00BC0129">
            <w:pPr>
              <w:pStyle w:val="TAL"/>
              <w:rPr>
                <w:szCs w:val="18"/>
                <w:lang w:val="en-US"/>
              </w:rPr>
            </w:pPr>
            <w:r w:rsidRPr="00212C37">
              <w:rPr>
                <w:szCs w:val="18"/>
                <w:lang w:val="en-US"/>
              </w:rPr>
              <w:t>multiplicity: 1</w:t>
            </w:r>
          </w:p>
          <w:p w14:paraId="3D3EFD25" w14:textId="77777777" w:rsidR="00BF1723" w:rsidRPr="003B0F8C" w:rsidRDefault="00BF1723" w:rsidP="00BC0129">
            <w:pPr>
              <w:pStyle w:val="TAL"/>
              <w:rPr>
                <w:szCs w:val="18"/>
                <w:lang w:val="en-US"/>
              </w:rPr>
            </w:pPr>
            <w:proofErr w:type="spellStart"/>
            <w:r w:rsidRPr="00212C37">
              <w:rPr>
                <w:szCs w:val="18"/>
                <w:lang w:val="en-US"/>
              </w:rPr>
              <w:t>isOrdered</w:t>
            </w:r>
            <w:proofErr w:type="spellEnd"/>
            <w:r w:rsidRPr="00212C37">
              <w:rPr>
                <w:szCs w:val="18"/>
                <w:lang w:val="en-US"/>
              </w:rPr>
              <w:t>: N/A</w:t>
            </w:r>
          </w:p>
          <w:p w14:paraId="34823C99" w14:textId="77777777" w:rsidR="00BF1723" w:rsidRPr="003B0F8C" w:rsidRDefault="00BF1723" w:rsidP="00BC0129">
            <w:pPr>
              <w:pStyle w:val="TAL"/>
              <w:rPr>
                <w:szCs w:val="18"/>
                <w:lang w:val="en-US"/>
              </w:rPr>
            </w:pPr>
            <w:proofErr w:type="spellStart"/>
            <w:r w:rsidRPr="00212C37">
              <w:rPr>
                <w:szCs w:val="18"/>
                <w:lang w:val="en-US"/>
              </w:rPr>
              <w:t>isUnique</w:t>
            </w:r>
            <w:proofErr w:type="spellEnd"/>
            <w:r w:rsidRPr="00212C37">
              <w:rPr>
                <w:szCs w:val="18"/>
                <w:lang w:val="en-US"/>
              </w:rPr>
              <w:t>: N/A</w:t>
            </w:r>
          </w:p>
          <w:p w14:paraId="035B905A" w14:textId="77777777" w:rsidR="00BF1723" w:rsidRPr="003B0F8C" w:rsidRDefault="00BF1723" w:rsidP="00BC0129">
            <w:pPr>
              <w:pStyle w:val="TAL"/>
              <w:rPr>
                <w:szCs w:val="18"/>
                <w:lang w:val="en-US"/>
              </w:rPr>
            </w:pPr>
            <w:proofErr w:type="spellStart"/>
            <w:r w:rsidRPr="00212C37">
              <w:rPr>
                <w:szCs w:val="18"/>
                <w:lang w:val="en-US"/>
              </w:rPr>
              <w:t>defaultValue</w:t>
            </w:r>
            <w:proofErr w:type="spellEnd"/>
            <w:r w:rsidRPr="00212C37">
              <w:rPr>
                <w:szCs w:val="18"/>
                <w:lang w:val="en-US"/>
              </w:rPr>
              <w:t>: None</w:t>
            </w:r>
          </w:p>
          <w:p w14:paraId="6ABD8D35" w14:textId="77777777" w:rsidR="00BF1723" w:rsidRDefault="00BF1723" w:rsidP="00BC0129">
            <w:pPr>
              <w:pStyle w:val="TAL"/>
              <w:rPr>
                <w:rFonts w:cs="Arial"/>
                <w:szCs w:val="18"/>
                <w:lang w:val="en-US"/>
              </w:rPr>
            </w:pPr>
            <w:proofErr w:type="spellStart"/>
            <w:r w:rsidRPr="00212C37">
              <w:rPr>
                <w:szCs w:val="18"/>
                <w:lang w:val="en-US"/>
              </w:rPr>
              <w:t>isNullable</w:t>
            </w:r>
            <w:proofErr w:type="spellEnd"/>
            <w:r w:rsidRPr="00212C37">
              <w:rPr>
                <w:szCs w:val="18"/>
                <w:lang w:val="en-US"/>
              </w:rPr>
              <w:t xml:space="preserve">: </w:t>
            </w:r>
            <w:r w:rsidRPr="00212C37">
              <w:rPr>
                <w:rFonts w:cs="Arial"/>
                <w:szCs w:val="18"/>
                <w:lang w:val="en-US"/>
              </w:rPr>
              <w:t>False</w:t>
            </w:r>
          </w:p>
          <w:p w14:paraId="04DF1328" w14:textId="77777777" w:rsidR="00BF1723" w:rsidRDefault="00BF1723" w:rsidP="00BC0129">
            <w:pPr>
              <w:pStyle w:val="TAL"/>
            </w:pPr>
          </w:p>
        </w:tc>
      </w:tr>
      <w:tr w:rsidR="00BF1723" w:rsidRPr="002B15AA" w14:paraId="08F7B2C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A259FBD"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iCs/>
                <w:color w:val="000000"/>
                <w:sz w:val="18"/>
                <w:szCs w:val="18"/>
                <w:lang w:val="en-US" w:eastAsia="ja-JP"/>
              </w:rPr>
              <w:lastRenderedPageBreak/>
              <w:t>sSBSubC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406E08FA" w14:textId="77777777" w:rsidR="00BF1723" w:rsidRPr="003B0F8C" w:rsidRDefault="00BF1723" w:rsidP="00BC0129">
            <w:pPr>
              <w:rPr>
                <w:rFonts w:ascii="Arial" w:hAnsi="Arial" w:cs="Arial"/>
                <w:color w:val="000000"/>
                <w:sz w:val="18"/>
                <w:szCs w:val="18"/>
                <w:lang w:val="en-US"/>
              </w:rPr>
            </w:pPr>
            <w:r w:rsidRPr="00212C37">
              <w:rPr>
                <w:rFonts w:ascii="Arial" w:hAnsi="Arial" w:cs="Arial"/>
                <w:color w:val="000000"/>
                <w:sz w:val="18"/>
                <w:szCs w:val="18"/>
                <w:lang w:val="en-US"/>
              </w:rPr>
              <w:t xml:space="preserve">This SSB is used for </w:t>
            </w:r>
            <w:proofErr w:type="spellStart"/>
            <w:r w:rsidRPr="00212C37">
              <w:rPr>
                <w:rFonts w:ascii="Arial" w:hAnsi="Arial" w:cs="Arial"/>
                <w:color w:val="000000"/>
                <w:sz w:val="18"/>
                <w:szCs w:val="18"/>
                <w:lang w:val="en-US"/>
              </w:rPr>
              <w:t>for</w:t>
            </w:r>
            <w:proofErr w:type="spellEnd"/>
            <w:r w:rsidRPr="00212C37">
              <w:rPr>
                <w:rFonts w:ascii="Arial" w:hAnsi="Arial" w:cs="Arial"/>
                <w:color w:val="000000"/>
                <w:sz w:val="18"/>
                <w:szCs w:val="18"/>
                <w:lang w:val="en-US"/>
              </w:rPr>
              <w:t xml:space="preserve"> synchronization. See subclause 5 in TS 38.104 [12]. Its units are in kHz.</w:t>
            </w:r>
          </w:p>
          <w:p w14:paraId="585B2733" w14:textId="77777777" w:rsidR="00BF1723" w:rsidRPr="003B0F8C" w:rsidRDefault="00BF1723" w:rsidP="00BC0129">
            <w:pPr>
              <w:rPr>
                <w:rFonts w:ascii="Arial" w:hAnsi="Arial" w:cs="Arial"/>
                <w:color w:val="000000"/>
                <w:sz w:val="18"/>
                <w:szCs w:val="18"/>
                <w:lang w:val="en-US"/>
              </w:rPr>
            </w:pPr>
            <w:proofErr w:type="spellStart"/>
            <w:r w:rsidRPr="00212C37">
              <w:rPr>
                <w:rFonts w:ascii="Arial" w:hAnsi="Arial" w:cs="Arial"/>
                <w:color w:val="000000"/>
                <w:sz w:val="18"/>
                <w:szCs w:val="18"/>
                <w:lang w:val="en-US"/>
              </w:rPr>
              <w:t>allowedValues</w:t>
            </w:r>
            <w:proofErr w:type="spellEnd"/>
            <w:r w:rsidRPr="00212C37">
              <w:rPr>
                <w:rFonts w:ascii="Arial" w:hAnsi="Arial" w:cs="Arial"/>
                <w:color w:val="000000"/>
                <w:sz w:val="18"/>
                <w:szCs w:val="18"/>
                <w:lang w:val="en-US"/>
              </w:rPr>
              <w:t xml:space="preserve">: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3BFBBB33" w14:textId="77777777" w:rsidR="00BF1723" w:rsidRPr="003B0F8C" w:rsidRDefault="00BF1723" w:rsidP="00BC0129">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3496E0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30F5FA7" w14:textId="77777777" w:rsidR="00BF1723" w:rsidRPr="003B0F8C" w:rsidRDefault="00BF1723" w:rsidP="00BC0129">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FD58AB2" w14:textId="77777777" w:rsidR="00BF1723" w:rsidRPr="003B0F8C" w:rsidRDefault="00BF1723" w:rsidP="00BC0129">
            <w:pPr>
              <w:pStyle w:val="TAL"/>
              <w:rPr>
                <w:color w:val="000000"/>
                <w:szCs w:val="18"/>
                <w:lang w:val="en-US"/>
              </w:rPr>
            </w:pPr>
            <w:r w:rsidRPr="00212C37">
              <w:rPr>
                <w:color w:val="000000"/>
                <w:szCs w:val="18"/>
                <w:lang w:val="en-US"/>
              </w:rPr>
              <w:t>multiplicity: 1</w:t>
            </w:r>
          </w:p>
          <w:p w14:paraId="2E36A06A" w14:textId="77777777" w:rsidR="00BF1723" w:rsidRPr="003B0F8C" w:rsidRDefault="00BF1723" w:rsidP="00BC0129">
            <w:pPr>
              <w:pStyle w:val="TAL"/>
              <w:rPr>
                <w:color w:val="000000"/>
                <w:szCs w:val="18"/>
                <w:lang w:val="en-US"/>
              </w:rPr>
            </w:pPr>
            <w:proofErr w:type="spellStart"/>
            <w:r w:rsidRPr="00212C37">
              <w:rPr>
                <w:color w:val="000000"/>
                <w:szCs w:val="18"/>
                <w:lang w:val="en-US"/>
              </w:rPr>
              <w:t>isOrdered</w:t>
            </w:r>
            <w:proofErr w:type="spellEnd"/>
            <w:r w:rsidRPr="00212C37">
              <w:rPr>
                <w:color w:val="000000"/>
                <w:szCs w:val="18"/>
                <w:lang w:val="en-US"/>
              </w:rPr>
              <w:t>: N/A</w:t>
            </w:r>
          </w:p>
          <w:p w14:paraId="00B4BC82" w14:textId="77777777" w:rsidR="00BF1723" w:rsidRPr="003B0F8C" w:rsidRDefault="00BF1723" w:rsidP="00BC0129">
            <w:pPr>
              <w:pStyle w:val="TAL"/>
              <w:rPr>
                <w:color w:val="000000"/>
                <w:szCs w:val="18"/>
                <w:lang w:val="en-US"/>
              </w:rPr>
            </w:pPr>
            <w:proofErr w:type="spellStart"/>
            <w:r w:rsidRPr="00212C37">
              <w:rPr>
                <w:color w:val="000000"/>
                <w:szCs w:val="18"/>
                <w:lang w:val="en-US"/>
              </w:rPr>
              <w:t>isUnique</w:t>
            </w:r>
            <w:proofErr w:type="spellEnd"/>
            <w:r w:rsidRPr="00212C37">
              <w:rPr>
                <w:color w:val="000000"/>
                <w:szCs w:val="18"/>
                <w:lang w:val="en-US"/>
              </w:rPr>
              <w:t>: N/A</w:t>
            </w:r>
          </w:p>
          <w:p w14:paraId="30B06AF8" w14:textId="77777777" w:rsidR="00BF1723" w:rsidRPr="003B0F8C" w:rsidRDefault="00BF1723" w:rsidP="00BC0129">
            <w:pPr>
              <w:pStyle w:val="TAL"/>
              <w:rPr>
                <w:color w:val="000000"/>
                <w:szCs w:val="18"/>
                <w:lang w:val="en-US"/>
              </w:rPr>
            </w:pPr>
            <w:proofErr w:type="spellStart"/>
            <w:r w:rsidRPr="00212C37">
              <w:rPr>
                <w:color w:val="000000"/>
                <w:szCs w:val="18"/>
                <w:lang w:val="en-US"/>
              </w:rPr>
              <w:t>defaultValue</w:t>
            </w:r>
            <w:proofErr w:type="spellEnd"/>
            <w:r w:rsidRPr="00212C37">
              <w:rPr>
                <w:color w:val="000000"/>
                <w:szCs w:val="18"/>
                <w:lang w:val="en-US"/>
              </w:rPr>
              <w:t>: None</w:t>
            </w:r>
          </w:p>
          <w:p w14:paraId="7B047838" w14:textId="77777777" w:rsidR="00BF1723" w:rsidRPr="003B0F8C" w:rsidRDefault="00BF1723" w:rsidP="00BC0129">
            <w:pPr>
              <w:pStyle w:val="TAL"/>
              <w:rPr>
                <w:rFonts w:cs="Arial"/>
                <w:color w:val="000000"/>
                <w:szCs w:val="18"/>
                <w:lang w:val="en-US"/>
              </w:rPr>
            </w:pPr>
            <w:proofErr w:type="spellStart"/>
            <w:r w:rsidRPr="00212C37">
              <w:rPr>
                <w:color w:val="000000"/>
                <w:szCs w:val="18"/>
                <w:lang w:val="en-US"/>
              </w:rPr>
              <w:t>isNullable</w:t>
            </w:r>
            <w:proofErr w:type="spellEnd"/>
            <w:r w:rsidRPr="00212C37">
              <w:rPr>
                <w:color w:val="000000"/>
                <w:szCs w:val="18"/>
                <w:lang w:val="en-US"/>
              </w:rPr>
              <w:t xml:space="preserve">: </w:t>
            </w:r>
            <w:r w:rsidRPr="00212C37">
              <w:rPr>
                <w:rFonts w:cs="Arial"/>
                <w:color w:val="000000"/>
                <w:szCs w:val="18"/>
                <w:lang w:val="en-US"/>
              </w:rPr>
              <w:t>False</w:t>
            </w:r>
          </w:p>
          <w:p w14:paraId="7584F6A9" w14:textId="77777777" w:rsidR="00BF1723" w:rsidRDefault="00BF1723" w:rsidP="00BC0129">
            <w:pPr>
              <w:pStyle w:val="TAL"/>
            </w:pPr>
          </w:p>
        </w:tc>
      </w:tr>
      <w:tr w:rsidR="00BF1723" w:rsidRPr="002B15AA" w14:paraId="1ADD72A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1930A4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multiFrequencyBandListNR</w:t>
            </w:r>
            <w:proofErr w:type="spellEnd"/>
          </w:p>
        </w:tc>
        <w:tc>
          <w:tcPr>
            <w:tcW w:w="2917" w:type="pct"/>
            <w:tcBorders>
              <w:top w:val="single" w:sz="4" w:space="0" w:color="auto"/>
              <w:left w:val="single" w:sz="4" w:space="0" w:color="auto"/>
              <w:bottom w:val="single" w:sz="4" w:space="0" w:color="auto"/>
              <w:right w:val="single" w:sz="4" w:space="0" w:color="auto"/>
            </w:tcBorders>
          </w:tcPr>
          <w:p w14:paraId="20FD7120" w14:textId="77777777" w:rsidR="00BF1723" w:rsidRDefault="00BF1723" w:rsidP="00BC0129">
            <w:pPr>
              <w:rPr>
                <w:rFonts w:ascii="Arial" w:hAnsi="Arial" w:cs="Arial"/>
                <w:b/>
                <w:bCs/>
                <w:sz w:val="18"/>
                <w:szCs w:val="18"/>
                <w:lang w:val="en-US"/>
              </w:rPr>
            </w:pPr>
            <w:r>
              <w:rPr>
                <w:rFonts w:ascii="Arial" w:hAnsi="Arial" w:cs="Arial"/>
                <w:sz w:val="18"/>
                <w:szCs w:val="18"/>
                <w:lang w:val="en-US"/>
              </w:rPr>
              <w:t xml:space="preserve">It is a list of additional frequency bands the frequency belongs to. The list is automatically set by the </w:t>
            </w:r>
            <w:proofErr w:type="spellStart"/>
            <w:r>
              <w:rPr>
                <w:rFonts w:ascii="Arial" w:hAnsi="Arial" w:cs="Arial"/>
                <w:sz w:val="18"/>
                <w:szCs w:val="18"/>
                <w:lang w:val="en-US"/>
              </w:rPr>
              <w:t>gNB</w:t>
            </w:r>
            <w:proofErr w:type="spellEnd"/>
            <w:r>
              <w:rPr>
                <w:rFonts w:ascii="Arial" w:hAnsi="Arial" w:cs="Arial"/>
                <w:sz w:val="18"/>
                <w:szCs w:val="18"/>
                <w:lang w:val="en-US"/>
              </w:rPr>
              <w:t>.</w:t>
            </w:r>
            <w:r>
              <w:rPr>
                <w:rFonts w:ascii="Arial" w:hAnsi="Arial" w:cs="Arial"/>
                <w:b/>
                <w:bCs/>
                <w:sz w:val="18"/>
                <w:szCs w:val="18"/>
                <w:lang w:val="en-US"/>
              </w:rPr>
              <w:t xml:space="preserve"> </w:t>
            </w:r>
          </w:p>
          <w:p w14:paraId="35E9A8B9" w14:textId="77777777" w:rsidR="00BF1723" w:rsidRDefault="00BF1723" w:rsidP="00BC0129">
            <w:pPr>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xml:space="preserve">: {1..256 } </w:t>
            </w:r>
          </w:p>
          <w:p w14:paraId="5FFAA1B7" w14:textId="77777777" w:rsidR="00BF1723" w:rsidRPr="00C17D50" w:rsidRDefault="00BF1723" w:rsidP="00BC0129">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D1AC186"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7EF590" w14:textId="77777777" w:rsidR="00BF1723" w:rsidRDefault="00BF1723" w:rsidP="00BC0129">
            <w:pPr>
              <w:pStyle w:val="TAL"/>
              <w:rPr>
                <w:szCs w:val="18"/>
                <w:lang w:val="en-US"/>
              </w:rPr>
            </w:pPr>
            <w:r>
              <w:rPr>
                <w:szCs w:val="18"/>
                <w:lang w:val="en-US"/>
              </w:rPr>
              <w:t>multiplicity: 1</w:t>
            </w:r>
          </w:p>
          <w:p w14:paraId="7F9F84E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5B9976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BF271B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7F0203E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B5D71A5" w14:textId="77777777" w:rsidR="00BF1723" w:rsidRDefault="00BF1723" w:rsidP="00BC0129">
            <w:pPr>
              <w:pStyle w:val="TAL"/>
            </w:pPr>
          </w:p>
        </w:tc>
      </w:tr>
      <w:tr w:rsidR="00BF1723" w:rsidRPr="002B15AA" w14:paraId="591B442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8339FE"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1154A542" w14:textId="77777777" w:rsidR="00BF1723" w:rsidRPr="00C17D50" w:rsidRDefault="00BF1723" w:rsidP="00BC0129">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w:t>
            </w:r>
          </w:p>
          <w:p w14:paraId="7754A299" w14:textId="77777777" w:rsidR="00BF1723" w:rsidRPr="00035CDF" w:rsidDel="00B20027" w:rsidRDefault="00BF1723" w:rsidP="00BC0129">
            <w:pPr>
              <w:rPr>
                <w:rFonts w:ascii="Arial" w:hAnsi="Arial" w:cs="Arial"/>
                <w:sz w:val="18"/>
                <w:szCs w:val="18"/>
                <w:lang w:val="en-US"/>
              </w:rPr>
            </w:pPr>
            <w:r w:rsidRPr="00035CDF">
              <w:rPr>
                <w:rFonts w:ascii="Arial" w:hAnsi="Arial" w:cs="Arial"/>
                <w:sz w:val="18"/>
                <w:szCs w:val="18"/>
                <w:lang w:val="en-US"/>
              </w:rPr>
              <w:t xml:space="preserve">The SSB periodicity in </w:t>
            </w:r>
            <w:proofErr w:type="spellStart"/>
            <w:r w:rsidRPr="00035CDF">
              <w:rPr>
                <w:rFonts w:ascii="Arial" w:hAnsi="Arial" w:cs="Arial"/>
                <w:sz w:val="18"/>
                <w:szCs w:val="18"/>
                <w:lang w:val="en-US"/>
              </w:rPr>
              <w:t>msec</w:t>
            </w:r>
            <w:proofErr w:type="spellEnd"/>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04EECEAF" w14:textId="77777777" w:rsidR="00BF1723" w:rsidRDefault="00BF1723" w:rsidP="00BC0129">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587BAFDE" w14:textId="77777777" w:rsidR="00BF1723" w:rsidRPr="00035CDF" w:rsidRDefault="00BF1723" w:rsidP="00BC0129">
            <w:pPr>
              <w:pStyle w:val="TAL"/>
            </w:pPr>
            <w:r>
              <w:t>type:</w:t>
            </w:r>
            <w:r w:rsidRPr="00035CDF">
              <w:t xml:space="preserve"> </w:t>
            </w:r>
            <w:r>
              <w:t>Integer</w:t>
            </w:r>
          </w:p>
          <w:p w14:paraId="1C16BC81" w14:textId="77777777" w:rsidR="00BF1723" w:rsidRPr="00035CDF" w:rsidRDefault="00BF1723" w:rsidP="00BC0129">
            <w:pPr>
              <w:pStyle w:val="TAL"/>
            </w:pPr>
            <w:r w:rsidRPr="00035CDF">
              <w:t>multiplicity: 1</w:t>
            </w:r>
          </w:p>
          <w:p w14:paraId="2F4A6713" w14:textId="77777777" w:rsidR="00BF1723" w:rsidRPr="00035CDF" w:rsidRDefault="00BF1723" w:rsidP="00BC0129">
            <w:pPr>
              <w:pStyle w:val="TAL"/>
            </w:pPr>
            <w:proofErr w:type="spellStart"/>
            <w:r w:rsidRPr="00035CDF">
              <w:t>isOrdered</w:t>
            </w:r>
            <w:proofErr w:type="spellEnd"/>
            <w:r w:rsidRPr="00035CDF">
              <w:t>: N/A</w:t>
            </w:r>
          </w:p>
          <w:p w14:paraId="5460FEF2" w14:textId="77777777" w:rsidR="00BF1723" w:rsidRPr="00035CDF" w:rsidRDefault="00BF1723" w:rsidP="00BC0129">
            <w:pPr>
              <w:pStyle w:val="TAL"/>
            </w:pPr>
            <w:proofErr w:type="spellStart"/>
            <w:r w:rsidRPr="00035CDF">
              <w:t>isUnique</w:t>
            </w:r>
            <w:proofErr w:type="spellEnd"/>
            <w:r w:rsidRPr="00035CDF">
              <w:t>: N/A</w:t>
            </w:r>
          </w:p>
          <w:p w14:paraId="282168DA" w14:textId="77777777" w:rsidR="00BF1723" w:rsidRPr="00035CDF" w:rsidRDefault="00BF1723" w:rsidP="00BC0129">
            <w:pPr>
              <w:pStyle w:val="TAL"/>
            </w:pPr>
            <w:proofErr w:type="spellStart"/>
            <w:r w:rsidRPr="00035CDF">
              <w:t>defaultValue</w:t>
            </w:r>
            <w:proofErr w:type="spellEnd"/>
            <w:r w:rsidRPr="00035CDF">
              <w:t>: None</w:t>
            </w:r>
          </w:p>
          <w:p w14:paraId="24C02BFE" w14:textId="77777777" w:rsidR="00BF1723" w:rsidRPr="00D70481" w:rsidRDefault="00BF1723" w:rsidP="00BC0129">
            <w:pPr>
              <w:pStyle w:val="TAL"/>
            </w:pPr>
            <w:proofErr w:type="spellStart"/>
            <w:r w:rsidRPr="00035CDF">
              <w:t>isNullable</w:t>
            </w:r>
            <w:proofErr w:type="spellEnd"/>
            <w:r w:rsidRPr="00035CDF">
              <w:t>: False</w:t>
            </w:r>
          </w:p>
          <w:p w14:paraId="7B647CF9" w14:textId="77777777" w:rsidR="00BF1723" w:rsidRDefault="00BF1723" w:rsidP="00BC0129">
            <w:pPr>
              <w:pStyle w:val="TAL"/>
              <w:rPr>
                <w:rFonts w:cs="Arial"/>
              </w:rPr>
            </w:pPr>
          </w:p>
        </w:tc>
      </w:tr>
      <w:tr w:rsidR="00BF1723" w:rsidRPr="002B15AA" w14:paraId="73CB254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6129B5C" w14:textId="77777777" w:rsidR="00BF1723" w:rsidRPr="00C17D50" w:rsidRDefault="00BF1723" w:rsidP="00BC0129">
            <w:pPr>
              <w:spacing w:after="0"/>
              <w:rPr>
                <w:rStyle w:val="normaltextrun1"/>
                <w:rFonts w:ascii="Courier New" w:hAnsi="Courier New" w:cs="Courier New"/>
                <w:color w:val="181818"/>
                <w:spacing w:val="-6"/>
                <w:position w:val="2"/>
                <w:sz w:val="18"/>
                <w:szCs w:val="18"/>
              </w:rPr>
            </w:pPr>
            <w:proofErr w:type="spellStart"/>
            <w:r w:rsidRPr="00C17D50">
              <w:rPr>
                <w:rFonts w:ascii="Courier New" w:hAnsi="Courier New" w:cs="Courier New"/>
                <w:sz w:val="18"/>
                <w:szCs w:val="18"/>
              </w:rPr>
              <w:t>ssbOffset</w:t>
            </w:r>
            <w:proofErr w:type="spellEnd"/>
          </w:p>
          <w:p w14:paraId="12DED052" w14:textId="77777777" w:rsidR="00BF1723" w:rsidRDefault="00BF1723" w:rsidP="00BC0129"/>
          <w:p w14:paraId="08EAA09A" w14:textId="77777777" w:rsidR="00BF1723" w:rsidRDefault="00BF1723" w:rsidP="00BC0129"/>
          <w:p w14:paraId="2C1FDA03" w14:textId="77777777" w:rsidR="00BF1723" w:rsidRDefault="00BF1723" w:rsidP="00BC0129"/>
          <w:tbl>
            <w:tblPr>
              <w:tblW w:w="235" w:type="dxa"/>
              <w:tblBorders>
                <w:top w:val="nil"/>
                <w:left w:val="nil"/>
                <w:bottom w:val="nil"/>
                <w:right w:val="nil"/>
              </w:tblBorders>
              <w:tblLayout w:type="fixed"/>
              <w:tblLook w:val="0000" w:firstRow="0" w:lastRow="0" w:firstColumn="0" w:lastColumn="0" w:noHBand="0" w:noVBand="0"/>
            </w:tblPr>
            <w:tblGrid>
              <w:gridCol w:w="236"/>
            </w:tblGrid>
            <w:tr w:rsidR="00BF1723" w:rsidRPr="00513F14" w14:paraId="3313F23E" w14:textId="77777777" w:rsidTr="00BC0129">
              <w:trPr>
                <w:trHeight w:val="167"/>
              </w:trPr>
              <w:tc>
                <w:tcPr>
                  <w:tcW w:w="235" w:type="dxa"/>
                </w:tcPr>
                <w:p w14:paraId="5CFB630E" w14:textId="77777777" w:rsidR="00BF1723" w:rsidRPr="00CD7AA5" w:rsidRDefault="00BF1723" w:rsidP="00BC0129">
                  <w:pPr>
                    <w:pStyle w:val="TAL"/>
                    <w:rPr>
                      <w:color w:val="FFFFFF"/>
                    </w:rPr>
                  </w:pPr>
                </w:p>
              </w:tc>
            </w:tr>
          </w:tbl>
          <w:p w14:paraId="1F410C6B"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D861AD2" w14:textId="77777777" w:rsidR="00BF1723" w:rsidRPr="00C17D50" w:rsidRDefault="00BF1723" w:rsidP="00BC0129">
            <w:pPr>
              <w:spacing w:after="0"/>
              <w:rPr>
                <w:rFonts w:ascii="Arial" w:hAnsi="Arial" w:cs="Arial"/>
                <w:sz w:val="18"/>
                <w:szCs w:val="18"/>
              </w:rPr>
            </w:pPr>
            <w:r w:rsidRPr="00C17D50">
              <w:rPr>
                <w:rFonts w:ascii="Arial" w:hAnsi="Arial" w:cs="Arial"/>
                <w:sz w:val="18"/>
                <w:szCs w:val="18"/>
              </w:rPr>
              <w:t>Indicates cell defining SSB time domain position. Defined as the offset of the measurement window,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 xml:space="preserve">), in which to receive SS/PBCH blocks, where allowed values depend on the </w:t>
            </w:r>
            <w:proofErr w:type="spellStart"/>
            <w:r w:rsidRPr="00C17D50">
              <w:rPr>
                <w:rFonts w:ascii="Courier New" w:hAnsi="Courier New" w:cs="Courier New"/>
                <w:sz w:val="18"/>
                <w:szCs w:val="18"/>
              </w:rPr>
              <w:t>ssbPeriodicity</w:t>
            </w:r>
            <w:proofErr w:type="spellEnd"/>
            <w:r w:rsidRPr="00C17D50">
              <w:rPr>
                <w:rFonts w:ascii="Arial" w:hAnsi="Arial" w:cs="Arial"/>
                <w:sz w:val="18"/>
                <w:szCs w:val="18"/>
              </w:rPr>
              <w:t>.</w:t>
            </w:r>
          </w:p>
          <w:p w14:paraId="3CBFBBBD" w14:textId="77777777" w:rsidR="00BF1723" w:rsidRDefault="00BF1723" w:rsidP="00BC0129">
            <w:pPr>
              <w:spacing w:after="0"/>
              <w:rPr>
                <w:rFonts w:ascii="Arial" w:hAnsi="Arial" w:cs="Arial"/>
                <w:sz w:val="18"/>
                <w:szCs w:val="18"/>
              </w:rPr>
            </w:pPr>
          </w:p>
          <w:p w14:paraId="22920626" w14:textId="77777777" w:rsidR="00BF1723" w:rsidRDefault="00BF1723" w:rsidP="00BC0129">
            <w:pPr>
              <w:spacing w:after="0"/>
              <w:rPr>
                <w:rStyle w:val="normaltextrun1"/>
                <w:rFonts w:cs="Arial"/>
                <w:color w:val="181818"/>
                <w:spacing w:val="-6"/>
                <w:position w:val="2"/>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r w:rsidRPr="008E7787">
              <w:rPr>
                <w:rStyle w:val="normaltextrun1"/>
                <w:rFonts w:cs="Arial"/>
                <w:color w:val="181818"/>
                <w:spacing w:val="-6"/>
                <w:position w:val="2"/>
                <w:sz w:val="18"/>
                <w:szCs w:val="18"/>
              </w:rPr>
              <w:t xml:space="preserve"> </w:t>
            </w:r>
          </w:p>
          <w:p w14:paraId="57029407" w14:textId="77777777" w:rsidR="00BF1723" w:rsidRPr="00F05A3B" w:rsidRDefault="00BF1723" w:rsidP="00BC0129">
            <w:pPr>
              <w:pStyle w:val="TAL"/>
              <w:ind w:left="284"/>
            </w:pPr>
            <w:r w:rsidRPr="00F05A3B">
              <w:t>ssbPerio</w:t>
            </w:r>
            <w:r>
              <w:t>di</w:t>
            </w:r>
            <w:r w:rsidRPr="00F05A3B">
              <w:t xml:space="preserve">city5 </w:t>
            </w:r>
            <w:proofErr w:type="spellStart"/>
            <w:r w:rsidRPr="00F05A3B">
              <w:t>ms</w:t>
            </w:r>
            <w:proofErr w:type="spellEnd"/>
            <w:r>
              <w:t xml:space="preserve"> </w:t>
            </w:r>
            <w:r w:rsidRPr="00F05A3B">
              <w:t>0..4</w:t>
            </w:r>
            <w:r>
              <w:t>,</w:t>
            </w:r>
          </w:p>
          <w:p w14:paraId="18F5C18A" w14:textId="77777777" w:rsidR="00BF1723" w:rsidRPr="00F05A3B" w:rsidRDefault="00BF1723" w:rsidP="00BC0129">
            <w:pPr>
              <w:pStyle w:val="TAL"/>
              <w:ind w:left="284"/>
            </w:pPr>
            <w:r w:rsidRPr="00F05A3B">
              <w:t>ssbPerio</w:t>
            </w:r>
            <w:r>
              <w:t>di</w:t>
            </w:r>
            <w:r w:rsidRPr="00F05A3B">
              <w:t xml:space="preserve">city10 </w:t>
            </w:r>
            <w:proofErr w:type="spellStart"/>
            <w:r w:rsidRPr="00F05A3B">
              <w:t>ms</w:t>
            </w:r>
            <w:proofErr w:type="spellEnd"/>
            <w:r>
              <w:t xml:space="preserve"> </w:t>
            </w:r>
            <w:r w:rsidRPr="00F05A3B">
              <w:t>0..9</w:t>
            </w:r>
            <w:r>
              <w:t>,</w:t>
            </w:r>
          </w:p>
          <w:p w14:paraId="270E7B50" w14:textId="77777777" w:rsidR="00BF1723" w:rsidRDefault="00BF1723" w:rsidP="00BC0129">
            <w:pPr>
              <w:pStyle w:val="TAL"/>
              <w:ind w:left="284"/>
            </w:pPr>
            <w:r w:rsidRPr="00F05A3B">
              <w:t>ssbPerio</w:t>
            </w:r>
            <w:r>
              <w:t>di</w:t>
            </w:r>
            <w:r w:rsidRPr="00F05A3B">
              <w:t xml:space="preserve">city20 </w:t>
            </w:r>
            <w:proofErr w:type="spellStart"/>
            <w:r w:rsidRPr="00F05A3B">
              <w:t>ms</w:t>
            </w:r>
            <w:proofErr w:type="spellEnd"/>
            <w:r w:rsidRPr="00F05A3B">
              <w:t xml:space="preserve"> 0..19</w:t>
            </w:r>
            <w:r>
              <w:t>,</w:t>
            </w:r>
          </w:p>
          <w:p w14:paraId="719D7E08" w14:textId="77777777" w:rsidR="00BF1723" w:rsidRPr="00F05A3B" w:rsidRDefault="00BF1723" w:rsidP="00BC0129">
            <w:pPr>
              <w:pStyle w:val="TAL"/>
              <w:ind w:left="284"/>
            </w:pPr>
            <w:r w:rsidRPr="00F05A3B">
              <w:t>ssbPerio</w:t>
            </w:r>
            <w:r>
              <w:t>di</w:t>
            </w:r>
            <w:r w:rsidRPr="00F05A3B">
              <w:t xml:space="preserve">city40 </w:t>
            </w:r>
            <w:proofErr w:type="spellStart"/>
            <w:r w:rsidRPr="00F05A3B">
              <w:t>ms</w:t>
            </w:r>
            <w:proofErr w:type="spellEnd"/>
            <w:r w:rsidRPr="00F05A3B">
              <w:t xml:space="preserve"> 0..39</w:t>
            </w:r>
            <w:r>
              <w:t>,</w:t>
            </w:r>
          </w:p>
          <w:p w14:paraId="41F8EE2B" w14:textId="77777777" w:rsidR="00BF1723" w:rsidRPr="00F05A3B" w:rsidRDefault="00BF1723" w:rsidP="00BC0129">
            <w:pPr>
              <w:pStyle w:val="TAL"/>
              <w:ind w:left="284"/>
            </w:pPr>
            <w:r w:rsidRPr="00F05A3B">
              <w:t>ssbPerio</w:t>
            </w:r>
            <w:r>
              <w:t>di</w:t>
            </w:r>
            <w:r w:rsidRPr="00F05A3B">
              <w:t xml:space="preserve">city80 </w:t>
            </w:r>
            <w:proofErr w:type="spellStart"/>
            <w:r w:rsidRPr="00F05A3B">
              <w:t>ms</w:t>
            </w:r>
            <w:proofErr w:type="spellEnd"/>
            <w:r w:rsidRPr="00F05A3B">
              <w:t xml:space="preserve"> 0..79</w:t>
            </w:r>
            <w:r>
              <w:t>,</w:t>
            </w:r>
          </w:p>
          <w:p w14:paraId="05D5CBCE" w14:textId="77777777" w:rsidR="00BF1723" w:rsidRPr="00513F14" w:rsidRDefault="00BF1723" w:rsidP="00BC0129">
            <w:pPr>
              <w:spacing w:after="0"/>
              <w:ind w:left="284"/>
              <w:rPr>
                <w:rStyle w:val="normaltextrun1"/>
                <w:rFonts w:cs="Arial"/>
                <w:color w:val="181818"/>
                <w:spacing w:val="-6"/>
                <w:position w:val="2"/>
                <w:sz w:val="16"/>
                <w:szCs w:val="18"/>
              </w:rPr>
            </w:pPr>
            <w:r w:rsidRPr="00727A13">
              <w:rPr>
                <w:rFonts w:ascii="Arial" w:hAnsi="Arial" w:cs="Arial"/>
                <w:sz w:val="18"/>
              </w:rPr>
              <w:t xml:space="preserve">ssbPeriodicity160 </w:t>
            </w:r>
            <w:proofErr w:type="spellStart"/>
            <w:r w:rsidRPr="00727A13">
              <w:rPr>
                <w:rFonts w:ascii="Arial" w:hAnsi="Arial" w:cs="Arial"/>
                <w:sz w:val="18"/>
              </w:rPr>
              <w:t>ms</w:t>
            </w:r>
            <w:proofErr w:type="spellEnd"/>
            <w:r w:rsidRPr="00727A13">
              <w:rPr>
                <w:rFonts w:ascii="Arial" w:hAnsi="Arial" w:cs="Arial"/>
                <w:sz w:val="18"/>
              </w:rPr>
              <w:t xml:space="preserve"> 0..159</w:t>
            </w:r>
            <w:r w:rsidRPr="00513F14">
              <w:rPr>
                <w:rFonts w:ascii="Arial" w:hAnsi="Arial" w:cs="Arial"/>
                <w:sz w:val="18"/>
              </w:rPr>
              <w:t>.</w:t>
            </w:r>
          </w:p>
          <w:p w14:paraId="75F84BB0"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17CA56F" w14:textId="77777777" w:rsidR="00BF1723" w:rsidRPr="00035CDF" w:rsidRDefault="00BF1723" w:rsidP="00BC0129">
            <w:pPr>
              <w:pStyle w:val="TAL"/>
            </w:pPr>
            <w:r w:rsidRPr="00035CDF">
              <w:t xml:space="preserve">type: </w:t>
            </w:r>
            <w:r>
              <w:t>Integer</w:t>
            </w:r>
          </w:p>
          <w:p w14:paraId="35E36EF6" w14:textId="77777777" w:rsidR="00BF1723" w:rsidRPr="00035CDF" w:rsidRDefault="00BF1723" w:rsidP="00BC0129">
            <w:pPr>
              <w:pStyle w:val="TAL"/>
            </w:pPr>
            <w:r w:rsidRPr="00035CDF">
              <w:t>multiplicity: 1</w:t>
            </w:r>
          </w:p>
          <w:p w14:paraId="7124B2D3" w14:textId="77777777" w:rsidR="00BF1723" w:rsidRPr="00035CDF" w:rsidRDefault="00BF1723" w:rsidP="00BC0129">
            <w:pPr>
              <w:pStyle w:val="TAL"/>
            </w:pPr>
            <w:proofErr w:type="spellStart"/>
            <w:r w:rsidRPr="00035CDF">
              <w:t>isOrdered</w:t>
            </w:r>
            <w:proofErr w:type="spellEnd"/>
            <w:r w:rsidRPr="00035CDF">
              <w:t>: N/A</w:t>
            </w:r>
          </w:p>
          <w:p w14:paraId="27ED323A" w14:textId="77777777" w:rsidR="00BF1723" w:rsidRPr="00035CDF" w:rsidRDefault="00BF1723" w:rsidP="00BC0129">
            <w:pPr>
              <w:pStyle w:val="TAL"/>
            </w:pPr>
            <w:proofErr w:type="spellStart"/>
            <w:r w:rsidRPr="00035CDF">
              <w:t>isUnique</w:t>
            </w:r>
            <w:proofErr w:type="spellEnd"/>
            <w:r w:rsidRPr="00035CDF">
              <w:t>: N/A</w:t>
            </w:r>
          </w:p>
          <w:p w14:paraId="51ACB25C" w14:textId="77777777" w:rsidR="00BF1723" w:rsidRPr="00035CDF" w:rsidRDefault="00BF1723" w:rsidP="00BC0129">
            <w:pPr>
              <w:pStyle w:val="TAL"/>
            </w:pPr>
            <w:proofErr w:type="spellStart"/>
            <w:r w:rsidRPr="00035CDF">
              <w:t>defaultValue</w:t>
            </w:r>
            <w:proofErr w:type="spellEnd"/>
            <w:r w:rsidRPr="00035CDF">
              <w:t>: None</w:t>
            </w:r>
          </w:p>
          <w:p w14:paraId="694364B6" w14:textId="77777777" w:rsidR="00BF1723" w:rsidRPr="00D70481" w:rsidRDefault="00BF1723" w:rsidP="00BC0129">
            <w:pPr>
              <w:pStyle w:val="TAL"/>
            </w:pPr>
            <w:proofErr w:type="spellStart"/>
            <w:r w:rsidRPr="00035CDF">
              <w:t>isNullable</w:t>
            </w:r>
            <w:proofErr w:type="spellEnd"/>
            <w:r w:rsidRPr="00035CDF">
              <w:t>: False</w:t>
            </w:r>
          </w:p>
          <w:p w14:paraId="597B8C88" w14:textId="77777777" w:rsidR="00BF1723" w:rsidRDefault="00BF1723" w:rsidP="00BC0129">
            <w:pPr>
              <w:pStyle w:val="TAL"/>
              <w:rPr>
                <w:rFonts w:cs="Arial"/>
              </w:rPr>
            </w:pPr>
          </w:p>
        </w:tc>
      </w:tr>
      <w:tr w:rsidR="00BF1723" w:rsidRPr="002B15AA" w14:paraId="52A291A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3612560" w14:textId="77777777" w:rsidR="00BF1723" w:rsidRPr="00F05A3B" w:rsidRDefault="00BF1723" w:rsidP="00BC0129">
            <w:pPr>
              <w:pStyle w:val="Default"/>
              <w:rPr>
                <w:rFonts w:ascii="Courier New" w:hAnsi="Courier New" w:cs="Courier New"/>
                <w:sz w:val="18"/>
                <w:szCs w:val="18"/>
              </w:rPr>
            </w:pPr>
            <w:proofErr w:type="spellStart"/>
            <w:r w:rsidRPr="00F05A3B">
              <w:rPr>
                <w:rFonts w:ascii="Courier New" w:hAnsi="Courier New" w:cs="Courier New"/>
                <w:sz w:val="18"/>
                <w:szCs w:val="18"/>
              </w:rPr>
              <w:t>ssbDuration</w:t>
            </w:r>
            <w:proofErr w:type="spellEnd"/>
          </w:p>
          <w:tbl>
            <w:tblPr>
              <w:tblW w:w="0" w:type="auto"/>
              <w:tblBorders>
                <w:top w:val="nil"/>
                <w:left w:val="nil"/>
                <w:bottom w:val="nil"/>
                <w:right w:val="nil"/>
              </w:tblBorders>
              <w:tblLayout w:type="fixed"/>
              <w:tblLook w:val="0000" w:firstRow="0" w:lastRow="0" w:firstColumn="0" w:lastColumn="0" w:noHBand="0" w:noVBand="0"/>
            </w:tblPr>
            <w:tblGrid>
              <w:gridCol w:w="290"/>
            </w:tblGrid>
            <w:tr w:rsidR="00BF1723" w14:paraId="48FC5D9E" w14:textId="77777777" w:rsidTr="00BC0129">
              <w:trPr>
                <w:trHeight w:val="117"/>
              </w:trPr>
              <w:tc>
                <w:tcPr>
                  <w:tcW w:w="290" w:type="dxa"/>
                </w:tcPr>
                <w:p w14:paraId="50E3A9F8" w14:textId="77777777" w:rsidR="00BF1723" w:rsidRDefault="00BF1723" w:rsidP="00BC0129">
                  <w:pPr>
                    <w:pStyle w:val="Default"/>
                    <w:rPr>
                      <w:sz w:val="18"/>
                      <w:szCs w:val="18"/>
                    </w:rPr>
                  </w:pPr>
                </w:p>
              </w:tc>
            </w:tr>
          </w:tbl>
          <w:p w14:paraId="14A05E07"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743EE09" w14:textId="77777777" w:rsidR="00BF1723" w:rsidRDefault="00BF1723" w:rsidP="00BC0129">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w:t>
            </w:r>
            <w:proofErr w:type="spellStart"/>
            <w:r w:rsidRPr="00C17D50">
              <w:rPr>
                <w:rFonts w:ascii="Arial" w:hAnsi="Arial" w:cs="Arial"/>
                <w:sz w:val="18"/>
                <w:szCs w:val="18"/>
                <w:lang w:eastAsia="en-GB"/>
              </w:rPr>
              <w:t>ms</w:t>
            </w:r>
            <w:proofErr w:type="spellEnd"/>
            <w:r w:rsidRPr="00C17D50">
              <w:rPr>
                <w:rFonts w:ascii="Arial" w:hAnsi="Arial" w:cs="Arial"/>
                <w:sz w:val="18"/>
                <w:szCs w:val="18"/>
                <w:lang w:eastAsia="en-GB"/>
              </w:rPr>
              <w:t>)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40FB1A7" w14:textId="77777777" w:rsidR="00BF1723" w:rsidRDefault="00BF1723" w:rsidP="00BC0129">
            <w:pPr>
              <w:spacing w:after="0"/>
              <w:rPr>
                <w:rFonts w:ascii="Arial" w:hAnsi="Arial" w:cs="Arial"/>
                <w:sz w:val="18"/>
                <w:szCs w:val="18"/>
              </w:rPr>
            </w:pPr>
          </w:p>
          <w:p w14:paraId="591F1A19" w14:textId="77777777" w:rsidR="00BF1723" w:rsidRDefault="00BF1723" w:rsidP="00BC0129">
            <w:pPr>
              <w:spacing w:after="0"/>
              <w:rPr>
                <w:rStyle w:val="normaltextrun1"/>
                <w:rFonts w:cs="Arial"/>
                <w:color w:val="181818"/>
                <w:spacing w:val="-6"/>
                <w:position w:val="2"/>
                <w:sz w:val="18"/>
                <w:szCs w:val="18"/>
              </w:rPr>
            </w:pPr>
            <w:proofErr w:type="spellStart"/>
            <w:r w:rsidRPr="00C17D50">
              <w:rPr>
                <w:rFonts w:ascii="Arial" w:hAnsi="Arial" w:cs="Arial"/>
                <w:sz w:val="18"/>
                <w:szCs w:val="18"/>
              </w:rPr>
              <w:t>allowedValues</w:t>
            </w:r>
            <w:proofErr w:type="spellEnd"/>
            <w:r w:rsidRPr="00C17D50">
              <w:rPr>
                <w:rFonts w:ascii="Arial" w:hAnsi="Arial" w:cs="Arial"/>
                <w:sz w:val="18"/>
                <w:szCs w:val="18"/>
              </w:rPr>
              <w:t>:</w:t>
            </w:r>
            <w:r w:rsidRPr="00C17D50">
              <w:rPr>
                <w:rStyle w:val="normaltextrun1"/>
                <w:rFonts w:cs="Arial"/>
                <w:color w:val="181818"/>
                <w:spacing w:val="-6"/>
                <w:position w:val="2"/>
                <w:sz w:val="18"/>
                <w:szCs w:val="18"/>
              </w:rPr>
              <w:t xml:space="preserve"> 1, 2, 3, 4, 5.</w:t>
            </w:r>
          </w:p>
          <w:p w14:paraId="19392766"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0A92043" w14:textId="77777777" w:rsidR="00BF1723" w:rsidRPr="00035CDF" w:rsidRDefault="00BF1723" w:rsidP="00BC0129">
            <w:pPr>
              <w:pStyle w:val="TAL"/>
            </w:pPr>
            <w:r w:rsidRPr="00035CDF">
              <w:t xml:space="preserve">type: </w:t>
            </w:r>
            <w:r>
              <w:t>Integer</w:t>
            </w:r>
          </w:p>
          <w:p w14:paraId="33478AA0" w14:textId="77777777" w:rsidR="00BF1723" w:rsidRPr="00035CDF" w:rsidRDefault="00BF1723" w:rsidP="00BC0129">
            <w:pPr>
              <w:pStyle w:val="TAL"/>
            </w:pPr>
            <w:r w:rsidRPr="00035CDF">
              <w:t>multiplicity: 1</w:t>
            </w:r>
          </w:p>
          <w:p w14:paraId="5A9DDF42" w14:textId="77777777" w:rsidR="00BF1723" w:rsidRPr="00035CDF" w:rsidRDefault="00BF1723" w:rsidP="00BC0129">
            <w:pPr>
              <w:pStyle w:val="TAL"/>
            </w:pPr>
            <w:proofErr w:type="spellStart"/>
            <w:r w:rsidRPr="00035CDF">
              <w:t>isOrdered</w:t>
            </w:r>
            <w:proofErr w:type="spellEnd"/>
            <w:r w:rsidRPr="00035CDF">
              <w:t>: N/A</w:t>
            </w:r>
          </w:p>
          <w:p w14:paraId="758ADD96" w14:textId="77777777" w:rsidR="00BF1723" w:rsidRPr="00035CDF" w:rsidRDefault="00BF1723" w:rsidP="00BC0129">
            <w:pPr>
              <w:pStyle w:val="TAL"/>
            </w:pPr>
            <w:proofErr w:type="spellStart"/>
            <w:r w:rsidRPr="00035CDF">
              <w:t>isUnique</w:t>
            </w:r>
            <w:proofErr w:type="spellEnd"/>
            <w:r w:rsidRPr="00035CDF">
              <w:t>: N/A</w:t>
            </w:r>
          </w:p>
          <w:p w14:paraId="6B63B1EF" w14:textId="77777777" w:rsidR="00BF1723" w:rsidRPr="00035CDF" w:rsidRDefault="00BF1723" w:rsidP="00BC0129">
            <w:pPr>
              <w:pStyle w:val="TAL"/>
            </w:pPr>
            <w:proofErr w:type="spellStart"/>
            <w:r w:rsidRPr="00035CDF">
              <w:t>defaultValue</w:t>
            </w:r>
            <w:proofErr w:type="spellEnd"/>
            <w:r w:rsidRPr="00035CDF">
              <w:t>: None</w:t>
            </w:r>
          </w:p>
          <w:p w14:paraId="6AAE1422" w14:textId="77777777" w:rsidR="00BF1723" w:rsidRPr="00D70481" w:rsidRDefault="00BF1723" w:rsidP="00BC0129">
            <w:pPr>
              <w:pStyle w:val="TAL"/>
            </w:pPr>
            <w:proofErr w:type="spellStart"/>
            <w:r w:rsidRPr="00035CDF">
              <w:t>isNullable</w:t>
            </w:r>
            <w:proofErr w:type="spellEnd"/>
            <w:r w:rsidRPr="00035CDF">
              <w:t>: False</w:t>
            </w:r>
          </w:p>
          <w:p w14:paraId="3347555D" w14:textId="77777777" w:rsidR="00BF1723" w:rsidRDefault="00BF1723" w:rsidP="00BC0129">
            <w:pPr>
              <w:pStyle w:val="TAL"/>
              <w:rPr>
                <w:rFonts w:cs="Arial"/>
              </w:rPr>
            </w:pPr>
          </w:p>
        </w:tc>
      </w:tr>
      <w:tr w:rsidR="00BF1723" w:rsidRPr="002B15AA" w14:paraId="7353A60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1BB58DD"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artTime</w:t>
            </w:r>
            <w:proofErr w:type="spellEnd"/>
          </w:p>
        </w:tc>
        <w:tc>
          <w:tcPr>
            <w:tcW w:w="2917" w:type="pct"/>
            <w:tcBorders>
              <w:top w:val="single" w:sz="4" w:space="0" w:color="auto"/>
              <w:left w:val="single" w:sz="4" w:space="0" w:color="auto"/>
              <w:bottom w:val="single" w:sz="4" w:space="0" w:color="auto"/>
              <w:right w:val="single" w:sz="4" w:space="0" w:color="auto"/>
            </w:tcBorders>
          </w:tcPr>
          <w:p w14:paraId="4B4CE6E8"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attempts to st</w:t>
            </w:r>
            <w:r>
              <w:rPr>
                <w:rFonts w:ascii="Arial" w:hAnsi="Arial" w:cs="Arial"/>
                <w:sz w:val="18"/>
                <w:szCs w:val="18"/>
                <w:lang w:eastAsia="en-GB"/>
              </w:rPr>
              <w:t>art RIM-RS monitoring.</w:t>
            </w:r>
          </w:p>
          <w:p w14:paraId="60433D3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0E8FD573"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EFC6349" w14:textId="77777777" w:rsidR="00BF1723" w:rsidRPr="002B15AA" w:rsidRDefault="00BF1723" w:rsidP="00BC0129">
            <w:pPr>
              <w:pStyle w:val="TAL"/>
            </w:pPr>
            <w:r>
              <w:t xml:space="preserve">type: String </w:t>
            </w:r>
          </w:p>
          <w:p w14:paraId="7379BE6F" w14:textId="77777777" w:rsidR="00BF1723" w:rsidRPr="002B15AA" w:rsidRDefault="00BF1723" w:rsidP="00BC0129">
            <w:pPr>
              <w:pStyle w:val="TAL"/>
            </w:pPr>
            <w:r>
              <w:t xml:space="preserve">multiplicity: </w:t>
            </w:r>
            <w:r>
              <w:rPr>
                <w:rFonts w:hint="eastAsia"/>
                <w:lang w:eastAsia="zh-CN"/>
              </w:rPr>
              <w:t>1</w:t>
            </w:r>
          </w:p>
          <w:p w14:paraId="208B9D24" w14:textId="77777777" w:rsidR="00BF1723" w:rsidRPr="002B15AA" w:rsidRDefault="00BF1723" w:rsidP="00BC0129">
            <w:pPr>
              <w:pStyle w:val="TAL"/>
            </w:pPr>
            <w:proofErr w:type="spellStart"/>
            <w:r w:rsidRPr="002B15AA">
              <w:t>isOrdered</w:t>
            </w:r>
            <w:proofErr w:type="spellEnd"/>
            <w:r w:rsidRPr="002B15AA">
              <w:t>: N/A</w:t>
            </w:r>
          </w:p>
          <w:p w14:paraId="2718287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4D48A5C" w14:textId="77777777" w:rsidR="00BF1723" w:rsidRPr="002B15AA" w:rsidRDefault="00BF1723" w:rsidP="00BC0129">
            <w:pPr>
              <w:pStyle w:val="TAL"/>
            </w:pPr>
            <w:proofErr w:type="spellStart"/>
            <w:r w:rsidRPr="002B15AA">
              <w:t>defaultValue</w:t>
            </w:r>
            <w:proofErr w:type="spellEnd"/>
            <w:r w:rsidRPr="002B15AA">
              <w:t>: None</w:t>
            </w:r>
          </w:p>
          <w:p w14:paraId="48CCC94F"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12ED328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153B93"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opTime</w:t>
            </w:r>
            <w:proofErr w:type="spellEnd"/>
          </w:p>
        </w:tc>
        <w:tc>
          <w:tcPr>
            <w:tcW w:w="2917" w:type="pct"/>
            <w:tcBorders>
              <w:top w:val="single" w:sz="4" w:space="0" w:color="auto"/>
              <w:left w:val="single" w:sz="4" w:space="0" w:color="auto"/>
              <w:bottom w:val="single" w:sz="4" w:space="0" w:color="auto"/>
              <w:right w:val="single" w:sz="4" w:space="0" w:color="auto"/>
            </w:tcBorders>
          </w:tcPr>
          <w:p w14:paraId="289B58EF"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st</w:t>
            </w:r>
            <w:r>
              <w:rPr>
                <w:rFonts w:ascii="Arial" w:hAnsi="Arial" w:cs="Arial"/>
                <w:sz w:val="18"/>
                <w:szCs w:val="18"/>
                <w:lang w:eastAsia="en-GB"/>
              </w:rPr>
              <w:t>ops RIM-RS monitoring.</w:t>
            </w:r>
          </w:p>
          <w:p w14:paraId="6AAF9D4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6E312EBD" w14:textId="77777777" w:rsidR="00BF1723" w:rsidRPr="000A7520" w:rsidRDefault="00BF1723" w:rsidP="00BC0129">
            <w:pPr>
              <w:spacing w:after="0"/>
              <w:rPr>
                <w:rStyle w:val="normaltextrun1"/>
                <w:color w:val="181818"/>
                <w:spacing w:val="-6"/>
                <w:position w:val="2"/>
              </w:rPr>
            </w:pPr>
          </w:p>
          <w:p w14:paraId="6FDAFE38"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F57AA66" w14:textId="77777777" w:rsidR="00BF1723" w:rsidRPr="002B15AA" w:rsidRDefault="00BF1723" w:rsidP="00BC0129">
            <w:pPr>
              <w:pStyle w:val="TAL"/>
            </w:pPr>
            <w:r>
              <w:t>type: String</w:t>
            </w:r>
          </w:p>
          <w:p w14:paraId="2130CEDE" w14:textId="77777777" w:rsidR="00BF1723" w:rsidRPr="002B15AA" w:rsidRDefault="00BF1723" w:rsidP="00BC0129">
            <w:pPr>
              <w:pStyle w:val="TAL"/>
            </w:pPr>
            <w:r>
              <w:t xml:space="preserve">multiplicity: </w:t>
            </w:r>
            <w:r>
              <w:rPr>
                <w:rFonts w:hint="eastAsia"/>
                <w:lang w:eastAsia="zh-CN"/>
              </w:rPr>
              <w:t>1</w:t>
            </w:r>
          </w:p>
          <w:p w14:paraId="687CDCE2" w14:textId="77777777" w:rsidR="00BF1723" w:rsidRPr="002B15AA" w:rsidRDefault="00BF1723" w:rsidP="00BC0129">
            <w:pPr>
              <w:pStyle w:val="TAL"/>
            </w:pPr>
            <w:proofErr w:type="spellStart"/>
            <w:r w:rsidRPr="002B15AA">
              <w:t>isOrdered</w:t>
            </w:r>
            <w:proofErr w:type="spellEnd"/>
            <w:r w:rsidRPr="002B15AA">
              <w:t>: N/A</w:t>
            </w:r>
          </w:p>
          <w:p w14:paraId="1932B9D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4A0F8076" w14:textId="77777777" w:rsidR="00BF1723" w:rsidRPr="002B15AA" w:rsidRDefault="00BF1723" w:rsidP="00BC0129">
            <w:pPr>
              <w:pStyle w:val="TAL"/>
            </w:pPr>
            <w:proofErr w:type="spellStart"/>
            <w:r w:rsidRPr="002B15AA">
              <w:t>defaultValue</w:t>
            </w:r>
            <w:proofErr w:type="spellEnd"/>
            <w:r w:rsidRPr="002B15AA">
              <w:t>: None</w:t>
            </w:r>
          </w:p>
          <w:p w14:paraId="4FBFFA2B"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6C70C0D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0B7C533"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t>aggressorSetID</w:t>
            </w:r>
            <w:proofErr w:type="spellEnd"/>
          </w:p>
        </w:tc>
        <w:tc>
          <w:tcPr>
            <w:tcW w:w="2917" w:type="pct"/>
            <w:tcBorders>
              <w:top w:val="single" w:sz="4" w:space="0" w:color="auto"/>
              <w:left w:val="single" w:sz="4" w:space="0" w:color="auto"/>
              <w:bottom w:val="single" w:sz="4" w:space="0" w:color="auto"/>
              <w:right w:val="single" w:sz="4" w:space="0" w:color="auto"/>
            </w:tcBorders>
          </w:tcPr>
          <w:p w14:paraId="151507CD"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aggressor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62D907E1" w14:textId="77777777" w:rsidR="00BF1723" w:rsidRPr="00C6569F" w:rsidRDefault="00BF1723" w:rsidP="00BC0129">
            <w:pPr>
              <w:pStyle w:val="EditorsNote"/>
              <w:rPr>
                <w:lang w:eastAsia="en-GB"/>
              </w:rPr>
            </w:pPr>
            <w:r w:rsidRPr="00C6569F">
              <w:rPr>
                <w:lang w:eastAsia="en-GB"/>
              </w:rPr>
              <w:t xml:space="preserve">Editor's Note: </w:t>
            </w:r>
            <w:r w:rsidRPr="00CC4815">
              <w:rPr>
                <w:lang w:eastAsia="en-GB"/>
              </w:rPr>
              <w:t xml:space="preserve">The definition of </w:t>
            </w:r>
            <w:proofErr w:type="spellStart"/>
            <w:r w:rsidRPr="00CC4815">
              <w:rPr>
                <w:lang w:eastAsia="en-GB"/>
              </w:rPr>
              <w:t>aggressorSetID</w:t>
            </w:r>
            <w:proofErr w:type="spellEnd"/>
            <w:r w:rsidRPr="00CC4815">
              <w:rPr>
                <w:lang w:eastAsia="en-GB"/>
              </w:rPr>
              <w:t xml:space="preserve"> needs further clarification with RAN1.</w:t>
            </w:r>
          </w:p>
          <w:p w14:paraId="3B103CB9" w14:textId="77777777" w:rsidR="00BF1723" w:rsidRDefault="00BF1723" w:rsidP="00BC0129">
            <w:pPr>
              <w:keepNext/>
              <w:keepLines/>
              <w:spacing w:after="0"/>
              <w:rPr>
                <w:rFonts w:ascii="Arial" w:hAnsi="Arial" w:cs="Arial"/>
                <w:sz w:val="18"/>
                <w:szCs w:val="18"/>
                <w:lang w:eastAsia="en-GB"/>
              </w:rPr>
            </w:pPr>
          </w:p>
          <w:p w14:paraId="78F653F4"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1CFFB42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18AFD1A1"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2C09D891" w14:textId="77777777" w:rsidR="00BF1723" w:rsidRPr="002B15AA" w:rsidRDefault="00BF1723" w:rsidP="00BC0129">
            <w:pPr>
              <w:pStyle w:val="TAL"/>
            </w:pPr>
            <w:r>
              <w:t>type: Integer</w:t>
            </w:r>
          </w:p>
          <w:p w14:paraId="10C60CAB" w14:textId="77777777" w:rsidR="00BF1723" w:rsidRPr="002B15AA" w:rsidRDefault="00BF1723" w:rsidP="00BC0129">
            <w:pPr>
              <w:pStyle w:val="TAL"/>
            </w:pPr>
            <w:r>
              <w:t xml:space="preserve">multiplicity: </w:t>
            </w:r>
            <w:r>
              <w:rPr>
                <w:rFonts w:hint="eastAsia"/>
                <w:lang w:eastAsia="zh-CN"/>
              </w:rPr>
              <w:t>1</w:t>
            </w:r>
          </w:p>
          <w:p w14:paraId="18E0B55E" w14:textId="77777777" w:rsidR="00BF1723" w:rsidRPr="002B15AA" w:rsidRDefault="00BF1723" w:rsidP="00BC0129">
            <w:pPr>
              <w:pStyle w:val="TAL"/>
            </w:pPr>
            <w:proofErr w:type="spellStart"/>
            <w:r w:rsidRPr="002B15AA">
              <w:t>isOrdered</w:t>
            </w:r>
            <w:proofErr w:type="spellEnd"/>
            <w:r w:rsidRPr="002B15AA">
              <w:t>: N/A</w:t>
            </w:r>
          </w:p>
          <w:p w14:paraId="7F9AA84B"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B373A95" w14:textId="77777777" w:rsidR="00BF1723" w:rsidRPr="002B15AA" w:rsidRDefault="00BF1723" w:rsidP="00BC0129">
            <w:pPr>
              <w:pStyle w:val="TAL"/>
            </w:pPr>
            <w:proofErr w:type="spellStart"/>
            <w:r w:rsidRPr="002B15AA">
              <w:t>defaultValue</w:t>
            </w:r>
            <w:proofErr w:type="spellEnd"/>
            <w:r w:rsidRPr="002B15AA">
              <w:t>: None</w:t>
            </w:r>
          </w:p>
          <w:p w14:paraId="40CF515A" w14:textId="77777777" w:rsidR="00BF1723" w:rsidRDefault="00BF1723" w:rsidP="00BC0129">
            <w:pPr>
              <w:pStyle w:val="TAL"/>
            </w:pPr>
            <w:proofErr w:type="spellStart"/>
            <w:r w:rsidRPr="002B15AA">
              <w:t>isNullable</w:t>
            </w:r>
            <w:proofErr w:type="spellEnd"/>
            <w:r w:rsidRPr="002B15AA">
              <w:t>: False</w:t>
            </w:r>
          </w:p>
        </w:tc>
      </w:tr>
      <w:tr w:rsidR="00BF1723" w:rsidRPr="002B15AA" w14:paraId="4BCBFD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A2B519"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lastRenderedPageBreak/>
              <w:t>victimSetID</w:t>
            </w:r>
            <w:proofErr w:type="spellEnd"/>
          </w:p>
        </w:tc>
        <w:tc>
          <w:tcPr>
            <w:tcW w:w="2917" w:type="pct"/>
            <w:tcBorders>
              <w:top w:val="single" w:sz="4" w:space="0" w:color="auto"/>
              <w:left w:val="single" w:sz="4" w:space="0" w:color="auto"/>
              <w:bottom w:val="single" w:sz="4" w:space="0" w:color="auto"/>
              <w:right w:val="single" w:sz="4" w:space="0" w:color="auto"/>
            </w:tcBorders>
          </w:tcPr>
          <w:p w14:paraId="490A5487"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Victim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2C598DB8" w14:textId="77777777" w:rsidR="00BF1723" w:rsidRPr="00C6569F" w:rsidRDefault="00BF1723" w:rsidP="00BC0129">
            <w:pPr>
              <w:pStyle w:val="EditorsNote"/>
              <w:rPr>
                <w:lang w:eastAsia="en-GB"/>
              </w:rPr>
            </w:pPr>
            <w:r w:rsidRPr="00C6569F">
              <w:rPr>
                <w:lang w:eastAsia="en-GB"/>
              </w:rPr>
              <w:t xml:space="preserve">Editor's Note: The definition of </w:t>
            </w:r>
            <w:proofErr w:type="spellStart"/>
            <w:r w:rsidRPr="00C6569F">
              <w:rPr>
                <w:lang w:eastAsia="en-GB"/>
              </w:rPr>
              <w:t>victimSetID</w:t>
            </w:r>
            <w:proofErr w:type="spellEnd"/>
            <w:r w:rsidRPr="00C6569F">
              <w:rPr>
                <w:lang w:eastAsia="en-GB"/>
              </w:rPr>
              <w:t xml:space="preserve"> needs further clarification with RAN1.</w:t>
            </w:r>
          </w:p>
          <w:p w14:paraId="029E9B0C" w14:textId="77777777" w:rsidR="00BF1723" w:rsidRDefault="00BF1723" w:rsidP="00BC0129">
            <w:pPr>
              <w:keepNext/>
              <w:keepLines/>
              <w:spacing w:after="0"/>
              <w:rPr>
                <w:rFonts w:ascii="Arial" w:hAnsi="Arial" w:cs="Arial"/>
                <w:sz w:val="18"/>
                <w:szCs w:val="18"/>
                <w:lang w:eastAsia="en-GB"/>
              </w:rPr>
            </w:pPr>
          </w:p>
          <w:p w14:paraId="19AECE9D"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623919C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39FCA3A"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641DFD77" w14:textId="77777777" w:rsidR="00BF1723" w:rsidRPr="002B15AA" w:rsidRDefault="00BF1723" w:rsidP="00BC0129">
            <w:pPr>
              <w:pStyle w:val="TAL"/>
            </w:pPr>
            <w:r>
              <w:t>type: Integer</w:t>
            </w:r>
          </w:p>
          <w:p w14:paraId="6D91BBBC" w14:textId="77777777" w:rsidR="00BF1723" w:rsidRPr="002B15AA" w:rsidRDefault="00BF1723" w:rsidP="00BC0129">
            <w:pPr>
              <w:pStyle w:val="TAL"/>
            </w:pPr>
            <w:r>
              <w:t xml:space="preserve">multiplicity: </w:t>
            </w:r>
            <w:r>
              <w:rPr>
                <w:rFonts w:hint="eastAsia"/>
                <w:lang w:eastAsia="zh-CN"/>
              </w:rPr>
              <w:t>1</w:t>
            </w:r>
          </w:p>
          <w:p w14:paraId="0ADBFEA8" w14:textId="77777777" w:rsidR="00BF1723" w:rsidRPr="002B15AA" w:rsidRDefault="00BF1723" w:rsidP="00BC0129">
            <w:pPr>
              <w:pStyle w:val="TAL"/>
            </w:pPr>
            <w:proofErr w:type="spellStart"/>
            <w:r w:rsidRPr="002B15AA">
              <w:t>isOrdered</w:t>
            </w:r>
            <w:proofErr w:type="spellEnd"/>
            <w:r w:rsidRPr="002B15AA">
              <w:t>: N/A</w:t>
            </w:r>
          </w:p>
          <w:p w14:paraId="34C5211D"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9942437" w14:textId="77777777" w:rsidR="00BF1723" w:rsidRPr="002B15AA" w:rsidRDefault="00BF1723" w:rsidP="00BC0129">
            <w:pPr>
              <w:pStyle w:val="TAL"/>
            </w:pPr>
            <w:proofErr w:type="spellStart"/>
            <w:r w:rsidRPr="002B15AA">
              <w:t>defaultValue</w:t>
            </w:r>
            <w:proofErr w:type="spellEnd"/>
            <w:r w:rsidRPr="002B15AA">
              <w:t>: None</w:t>
            </w:r>
          </w:p>
          <w:p w14:paraId="133DFAD2" w14:textId="77777777" w:rsidR="00BF1723" w:rsidRDefault="00BF1723" w:rsidP="00BC0129">
            <w:pPr>
              <w:pStyle w:val="TAL"/>
            </w:pPr>
            <w:proofErr w:type="spellStart"/>
            <w:r w:rsidRPr="002B15AA">
              <w:t>isNullable</w:t>
            </w:r>
            <w:proofErr w:type="spellEnd"/>
            <w:r w:rsidRPr="002B15AA">
              <w:t>: False</w:t>
            </w:r>
          </w:p>
        </w:tc>
      </w:tr>
      <w:tr w:rsidR="00BF1723" w:rsidRPr="002B15AA" w14:paraId="17B1D75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CA7A43"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51C14217"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a list of </w:t>
            </w:r>
            <w:proofErr w:type="spellStart"/>
            <w:r w:rsidRPr="00C6449A">
              <w:rPr>
                <w:rFonts w:ascii="Arial" w:hAnsi="Arial" w:cs="Arial"/>
                <w:sz w:val="18"/>
                <w:szCs w:val="18"/>
                <w:lang w:eastAsia="en-GB"/>
              </w:rPr>
              <w:t>mappingSetIDB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7E115FF7" w14:textId="77777777" w:rsidR="00BF1723" w:rsidRDefault="00BF1723" w:rsidP="00BC0129">
            <w:pPr>
              <w:keepNext/>
              <w:keepLines/>
              <w:spacing w:after="0"/>
              <w:rPr>
                <w:rFonts w:ascii="Arial" w:hAnsi="Arial" w:cs="Arial"/>
                <w:sz w:val="18"/>
                <w:szCs w:val="18"/>
                <w:lang w:eastAsia="en-GB"/>
              </w:rPr>
            </w:pPr>
          </w:p>
          <w:p w14:paraId="7B9B9158" w14:textId="77777777" w:rsidR="00BF1723" w:rsidRDefault="00BF1723" w:rsidP="00BC0129">
            <w:pPr>
              <w:keepNext/>
              <w:keepLines/>
              <w:spacing w:after="0"/>
              <w:rPr>
                <w:rFonts w:ascii="Arial" w:hAnsi="Arial" w:cs="Arial"/>
                <w:sz w:val="18"/>
                <w:szCs w:val="18"/>
                <w:lang w:eastAsia="en-GB"/>
              </w:rPr>
            </w:pPr>
          </w:p>
          <w:p w14:paraId="1A23DEAC"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6D223024" w14:textId="77777777" w:rsidR="00BF1723" w:rsidRPr="002B15AA" w:rsidRDefault="00BF1723" w:rsidP="00BC0129">
            <w:pPr>
              <w:pStyle w:val="TAL"/>
            </w:pPr>
            <w:r>
              <w:t xml:space="preserve">type: </w:t>
            </w:r>
            <w:proofErr w:type="spellStart"/>
            <w:r>
              <w:t>MappingSetIDBackhaulAddress</w:t>
            </w:r>
            <w:proofErr w:type="spellEnd"/>
          </w:p>
          <w:p w14:paraId="539DD61B" w14:textId="77777777" w:rsidR="00BF1723" w:rsidRPr="002B15AA" w:rsidRDefault="00BF1723" w:rsidP="00BC0129">
            <w:pPr>
              <w:pStyle w:val="TAL"/>
            </w:pPr>
            <w:r>
              <w:t xml:space="preserve">multiplicity: </w:t>
            </w:r>
            <w:r w:rsidRPr="00945E78">
              <w:rPr>
                <w:rFonts w:cs="Arial"/>
                <w:snapToGrid w:val="0"/>
                <w:szCs w:val="18"/>
              </w:rPr>
              <w:t>1..*</w:t>
            </w:r>
          </w:p>
          <w:p w14:paraId="692B9B8E" w14:textId="77777777" w:rsidR="00BF1723" w:rsidRPr="002B15AA" w:rsidRDefault="00BF1723" w:rsidP="00BC0129">
            <w:pPr>
              <w:pStyle w:val="TAL"/>
            </w:pPr>
            <w:proofErr w:type="spellStart"/>
            <w:r w:rsidRPr="002B15AA">
              <w:t>isOrdered</w:t>
            </w:r>
            <w:proofErr w:type="spellEnd"/>
            <w:r w:rsidRPr="002B15AA">
              <w:t>: N/A</w:t>
            </w:r>
          </w:p>
          <w:p w14:paraId="48FB76F2"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720EEC04" w14:textId="77777777" w:rsidR="00BF1723" w:rsidRPr="002B15AA" w:rsidRDefault="00BF1723" w:rsidP="00BC0129">
            <w:pPr>
              <w:pStyle w:val="TAL"/>
            </w:pPr>
            <w:proofErr w:type="spellStart"/>
            <w:r w:rsidRPr="002B15AA">
              <w:t>defaultValue</w:t>
            </w:r>
            <w:proofErr w:type="spellEnd"/>
            <w:r w:rsidRPr="002B15AA">
              <w:t>: None</w:t>
            </w:r>
          </w:p>
          <w:p w14:paraId="418147F2" w14:textId="77777777" w:rsidR="00BF1723" w:rsidRDefault="00BF1723" w:rsidP="00BC0129">
            <w:pPr>
              <w:pStyle w:val="TAL"/>
            </w:pPr>
            <w:proofErr w:type="spellStart"/>
            <w:r w:rsidRPr="002B15AA">
              <w:t>isNullable</w:t>
            </w:r>
            <w:proofErr w:type="spellEnd"/>
            <w:r w:rsidRPr="002B15AA">
              <w:t>: False</w:t>
            </w:r>
          </w:p>
        </w:tc>
      </w:tr>
      <w:tr w:rsidR="00BF1723" w:rsidRPr="002B15AA" w14:paraId="0A7454E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A023CB"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4689D2C6"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proofErr w:type="spellStart"/>
            <w:r>
              <w:rPr>
                <w:rFonts w:ascii="Arial" w:hAnsi="Arial" w:cs="Arial"/>
                <w:sz w:val="18"/>
                <w:szCs w:val="18"/>
                <w:lang w:eastAsia="en-GB"/>
              </w:rPr>
              <w:t>b</w:t>
            </w:r>
            <w:r w:rsidRPr="00C6449A">
              <w:rPr>
                <w:rFonts w:ascii="Arial" w:hAnsi="Arial" w:cs="Arial"/>
                <w:sz w:val="18"/>
                <w:szCs w:val="18"/>
                <w:lang w:eastAsia="en-GB"/>
              </w:rPr>
              <w:t>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3067E054" w14:textId="77777777" w:rsidR="00BF1723" w:rsidRDefault="00BF1723" w:rsidP="00BC0129">
            <w:pPr>
              <w:keepNext/>
              <w:keepLines/>
              <w:spacing w:after="0"/>
              <w:rPr>
                <w:rFonts w:ascii="Arial" w:hAnsi="Arial" w:cs="Arial"/>
                <w:sz w:val="18"/>
                <w:szCs w:val="18"/>
                <w:lang w:eastAsia="en-GB"/>
              </w:rPr>
            </w:pPr>
          </w:p>
          <w:p w14:paraId="1C15CDA9" w14:textId="77777777" w:rsidR="00BF1723" w:rsidRDefault="00BF1723" w:rsidP="00BC0129">
            <w:pPr>
              <w:keepNext/>
              <w:keepLines/>
              <w:spacing w:after="0"/>
              <w:rPr>
                <w:rFonts w:ascii="Arial" w:hAnsi="Arial" w:cs="Arial"/>
                <w:sz w:val="18"/>
                <w:szCs w:val="18"/>
                <w:lang w:eastAsia="en-GB"/>
              </w:rPr>
            </w:pPr>
          </w:p>
          <w:p w14:paraId="0B7F8964"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36C66F43" w14:textId="77777777" w:rsidR="00BF1723" w:rsidRPr="002B15AA" w:rsidRDefault="00BF1723" w:rsidP="00BC0129">
            <w:pPr>
              <w:pStyle w:val="TAL"/>
            </w:pPr>
            <w:r>
              <w:t xml:space="preserve">type: </w:t>
            </w:r>
            <w:proofErr w:type="spellStart"/>
            <w:r>
              <w:t>BackhaulAddress</w:t>
            </w:r>
            <w:proofErr w:type="spellEnd"/>
          </w:p>
          <w:p w14:paraId="75A71E13" w14:textId="77777777" w:rsidR="00BF1723" w:rsidRPr="002B15AA" w:rsidRDefault="00BF1723" w:rsidP="00BC0129">
            <w:pPr>
              <w:pStyle w:val="TAL"/>
            </w:pPr>
            <w:r>
              <w:t xml:space="preserve">multiplicity: </w:t>
            </w:r>
            <w:r w:rsidRPr="00945E78">
              <w:rPr>
                <w:rFonts w:cs="Arial"/>
                <w:snapToGrid w:val="0"/>
                <w:szCs w:val="18"/>
              </w:rPr>
              <w:t>1</w:t>
            </w:r>
          </w:p>
          <w:p w14:paraId="2739BCB5" w14:textId="77777777" w:rsidR="00BF1723" w:rsidRPr="002B15AA" w:rsidRDefault="00BF1723" w:rsidP="00BC0129">
            <w:pPr>
              <w:pStyle w:val="TAL"/>
            </w:pPr>
            <w:proofErr w:type="spellStart"/>
            <w:r w:rsidRPr="002B15AA">
              <w:t>isOrdered</w:t>
            </w:r>
            <w:proofErr w:type="spellEnd"/>
            <w:r w:rsidRPr="002B15AA">
              <w:t>: N/A</w:t>
            </w:r>
          </w:p>
          <w:p w14:paraId="6D0944B1"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179D2B72" w14:textId="77777777" w:rsidR="00BF1723" w:rsidRPr="002B15AA" w:rsidRDefault="00BF1723" w:rsidP="00BC0129">
            <w:pPr>
              <w:pStyle w:val="TAL"/>
            </w:pPr>
            <w:proofErr w:type="spellStart"/>
            <w:r w:rsidRPr="002B15AA">
              <w:t>defaultValue</w:t>
            </w:r>
            <w:proofErr w:type="spellEnd"/>
            <w:r w:rsidRPr="002B15AA">
              <w:t>: None</w:t>
            </w:r>
          </w:p>
          <w:p w14:paraId="039872AF" w14:textId="77777777" w:rsidR="00BF1723" w:rsidRDefault="00BF1723" w:rsidP="00BC0129">
            <w:pPr>
              <w:pStyle w:val="TAL"/>
            </w:pPr>
            <w:proofErr w:type="spellStart"/>
            <w:r w:rsidRPr="002B15AA">
              <w:t>isNullable</w:t>
            </w:r>
            <w:proofErr w:type="spellEnd"/>
            <w:r w:rsidRPr="002B15AA">
              <w:t>: False</w:t>
            </w:r>
          </w:p>
        </w:tc>
      </w:tr>
      <w:tr w:rsidR="00BF1723" w:rsidRPr="002B15AA" w14:paraId="3202B79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BE90326"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setID</w:t>
            </w:r>
            <w:proofErr w:type="spellEnd"/>
          </w:p>
        </w:tc>
        <w:tc>
          <w:tcPr>
            <w:tcW w:w="2917" w:type="pct"/>
            <w:tcBorders>
              <w:top w:val="single" w:sz="4" w:space="0" w:color="auto"/>
              <w:left w:val="single" w:sz="4" w:space="0" w:color="auto"/>
              <w:bottom w:val="single" w:sz="4" w:space="0" w:color="auto"/>
              <w:right w:val="single" w:sz="4" w:space="0" w:color="auto"/>
            </w:tcBorders>
          </w:tcPr>
          <w:p w14:paraId="252A8041" w14:textId="77777777" w:rsidR="00BF1723" w:rsidRDefault="00BF1723" w:rsidP="00BC0129">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6A8700F9" w14:textId="77777777" w:rsidR="00BF1723" w:rsidRDefault="00BF1723" w:rsidP="00BC0129">
            <w:pPr>
              <w:keepNext/>
              <w:keepLines/>
              <w:spacing w:after="0"/>
              <w:rPr>
                <w:rFonts w:ascii="Arial" w:hAnsi="Arial" w:cs="Arial"/>
                <w:sz w:val="18"/>
                <w:szCs w:val="18"/>
                <w:lang w:eastAsia="en-GB"/>
              </w:rPr>
            </w:pPr>
          </w:p>
          <w:p w14:paraId="583D359C"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3F3E83C1"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5C515409"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711BDB4" w14:textId="77777777" w:rsidR="00BF1723" w:rsidRPr="002B15AA" w:rsidRDefault="00BF1723" w:rsidP="00BC0129">
            <w:pPr>
              <w:pStyle w:val="TAL"/>
            </w:pPr>
            <w:r>
              <w:t>type: Integer</w:t>
            </w:r>
          </w:p>
          <w:p w14:paraId="3EA77377" w14:textId="77777777" w:rsidR="00BF1723" w:rsidRPr="002B15AA" w:rsidRDefault="00BF1723" w:rsidP="00BC0129">
            <w:pPr>
              <w:pStyle w:val="TAL"/>
            </w:pPr>
            <w:r>
              <w:t xml:space="preserve">multiplicity: </w:t>
            </w:r>
            <w:r>
              <w:rPr>
                <w:rFonts w:hint="eastAsia"/>
                <w:lang w:eastAsia="zh-CN"/>
              </w:rPr>
              <w:t>1</w:t>
            </w:r>
          </w:p>
          <w:p w14:paraId="3905643D" w14:textId="77777777" w:rsidR="00BF1723" w:rsidRPr="002B15AA" w:rsidRDefault="00BF1723" w:rsidP="00BC0129">
            <w:pPr>
              <w:pStyle w:val="TAL"/>
            </w:pPr>
            <w:proofErr w:type="spellStart"/>
            <w:r w:rsidRPr="002B15AA">
              <w:t>isOrdered</w:t>
            </w:r>
            <w:proofErr w:type="spellEnd"/>
            <w:r w:rsidRPr="002B15AA">
              <w:t>: N/A</w:t>
            </w:r>
          </w:p>
          <w:p w14:paraId="1EE340FE"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F411908" w14:textId="77777777" w:rsidR="00BF1723" w:rsidRPr="002B15AA" w:rsidRDefault="00BF1723" w:rsidP="00BC0129">
            <w:pPr>
              <w:pStyle w:val="TAL"/>
            </w:pPr>
            <w:proofErr w:type="spellStart"/>
            <w:r w:rsidRPr="002B15AA">
              <w:t>defaultValue</w:t>
            </w:r>
            <w:proofErr w:type="spellEnd"/>
            <w:r w:rsidRPr="002B15AA">
              <w:t>: None</w:t>
            </w:r>
          </w:p>
          <w:p w14:paraId="4F6A09B1" w14:textId="77777777" w:rsidR="00BF1723" w:rsidRDefault="00BF1723" w:rsidP="00BC0129">
            <w:pPr>
              <w:pStyle w:val="TAL"/>
            </w:pPr>
            <w:proofErr w:type="spellStart"/>
            <w:r w:rsidRPr="002B15AA">
              <w:t>isNullable</w:t>
            </w:r>
            <w:proofErr w:type="spellEnd"/>
            <w:r w:rsidRPr="002B15AA">
              <w:t>: False</w:t>
            </w:r>
          </w:p>
        </w:tc>
      </w:tr>
      <w:tr w:rsidR="00BF1723" w:rsidRPr="002B15AA" w14:paraId="2F9DFA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D4947F0"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tAI</w:t>
            </w:r>
            <w:proofErr w:type="spellEnd"/>
          </w:p>
        </w:tc>
        <w:tc>
          <w:tcPr>
            <w:tcW w:w="2917" w:type="pct"/>
            <w:tcBorders>
              <w:top w:val="single" w:sz="4" w:space="0" w:color="auto"/>
              <w:left w:val="single" w:sz="4" w:space="0" w:color="auto"/>
              <w:bottom w:val="single" w:sz="4" w:space="0" w:color="auto"/>
              <w:right w:val="single" w:sz="4" w:space="0" w:color="auto"/>
            </w:tcBorders>
          </w:tcPr>
          <w:p w14:paraId="6F598B3D" w14:textId="77777777" w:rsidR="00BF1723" w:rsidRPr="00F24288" w:rsidRDefault="00BF1723" w:rsidP="00BC0129">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w:t>
            </w:r>
            <w:proofErr w:type="spellStart"/>
            <w:r>
              <w:t>PpLMNId</w:t>
            </w:r>
            <w:proofErr w:type="spellEnd"/>
            <w:r>
              <w:t xml:space="preserve"> ID and </w:t>
            </w:r>
            <w:proofErr w:type="spellStart"/>
            <w:r>
              <w:t>nRTAC</w:t>
            </w:r>
            <w:proofErr w:type="spellEnd"/>
            <w:r>
              <w:t xml:space="preserve">. </w:t>
            </w:r>
            <w:proofErr w:type="spellStart"/>
            <w:r w:rsidRPr="00C6449A">
              <w:rPr>
                <w:rFonts w:ascii="Arial" w:hAnsi="Arial" w:cs="Arial"/>
                <w:sz w:val="18"/>
                <w:szCs w:val="18"/>
                <w:lang w:eastAsia="en-GB"/>
              </w:rPr>
              <w:t>allowedValues</w:t>
            </w:r>
            <w:proofErr w:type="spellEnd"/>
            <w:r w:rsidRPr="00C6449A">
              <w:rPr>
                <w:rFonts w:ascii="Arial" w:hAnsi="Arial" w:cs="Arial"/>
                <w:sz w:val="18"/>
                <w:szCs w:val="18"/>
                <w:lang w:eastAsia="en-GB"/>
              </w:rPr>
              <w:t xml:space="preserve">: Not applicable </w:t>
            </w:r>
          </w:p>
        </w:tc>
        <w:tc>
          <w:tcPr>
            <w:tcW w:w="1123" w:type="pct"/>
            <w:tcBorders>
              <w:top w:val="single" w:sz="4" w:space="0" w:color="auto"/>
              <w:left w:val="single" w:sz="4" w:space="0" w:color="auto"/>
              <w:bottom w:val="single" w:sz="4" w:space="0" w:color="auto"/>
              <w:right w:val="single" w:sz="4" w:space="0" w:color="auto"/>
            </w:tcBorders>
          </w:tcPr>
          <w:p w14:paraId="593FA72F" w14:textId="77777777" w:rsidR="00BF1723" w:rsidRDefault="00BF1723" w:rsidP="00BC0129">
            <w:pPr>
              <w:pStyle w:val="TAL"/>
              <w:rPr>
                <w:lang w:eastAsia="zh-CN"/>
              </w:rPr>
            </w:pPr>
            <w:r>
              <w:t>type</w:t>
            </w:r>
            <w:r>
              <w:rPr>
                <w:rFonts w:hint="eastAsia"/>
                <w:lang w:eastAsia="zh-CN"/>
              </w:rPr>
              <w:t xml:space="preserve">: </w:t>
            </w:r>
            <w:r>
              <w:rPr>
                <w:lang w:eastAsia="zh-CN"/>
              </w:rPr>
              <w:t>TAI</w:t>
            </w:r>
          </w:p>
          <w:p w14:paraId="79FD9202" w14:textId="77777777" w:rsidR="00BF1723" w:rsidRPr="002B15AA" w:rsidRDefault="00BF1723" w:rsidP="00BC0129">
            <w:pPr>
              <w:pStyle w:val="TAL"/>
            </w:pPr>
            <w:r w:rsidRPr="002B15AA">
              <w:t>multiplicity: 1</w:t>
            </w:r>
          </w:p>
          <w:p w14:paraId="0FD75210" w14:textId="77777777" w:rsidR="00BF1723" w:rsidRPr="002B15AA" w:rsidRDefault="00BF1723" w:rsidP="00BC0129">
            <w:pPr>
              <w:pStyle w:val="TAL"/>
            </w:pPr>
            <w:proofErr w:type="spellStart"/>
            <w:r w:rsidRPr="002B15AA">
              <w:t>isOrdered</w:t>
            </w:r>
            <w:proofErr w:type="spellEnd"/>
            <w:r w:rsidRPr="002B15AA">
              <w:t>: N/A</w:t>
            </w:r>
          </w:p>
          <w:p w14:paraId="5273E2B0" w14:textId="77777777" w:rsidR="00BF1723" w:rsidRPr="002B15AA" w:rsidRDefault="00BF1723" w:rsidP="00BC0129">
            <w:pPr>
              <w:pStyle w:val="TAL"/>
            </w:pPr>
            <w:proofErr w:type="spellStart"/>
            <w:r w:rsidRPr="002B15AA">
              <w:t>isUnique</w:t>
            </w:r>
            <w:proofErr w:type="spellEnd"/>
            <w:r w:rsidRPr="002B15AA">
              <w:t>: N/A</w:t>
            </w:r>
          </w:p>
          <w:p w14:paraId="42CC6097" w14:textId="77777777" w:rsidR="00BF1723" w:rsidRPr="002B15AA" w:rsidRDefault="00BF1723" w:rsidP="00BC0129">
            <w:pPr>
              <w:pStyle w:val="TAL"/>
            </w:pPr>
            <w:proofErr w:type="spellStart"/>
            <w:r w:rsidRPr="002B15AA">
              <w:t>defaultValue</w:t>
            </w:r>
            <w:proofErr w:type="spellEnd"/>
            <w:r w:rsidRPr="002B15AA">
              <w:t>: None</w:t>
            </w:r>
          </w:p>
          <w:p w14:paraId="35A254DA" w14:textId="77777777" w:rsidR="00BF1723" w:rsidRDefault="00BF1723" w:rsidP="00BC0129">
            <w:pPr>
              <w:pStyle w:val="TAL"/>
            </w:pPr>
            <w:proofErr w:type="spellStart"/>
            <w:r w:rsidRPr="002B15AA">
              <w:t>isNullable</w:t>
            </w:r>
            <w:proofErr w:type="spellEnd"/>
            <w:r w:rsidRPr="002B15AA">
              <w:t>: False</w:t>
            </w:r>
          </w:p>
        </w:tc>
      </w:tr>
      <w:tr w:rsidR="00575871" w:rsidRPr="002B15AA" w14:paraId="1E14FB80" w14:textId="77777777" w:rsidTr="00BC0129">
        <w:trPr>
          <w:cantSplit/>
          <w:tblHeader/>
          <w:ins w:id="182" w:author="Intel - SA5#131e" w:date="2020-05-27T12:09:00Z"/>
        </w:trPr>
        <w:tc>
          <w:tcPr>
            <w:tcW w:w="960" w:type="pct"/>
            <w:tcBorders>
              <w:top w:val="single" w:sz="4" w:space="0" w:color="auto"/>
              <w:left w:val="single" w:sz="4" w:space="0" w:color="auto"/>
              <w:bottom w:val="single" w:sz="4" w:space="0" w:color="auto"/>
              <w:right w:val="single" w:sz="4" w:space="0" w:color="auto"/>
            </w:tcBorders>
          </w:tcPr>
          <w:p w14:paraId="74D969D4" w14:textId="54CB2584" w:rsidR="00575871" w:rsidRDefault="00575871" w:rsidP="00575871">
            <w:pPr>
              <w:pStyle w:val="Default"/>
              <w:rPr>
                <w:ins w:id="183" w:author="Intel - SA5#131e" w:date="2020-05-27T12:09:00Z"/>
                <w:rFonts w:ascii="Courier New" w:hAnsi="Courier New" w:cs="Courier New"/>
                <w:sz w:val="18"/>
                <w:szCs w:val="18"/>
              </w:rPr>
            </w:pPr>
            <w:ins w:id="184" w:author="Intel - SA5#131e" w:date="2020-05-27T12:09:00Z">
              <w:r w:rsidRPr="00575871">
                <w:rPr>
                  <w:rFonts w:ascii="Courier New" w:hAnsi="Courier New" w:cs="Courier New"/>
                  <w:sz w:val="18"/>
                  <w:szCs w:val="18"/>
                </w:rPr>
                <w:t>configurable5QISet</w:t>
              </w:r>
            </w:ins>
            <w:ins w:id="185" w:author="Intel - SA5#131e" w:date="2020-05-29T11:24:00Z">
              <w:r w:rsidR="00A96F8A">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2AEA6077" w14:textId="77777777" w:rsidR="00575871" w:rsidRDefault="00575871" w:rsidP="00575871">
            <w:pPr>
              <w:keepNext/>
              <w:keepLines/>
              <w:spacing w:after="0"/>
              <w:rPr>
                <w:ins w:id="186" w:author="Intel - SA5#131e" w:date="2020-05-27T12:09:00Z"/>
                <w:rFonts w:ascii="Arial" w:hAnsi="Arial" w:cs="Arial"/>
                <w:sz w:val="18"/>
              </w:rPr>
            </w:pPr>
            <w:ins w:id="187" w:author="Intel - SA5#131e" w:date="2020-05-27T12:09: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14:paraId="7C838F5E" w14:textId="77777777" w:rsidR="00575871" w:rsidRDefault="00575871" w:rsidP="00575871">
            <w:pPr>
              <w:keepNext/>
              <w:keepLines/>
              <w:spacing w:after="0"/>
              <w:rPr>
                <w:ins w:id="188" w:author="Intel - SA5#131e" w:date="2020-05-27T12:09:00Z"/>
                <w:rFonts w:ascii="Arial" w:hAnsi="Arial" w:cs="Arial"/>
                <w:sz w:val="18"/>
                <w:szCs w:val="18"/>
              </w:rPr>
            </w:pPr>
          </w:p>
          <w:p w14:paraId="5E1FF6B1" w14:textId="77777777" w:rsidR="00575871" w:rsidRPr="000169F0" w:rsidRDefault="00575871" w:rsidP="00575871">
            <w:pPr>
              <w:keepNext/>
              <w:keepLines/>
              <w:spacing w:after="0"/>
              <w:rPr>
                <w:ins w:id="189" w:author="Intel - SA5#131e" w:date="2020-05-27T12:09:00Z"/>
                <w:rFonts w:ascii="Arial" w:hAnsi="Arial" w:cs="Arial"/>
                <w:sz w:val="18"/>
                <w:szCs w:val="18"/>
              </w:rPr>
            </w:pPr>
            <w:proofErr w:type="spellStart"/>
            <w:ins w:id="190" w:author="Intel - SA5#131e" w:date="2020-05-27T12:09: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14:paraId="53BDDD41" w14:textId="77777777" w:rsidR="00575871" w:rsidRDefault="00575871" w:rsidP="00575871">
            <w:pPr>
              <w:keepNext/>
              <w:keepLines/>
              <w:spacing w:after="0"/>
              <w:rPr>
                <w:ins w:id="191" w:author="Intel - SA5#131e" w:date="2020-05-27T12:09:00Z"/>
                <w:lang w:eastAsia="zh-CN"/>
              </w:rPr>
            </w:pPr>
          </w:p>
        </w:tc>
        <w:tc>
          <w:tcPr>
            <w:tcW w:w="1123" w:type="pct"/>
            <w:tcBorders>
              <w:top w:val="single" w:sz="4" w:space="0" w:color="auto"/>
              <w:left w:val="single" w:sz="4" w:space="0" w:color="auto"/>
              <w:bottom w:val="single" w:sz="4" w:space="0" w:color="auto"/>
              <w:right w:val="single" w:sz="4" w:space="0" w:color="auto"/>
            </w:tcBorders>
          </w:tcPr>
          <w:p w14:paraId="0B47D3B9" w14:textId="77777777" w:rsidR="00575871" w:rsidRDefault="00575871" w:rsidP="00575871">
            <w:pPr>
              <w:pStyle w:val="TAL"/>
              <w:rPr>
                <w:ins w:id="192" w:author="Intel - SA5#131e" w:date="2020-05-27T12:09:00Z"/>
              </w:rPr>
            </w:pPr>
            <w:ins w:id="193" w:author="Intel - SA5#131e" w:date="2020-05-27T12:09:00Z">
              <w:r>
                <w:t xml:space="preserve">type: </w:t>
              </w:r>
              <w:r>
                <w:rPr>
                  <w:rFonts w:hint="eastAsia"/>
                </w:rPr>
                <w:t>String</w:t>
              </w:r>
            </w:ins>
          </w:p>
          <w:p w14:paraId="5D921781" w14:textId="77777777" w:rsidR="00575871" w:rsidRDefault="00575871" w:rsidP="00575871">
            <w:pPr>
              <w:pStyle w:val="TAL"/>
              <w:rPr>
                <w:ins w:id="194" w:author="Intel - SA5#131e" w:date="2020-05-27T12:09:00Z"/>
              </w:rPr>
            </w:pPr>
            <w:ins w:id="195" w:author="Intel - SA5#131e" w:date="2020-05-27T12:09:00Z">
              <w:r>
                <w:t>multiplicity: 0..1</w:t>
              </w:r>
            </w:ins>
          </w:p>
          <w:p w14:paraId="489C8BA6" w14:textId="77777777" w:rsidR="00575871" w:rsidRDefault="00575871" w:rsidP="00575871">
            <w:pPr>
              <w:pStyle w:val="TAL"/>
              <w:rPr>
                <w:ins w:id="196" w:author="Intel - SA5#131e" w:date="2020-05-27T12:09:00Z"/>
              </w:rPr>
            </w:pPr>
            <w:proofErr w:type="spellStart"/>
            <w:ins w:id="197" w:author="Intel - SA5#131e" w:date="2020-05-27T12:09:00Z">
              <w:r>
                <w:t>isOrdered</w:t>
              </w:r>
              <w:proofErr w:type="spellEnd"/>
              <w:r>
                <w:t>: False</w:t>
              </w:r>
            </w:ins>
          </w:p>
          <w:p w14:paraId="38A64CB3" w14:textId="77777777" w:rsidR="00575871" w:rsidRDefault="00575871" w:rsidP="00575871">
            <w:pPr>
              <w:pStyle w:val="TAL"/>
              <w:rPr>
                <w:ins w:id="198" w:author="Intel - SA5#131e" w:date="2020-05-27T12:09:00Z"/>
              </w:rPr>
            </w:pPr>
            <w:proofErr w:type="spellStart"/>
            <w:ins w:id="199" w:author="Intel - SA5#131e" w:date="2020-05-27T12:09:00Z">
              <w:r>
                <w:t>isUnique</w:t>
              </w:r>
              <w:proofErr w:type="spellEnd"/>
              <w:r>
                <w:t>: True</w:t>
              </w:r>
            </w:ins>
          </w:p>
          <w:p w14:paraId="5ED9505C" w14:textId="77777777" w:rsidR="00575871" w:rsidRDefault="00575871" w:rsidP="00575871">
            <w:pPr>
              <w:pStyle w:val="TAL"/>
              <w:rPr>
                <w:ins w:id="200" w:author="Intel - SA5#131e" w:date="2020-05-27T12:09:00Z"/>
              </w:rPr>
            </w:pPr>
            <w:proofErr w:type="spellStart"/>
            <w:ins w:id="201" w:author="Intel - SA5#131e" w:date="2020-05-27T12:09:00Z">
              <w:r>
                <w:t>defaultValue</w:t>
              </w:r>
              <w:proofErr w:type="spellEnd"/>
              <w:r>
                <w:t>: None</w:t>
              </w:r>
            </w:ins>
          </w:p>
          <w:p w14:paraId="35DDEE8A" w14:textId="51ECB163" w:rsidR="00575871" w:rsidRDefault="00575871" w:rsidP="00575871">
            <w:pPr>
              <w:pStyle w:val="TAL"/>
              <w:rPr>
                <w:ins w:id="202" w:author="Intel - SA5#131e" w:date="2020-05-27T12:09:00Z"/>
              </w:rPr>
            </w:pPr>
            <w:proofErr w:type="spellStart"/>
            <w:ins w:id="203" w:author="Intel - SA5#131e" w:date="2020-05-27T12:09:00Z">
              <w:r>
                <w:t>isNullable</w:t>
              </w:r>
              <w:proofErr w:type="spellEnd"/>
              <w:r>
                <w:t>: True</w:t>
              </w:r>
            </w:ins>
          </w:p>
        </w:tc>
      </w:tr>
      <w:tr w:rsidR="00575871" w:rsidRPr="002B15AA" w14:paraId="4885F795" w14:textId="77777777" w:rsidTr="00BC012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5A9CE929" w14:textId="77777777" w:rsidR="00575871" w:rsidRPr="00FD5459" w:rsidRDefault="00575871" w:rsidP="00575871">
            <w:pPr>
              <w:pStyle w:val="TAN"/>
              <w:rPr>
                <w:noProof/>
              </w:rPr>
            </w:pPr>
            <w:r w:rsidRPr="00FD5459">
              <w:rPr>
                <w:noProof/>
              </w:rPr>
              <w:t>NOTE</w:t>
            </w:r>
            <w:r>
              <w:rPr>
                <w:noProof/>
              </w:rPr>
              <w:t xml:space="preserve"> 1</w:t>
            </w:r>
            <w:r w:rsidRPr="00FD5459">
              <w:rPr>
                <w:noProof/>
              </w:rPr>
              <w:t xml:space="preserve">: </w:t>
            </w:r>
            <w:r>
              <w:rPr>
                <w:noProof/>
              </w:rPr>
              <w:t>Void</w:t>
            </w:r>
          </w:p>
          <w:p w14:paraId="50A9A143" w14:textId="77777777" w:rsidR="00575871" w:rsidRPr="003F3F2A" w:rsidRDefault="00575871" w:rsidP="00575871">
            <w:pPr>
              <w:pStyle w:val="TAN"/>
            </w:pPr>
            <w:r w:rsidRPr="00FD5459">
              <w:t xml:space="preserve">NOTE </w:t>
            </w:r>
            <w:r w:rsidRPr="00212C37">
              <w:t>2</w:t>
            </w:r>
            <w:r w:rsidRPr="003F3F2A">
              <w:t>:</w:t>
            </w:r>
            <w:r w:rsidRPr="00D102E3">
              <w:t xml:space="preserve"> The </w:t>
            </w:r>
            <w:r w:rsidRPr="002E64FC">
              <w:t xml:space="preserve">radio resource can be </w:t>
            </w:r>
            <w:proofErr w:type="spellStart"/>
            <w:r w:rsidRPr="002E64FC">
              <w:t>signaling</w:t>
            </w:r>
            <w:proofErr w:type="spellEnd"/>
            <w:r w:rsidRPr="002E64FC">
              <w:t xml:space="preserve"> resources (e.g. RRC connected users) or user plane res</w:t>
            </w:r>
            <w:r w:rsidRPr="00BD72E2">
              <w:t>ources (e.g. P</w:t>
            </w:r>
            <w:r>
              <w:t>RB, DRB</w:t>
            </w:r>
            <w:r w:rsidRPr="00BD72E2">
              <w:t xml:space="preserve">). </w:t>
            </w:r>
          </w:p>
          <w:p w14:paraId="169C593D" w14:textId="77777777" w:rsidR="00575871" w:rsidRPr="003F3F2A" w:rsidRDefault="00575871" w:rsidP="0057587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07184118" w14:textId="77777777" w:rsidR="00575871" w:rsidRPr="002B15AA" w:rsidRDefault="00575871" w:rsidP="00575871">
            <w:pPr>
              <w:pStyle w:val="TAN"/>
            </w:pPr>
            <w:r w:rsidRPr="00D102E3">
              <w:rPr>
                <w:noProof/>
              </w:rPr>
              <w:t xml:space="preserve">NOTE </w:t>
            </w:r>
            <w:r w:rsidRPr="002E64FC">
              <w:rPr>
                <w:noProof/>
              </w:rPr>
              <w:t xml:space="preserve">4: </w:t>
            </w:r>
            <w:r>
              <w:rPr>
                <w:noProof/>
              </w:rPr>
              <w:t xml:space="preserve">A RRM Policy can make use of the defined policy </w:t>
            </w:r>
            <w:proofErr w:type="spellStart"/>
            <w:r w:rsidRPr="00AC1357">
              <w:rPr>
                <w:rFonts w:ascii="Courier New" w:hAnsi="Courier New" w:cs="Courier New"/>
                <w:bCs/>
                <w:color w:val="333333"/>
                <w:szCs w:val="18"/>
              </w:rPr>
              <w:t>RRMPolicyRatio</w:t>
            </w:r>
            <w:proofErr w:type="spellEnd"/>
            <w:r>
              <w:rPr>
                <w:noProof/>
              </w:rPr>
              <w:t xml:space="preserve"> or a vendor specific RRM Policy</w:t>
            </w:r>
            <w:r w:rsidRPr="00FD5459">
              <w:rPr>
                <w:noProof/>
              </w:rPr>
              <w:t>.</w:t>
            </w:r>
          </w:p>
        </w:tc>
      </w:tr>
    </w:tbl>
    <w:p w14:paraId="106D532A" w14:textId="08277336" w:rsidR="00BF1723" w:rsidRDefault="00BF1723" w:rsidP="00BF1723">
      <w:pPr>
        <w:pStyle w:val="TA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F1723" w:rsidRPr="00EB73C7" w14:paraId="3B52A60F" w14:textId="77777777" w:rsidTr="00BC0129">
        <w:tc>
          <w:tcPr>
            <w:tcW w:w="9521" w:type="dxa"/>
            <w:shd w:val="clear" w:color="auto" w:fill="FFFFCC"/>
            <w:vAlign w:val="center"/>
          </w:tcPr>
          <w:p w14:paraId="5CD6E66C" w14:textId="77777777" w:rsidR="00BF1723" w:rsidRPr="00EB73C7" w:rsidRDefault="00BF1723"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688878A" w14:textId="4862C6B1" w:rsidR="006B07F1" w:rsidRPr="002B15AA" w:rsidRDefault="006B07F1" w:rsidP="006B07F1">
      <w:pPr>
        <w:pStyle w:val="Heading3"/>
      </w:pPr>
      <w:r w:rsidRPr="002B15AA">
        <w:t>5.2.1</w:t>
      </w:r>
      <w:r w:rsidRPr="002B15AA">
        <w:tab/>
        <w:t>Class diagram of 5GC NFs</w:t>
      </w:r>
      <w:bookmarkEnd w:id="12"/>
      <w:bookmarkEnd w:id="13"/>
      <w:bookmarkEnd w:id="14"/>
      <w:bookmarkEnd w:id="15"/>
      <w:bookmarkEnd w:id="16"/>
      <w:bookmarkEnd w:id="17"/>
      <w:bookmarkEnd w:id="18"/>
      <w:bookmarkEnd w:id="19"/>
    </w:p>
    <w:p w14:paraId="2EC4911A" w14:textId="77777777" w:rsidR="006B07F1" w:rsidRPr="002B15AA" w:rsidRDefault="006B07F1" w:rsidP="006B07F1">
      <w:pPr>
        <w:pStyle w:val="Heading4"/>
        <w:rPr>
          <w:lang w:eastAsia="zh-CN"/>
        </w:rPr>
      </w:pPr>
      <w:bookmarkStart w:id="204" w:name="_Toc19888234"/>
      <w:bookmarkStart w:id="205" w:name="_Toc27405121"/>
      <w:bookmarkStart w:id="206" w:name="_Toc35878311"/>
      <w:bookmarkStart w:id="207" w:name="_Toc36220127"/>
      <w:bookmarkStart w:id="208" w:name="_Toc36474225"/>
      <w:bookmarkStart w:id="209" w:name="_Toc36542497"/>
      <w:bookmarkStart w:id="210" w:name="_Toc36543318"/>
      <w:bookmarkStart w:id="211" w:name="_Toc36567556"/>
      <w:r w:rsidRPr="002B15AA">
        <w:rPr>
          <w:lang w:eastAsia="zh-CN"/>
        </w:rPr>
        <w:t>5.2.1.1</w:t>
      </w:r>
      <w:r w:rsidRPr="002B15AA">
        <w:rPr>
          <w:lang w:eastAsia="zh-CN"/>
        </w:rPr>
        <w:tab/>
        <w:t>Relationships</w:t>
      </w:r>
      <w:bookmarkEnd w:id="204"/>
      <w:bookmarkEnd w:id="205"/>
      <w:bookmarkEnd w:id="206"/>
      <w:bookmarkEnd w:id="207"/>
      <w:bookmarkEnd w:id="208"/>
      <w:bookmarkEnd w:id="209"/>
      <w:bookmarkEnd w:id="210"/>
      <w:bookmarkEnd w:id="211"/>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 id="_x0000_i1028" type="#_x0000_t75" style="width:482pt;height:396pt" o:ole="">
            <v:imagedata r:id="rId24" o:title=""/>
          </v:shape>
          <o:OLEObject Type="Embed" ProgID="Visio.Drawing.11" ShapeID="_x0000_i1028" DrawAspect="Content" ObjectID="_1652257605" r:id="rId25"/>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212" w:name="_MON_1637752245"/>
    <w:bookmarkEnd w:id="212"/>
    <w:p w14:paraId="118B38BD" w14:textId="77777777" w:rsidR="006B07F1" w:rsidRPr="002B15AA" w:rsidRDefault="006B07F1" w:rsidP="006B07F1">
      <w:pPr>
        <w:jc w:val="center"/>
      </w:pPr>
      <w:r>
        <w:object w:dxaOrig="18885" w:dyaOrig="8659" w14:anchorId="1A3A92DE">
          <v:shape id="_x0000_i1029" type="#_x0000_t75" style="width:943.2pt;height:6in" o:ole="">
            <v:imagedata r:id="rId26" o:title=""/>
          </v:shape>
          <o:OLEObject Type="Embed" ProgID="Word.Document.8" ShapeID="_x0000_i1029" DrawAspect="Content" ObjectID="_1652257606" r:id="rId27">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30" type="#_x0000_t75" style="width:461.2pt;height:1in" o:ole="">
            <v:imagedata r:id="rId30" o:title=""/>
          </v:shape>
          <o:OLEObject Type="Embed" ProgID="Visio.Drawing.11" ShapeID="_x0000_i1030" DrawAspect="Content" ObjectID="_1652257607" r:id="rId31"/>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213" w:name="_MON_1630484749"/>
    <w:bookmarkEnd w:id="213"/>
    <w:p w14:paraId="1723940C" w14:textId="77777777" w:rsidR="006B07F1" w:rsidRPr="002B15AA" w:rsidRDefault="006B07F1" w:rsidP="006B07F1">
      <w:pPr>
        <w:jc w:val="center"/>
      </w:pPr>
      <w:r>
        <w:object w:dxaOrig="9645" w:dyaOrig="1606" w14:anchorId="59AACD20">
          <v:shape id="_x0000_i1031" type="#_x0000_t75" style="width:482.8pt;height:79.2pt" o:ole="">
            <v:imagedata r:id="rId35" o:title=""/>
          </v:shape>
          <o:OLEObject Type="Embed" ProgID="Word.Document.8" ShapeID="_x0000_i1031" DrawAspect="Content" ObjectID="_1652257608" r:id="rId36">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214" w:name="_MON_1630484784"/>
    <w:bookmarkEnd w:id="214"/>
    <w:p w14:paraId="41321849" w14:textId="77777777" w:rsidR="006B07F1" w:rsidRPr="002B15AA" w:rsidRDefault="006B07F1" w:rsidP="006B07F1">
      <w:pPr>
        <w:jc w:val="center"/>
      </w:pPr>
      <w:r>
        <w:object w:dxaOrig="9735" w:dyaOrig="2519" w14:anchorId="088C2031">
          <v:shape id="_x0000_i1032" type="#_x0000_t75" style="width:489.6pt;height:122.8pt" o:ole="">
            <v:imagedata r:id="rId37" o:title=""/>
          </v:shape>
          <o:OLEObject Type="Embed" ProgID="Word.Document.8" ShapeID="_x0000_i1032" DrawAspect="Content" ObjectID="_1652257609" r:id="rId38">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3" type="#_x0000_t75" style="width:482.4pt;height:107.6pt" o:ole="">
            <v:imagedata r:id="rId39" o:title=""/>
          </v:shape>
          <o:OLEObject Type="Embed" ProgID="Visio.Drawing.11" ShapeID="_x0000_i1033" DrawAspect="Content" ObjectID="_1652257610" r:id="rId40"/>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4" type="#_x0000_t75" style="width:460.8pt;height:50pt" o:ole="">
            <v:imagedata r:id="rId41" o:title=""/>
          </v:shape>
          <o:OLEObject Type="Embed" ProgID="Visio.Drawing.11" ShapeID="_x0000_i1034" DrawAspect="Content" ObjectID="_1652257611" r:id="rId42"/>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5" type="#_x0000_t75" style="width:460.8pt;height:50pt" o:ole="">
            <v:imagedata r:id="rId43" o:title=""/>
          </v:shape>
          <o:OLEObject Type="Embed" ProgID="Visio.Drawing.11" ShapeID="_x0000_i1035" DrawAspect="Content" ObjectID="_1652257612" r:id="rId44"/>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215" w:author="Intel - SA5#129e" w:date="2020-04-08T09:37:00Z"/>
        </w:rPr>
      </w:pPr>
      <w:r w:rsidRPr="002B15AA">
        <w:t>Figure 5.2.1.1-1</w:t>
      </w:r>
      <w:r>
        <w:t>4</w:t>
      </w:r>
      <w:r w:rsidRPr="002B15AA">
        <w:t>: Transport view of SEPP NRM</w:t>
      </w:r>
    </w:p>
    <w:p w14:paraId="49CDB1AF" w14:textId="71687BBF" w:rsidR="00111ABB" w:rsidRPr="002B15AA" w:rsidRDefault="00111ABB" w:rsidP="00111ABB">
      <w:pPr>
        <w:rPr>
          <w:ins w:id="216" w:author="Intel - SA5#129e" w:date="2020-04-08T09:37:00Z"/>
          <w:color w:val="000000"/>
        </w:rPr>
      </w:pPr>
      <w:ins w:id="217" w:author="Intel - SA5#129e" w:date="2020-04-08T09:37:00Z">
        <w:r w:rsidRPr="002B15AA">
          <w:rPr>
            <w:color w:val="000000"/>
          </w:rPr>
          <w:t>The Figure 5.2.1.1-</w:t>
        </w:r>
        <w:r>
          <w:rPr>
            <w:color w:val="000000"/>
          </w:rPr>
          <w:t>x</w:t>
        </w:r>
        <w:r w:rsidRPr="002B15AA">
          <w:rPr>
            <w:color w:val="000000"/>
          </w:rPr>
          <w:t xml:space="preserve"> shows the </w:t>
        </w:r>
        <w:r>
          <w:rPr>
            <w:color w:val="000000"/>
          </w:rPr>
          <w:t>NRM fragment for</w:t>
        </w:r>
      </w:ins>
      <w:ins w:id="218" w:author="Intel - SA5#130e" w:date="2020-05-12T09:45:00Z">
        <w:r w:rsidR="00D7680C">
          <w:rPr>
            <w:color w:val="000000"/>
          </w:rPr>
          <w:t xml:space="preserve"> configurable 5QI</w:t>
        </w:r>
      </w:ins>
      <w:ins w:id="219" w:author="Intel - SA5#130e" w:date="2020-05-12T09:46:00Z">
        <w:r w:rsidR="00D7680C">
          <w:rPr>
            <w:color w:val="000000"/>
          </w:rPr>
          <w:t>s</w:t>
        </w:r>
      </w:ins>
      <w:ins w:id="220" w:author="Intel - SA5#130e" w:date="2020-05-12T12:49:00Z">
        <w:r w:rsidR="00766F04">
          <w:rPr>
            <w:color w:val="000000"/>
          </w:rPr>
          <w:t xml:space="preserve"> in 5GC</w:t>
        </w:r>
      </w:ins>
      <w:ins w:id="221" w:author="Intel - SA5#129e" w:date="2020-04-08T09:37:00Z">
        <w:r w:rsidRPr="002B15AA">
          <w:rPr>
            <w:color w:val="000000"/>
          </w:rPr>
          <w:t>.</w:t>
        </w:r>
      </w:ins>
    </w:p>
    <w:p w14:paraId="73266D99" w14:textId="3580EBF1" w:rsidR="00111ABB" w:rsidRPr="002B15AA" w:rsidRDefault="00843E58" w:rsidP="00111ABB">
      <w:pPr>
        <w:jc w:val="center"/>
        <w:rPr>
          <w:ins w:id="222" w:author="Intel - SA5#129e" w:date="2020-04-08T09:37:00Z"/>
        </w:rPr>
      </w:pPr>
      <w:ins w:id="223" w:author="Intel - SA5#131e" w:date="2020-05-27T11:43:00Z">
        <w:r>
          <w:object w:dxaOrig="10596" w:dyaOrig="900" w14:anchorId="12472B12">
            <v:shape id="_x0000_i1036" type="#_x0000_t75" style="width:456pt;height:38.8pt" o:ole="">
              <v:imagedata r:id="rId46" o:title=""/>
            </v:shape>
            <o:OLEObject Type="Embed" ProgID="Visio.Drawing.15" ShapeID="_x0000_i1036" DrawAspect="Content" ObjectID="_1652257613" r:id="rId47"/>
          </w:object>
        </w:r>
      </w:ins>
      <w:del w:id="224" w:author="Intel - SA5#131e" w:date="2020-05-27T11:43:00Z">
        <w:r w:rsidR="00D7680C" w:rsidDel="00843E58">
          <w:object w:dxaOrig="7561" w:dyaOrig="1261" w14:anchorId="4752F971">
            <v:shape id="_x0000_i1037" type="#_x0000_t75" style="width:378pt;height:63.6pt" o:ole="">
              <v:imagedata r:id="rId48" o:title=""/>
            </v:shape>
            <o:OLEObject Type="Embed" ProgID="Visio.Drawing.15" ShapeID="_x0000_i1037" DrawAspect="Content" ObjectID="_1652257614" r:id="rId49"/>
          </w:object>
        </w:r>
      </w:del>
    </w:p>
    <w:p w14:paraId="71E1A351" w14:textId="2AE97C1C" w:rsidR="00111ABB" w:rsidRPr="002B15AA" w:rsidRDefault="00111ABB" w:rsidP="00111ABB">
      <w:pPr>
        <w:pStyle w:val="TF"/>
      </w:pPr>
      <w:ins w:id="225" w:author="Intel - SA5#129e" w:date="2020-04-08T09:37:00Z">
        <w:r w:rsidRPr="002B15AA">
          <w:t>Figure 5.2.1.1-</w:t>
        </w:r>
        <w:r>
          <w:t>x</w:t>
        </w:r>
        <w:r w:rsidRPr="002B15AA">
          <w:t xml:space="preserve">: </w:t>
        </w:r>
        <w:r>
          <w:rPr>
            <w:color w:val="000000"/>
          </w:rPr>
          <w:t xml:space="preserve">NRM fragment for </w:t>
        </w:r>
      </w:ins>
      <w:ins w:id="226" w:author="Intel - SA5#130e" w:date="2020-05-12T09:45:00Z">
        <w:r w:rsidR="00D7680C">
          <w:rPr>
            <w:color w:val="000000"/>
          </w:rPr>
          <w:t>configurable 5QI</w:t>
        </w:r>
      </w:ins>
      <w:ins w:id="227" w:author="Intel - SA5#130e" w:date="2020-05-12T09:46:00Z">
        <w:r w:rsidR="00D7680C">
          <w:rPr>
            <w:color w:val="000000"/>
          </w:rPr>
          <w:t>s</w:t>
        </w:r>
      </w:ins>
      <w:ins w:id="228" w:author="Intel - SA5#130e" w:date="2020-05-12T12:49:00Z">
        <w:r w:rsidR="00766F04">
          <w:rPr>
            <w:color w:val="000000"/>
          </w:rPr>
          <w:t xml:space="preserve"> in 5GC</w:t>
        </w:r>
      </w:ins>
    </w:p>
    <w:p w14:paraId="51FE1DA1" w14:textId="77777777" w:rsidR="006B07F1" w:rsidRPr="002B15AA" w:rsidRDefault="006B07F1" w:rsidP="006B07F1">
      <w:pPr>
        <w:pStyle w:val="Heading4"/>
        <w:rPr>
          <w:rFonts w:cs="Arial"/>
          <w:lang w:eastAsia="zh-CN"/>
        </w:rPr>
      </w:pPr>
      <w:bookmarkStart w:id="229" w:name="_Toc19888235"/>
      <w:bookmarkStart w:id="230" w:name="_Toc27405122"/>
      <w:bookmarkStart w:id="231" w:name="_Toc35878312"/>
      <w:bookmarkStart w:id="232" w:name="_Toc36220128"/>
      <w:bookmarkStart w:id="233" w:name="_Toc36474226"/>
      <w:bookmarkStart w:id="234" w:name="_Toc36542498"/>
      <w:bookmarkStart w:id="235" w:name="_Toc36543319"/>
      <w:bookmarkStart w:id="236" w:name="_Toc36567557"/>
      <w:r w:rsidRPr="002B15AA">
        <w:rPr>
          <w:rFonts w:cs="Arial"/>
          <w:lang w:eastAsia="zh-CN"/>
        </w:rPr>
        <w:t>5.2.1.2</w:t>
      </w:r>
      <w:r w:rsidRPr="002B15AA">
        <w:rPr>
          <w:rFonts w:cs="Arial"/>
          <w:lang w:eastAsia="zh-CN"/>
        </w:rPr>
        <w:tab/>
        <w:t>Inheritance</w:t>
      </w:r>
      <w:bookmarkEnd w:id="229"/>
      <w:bookmarkEnd w:id="230"/>
      <w:bookmarkEnd w:id="231"/>
      <w:bookmarkEnd w:id="232"/>
      <w:bookmarkEnd w:id="233"/>
      <w:bookmarkEnd w:id="234"/>
      <w:bookmarkEnd w:id="235"/>
      <w:bookmarkEnd w:id="236"/>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w:t>
      </w:r>
      <w:proofErr w:type="spellStart"/>
      <w:r w:rsidRPr="002B15AA">
        <w:t>ManagedFunction</w:t>
      </w:r>
      <w:proofErr w:type="spellEnd"/>
      <w:r w:rsidRPr="002B15AA">
        <w:t xml:space="preserve"> related to the 5GC NF NRM. </w:t>
      </w:r>
    </w:p>
    <w:p w14:paraId="23ACE5A6" w14:textId="77777777" w:rsidR="006B07F1" w:rsidRPr="002B15AA" w:rsidRDefault="006B07F1" w:rsidP="006B07F1">
      <w:pPr>
        <w:keepNext/>
      </w:pPr>
      <w:r>
        <w:object w:dxaOrig="10789" w:dyaOrig="7225" w14:anchorId="1DF80865">
          <v:shape id="_x0000_i1038" type="#_x0000_t75" style="width:482.4pt;height:324.8pt" o:ole="">
            <v:imagedata r:id="rId50" o:title=""/>
          </v:shape>
          <o:OLEObject Type="Embed" ProgID="Visio.Drawing.11" ShapeID="_x0000_i1038" DrawAspect="Content" ObjectID="_1652257615" r:id="rId51"/>
        </w:object>
      </w:r>
    </w:p>
    <w:p w14:paraId="3AF2CA40" w14:textId="77777777" w:rsidR="006B07F1" w:rsidRPr="002B15AA" w:rsidRDefault="006B07F1" w:rsidP="006B07F1">
      <w:pPr>
        <w:pStyle w:val="TF"/>
      </w:pPr>
      <w:r w:rsidRPr="002B15AA">
        <w:t xml:space="preserve">Figure 5.2.1.2-1: Inheritance hierarchy from IOC </w:t>
      </w:r>
      <w:proofErr w:type="spellStart"/>
      <w:r w:rsidRPr="002B15AA">
        <w:t>ManagedFunction</w:t>
      </w:r>
      <w:proofErr w:type="spellEnd"/>
      <w:r w:rsidRPr="002B15AA">
        <w:t xml:space="preserve">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0B15843B" w14:textId="12E0926F" w:rsidR="00F641F2" w:rsidRDefault="00D35D74" w:rsidP="00F641F2">
      <w:pPr>
        <w:pStyle w:val="TF"/>
      </w:pPr>
      <w:ins w:id="237" w:author="Intel - SA5#130e" w:date="2020-05-14T15:10:00Z">
        <w:r>
          <w:object w:dxaOrig="3457" w:dyaOrig="3649" w14:anchorId="6920300F">
            <v:shape id="_x0000_i1039" type="#_x0000_t75" style="width:173.6pt;height:181.2pt" o:ole="">
              <v:imagedata r:id="rId53" o:title=""/>
            </v:shape>
            <o:OLEObject Type="Embed" ProgID="Visio.Drawing.15" ShapeID="_x0000_i1039" DrawAspect="Content" ObjectID="_1652257616" r:id="rId54"/>
          </w:object>
        </w:r>
      </w:ins>
    </w:p>
    <w:p w14:paraId="3C9391E5" w14:textId="7A48B78A" w:rsidR="0052123C" w:rsidRPr="0052123C" w:rsidRDefault="00E53A02" w:rsidP="00D7680C">
      <w:pPr>
        <w:pStyle w:val="TF"/>
      </w:pPr>
      <w:ins w:id="238" w:author="Intel - SA5#129e" w:date="2020-04-08T09:37:00Z">
        <w:r w:rsidRPr="002B15AA">
          <w:t>Figure 5.2.1.2-</w:t>
        </w:r>
      </w:ins>
      <w:ins w:id="239" w:author="Intel - SA5#129e" w:date="2020-04-08T09:39:00Z">
        <w:r w:rsidR="002635C5">
          <w:t>x</w:t>
        </w:r>
      </w:ins>
      <w:ins w:id="240" w:author="Intel - SA5#129e" w:date="2020-04-08T09:37:00Z">
        <w:r w:rsidRPr="002B15AA">
          <w:t xml:space="preserve">: Inheritance hierarchy </w:t>
        </w:r>
      </w:ins>
      <w:ins w:id="241" w:author="Intel - SA5#129e" w:date="2020-04-08T09:38:00Z">
        <w:r>
          <w:t>for</w:t>
        </w:r>
      </w:ins>
      <w:ins w:id="242" w:author="Intel - SA5#129e" w:date="2020-04-08T09:37:00Z">
        <w:r w:rsidRPr="002B15AA">
          <w:t xml:space="preserve"> IOC </w:t>
        </w:r>
      </w:ins>
      <w:ins w:id="243" w:author="Intel - SA5#130e" w:date="2020-05-12T09:52:00Z">
        <w:r w:rsidR="00D7680C">
          <w:t>Configurable5QISe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6720A8C" w14:textId="77777777" w:rsidR="002A185B" w:rsidRPr="002B15AA" w:rsidRDefault="002A185B" w:rsidP="002A185B">
      <w:pPr>
        <w:pStyle w:val="Heading3"/>
        <w:rPr>
          <w:rFonts w:cs="Arial"/>
          <w:lang w:eastAsia="zh-CN"/>
        </w:rPr>
      </w:pPr>
      <w:bookmarkStart w:id="244" w:name="_Toc19888299"/>
      <w:bookmarkStart w:id="245" w:name="_Toc27405186"/>
      <w:bookmarkStart w:id="246" w:name="_Toc35878376"/>
      <w:bookmarkStart w:id="247" w:name="_Toc36220192"/>
      <w:bookmarkStart w:id="248" w:name="_Toc36474290"/>
      <w:bookmarkStart w:id="249" w:name="_Toc36542562"/>
      <w:bookmarkStart w:id="250" w:name="_Toc36543383"/>
      <w:bookmarkStart w:id="251" w:name="_Toc36567621"/>
      <w:bookmarkEnd w:id="1"/>
      <w:r w:rsidRPr="002B15AA">
        <w:rPr>
          <w:rFonts w:cs="Arial"/>
          <w:lang w:eastAsia="zh-CN"/>
        </w:rPr>
        <w:lastRenderedPageBreak/>
        <w:t>5.3.14</w:t>
      </w:r>
      <w:r w:rsidRPr="002B15AA">
        <w:rPr>
          <w:rFonts w:cs="Arial"/>
          <w:lang w:eastAsia="zh-CN"/>
        </w:rPr>
        <w:tab/>
      </w:r>
      <w:proofErr w:type="spellStart"/>
      <w:r w:rsidRPr="002B15AA">
        <w:rPr>
          <w:rFonts w:ascii="Courier New" w:hAnsi="Courier New"/>
        </w:rPr>
        <w:t>SMSFFunction</w:t>
      </w:r>
      <w:bookmarkEnd w:id="244"/>
      <w:bookmarkEnd w:id="245"/>
      <w:bookmarkEnd w:id="246"/>
      <w:bookmarkEnd w:id="247"/>
      <w:bookmarkEnd w:id="248"/>
      <w:bookmarkEnd w:id="249"/>
      <w:bookmarkEnd w:id="250"/>
      <w:bookmarkEnd w:id="251"/>
      <w:proofErr w:type="spellEnd"/>
    </w:p>
    <w:p w14:paraId="700B9052" w14:textId="77777777" w:rsidR="002A185B" w:rsidRPr="002B15AA" w:rsidRDefault="002A185B" w:rsidP="002A185B">
      <w:pPr>
        <w:pStyle w:val="Heading4"/>
      </w:pPr>
      <w:bookmarkStart w:id="252" w:name="_Toc19888300"/>
      <w:bookmarkStart w:id="253" w:name="_Toc27405187"/>
      <w:bookmarkStart w:id="254" w:name="_Toc35878377"/>
      <w:bookmarkStart w:id="255" w:name="_Toc36220193"/>
      <w:bookmarkStart w:id="256" w:name="_Toc36474291"/>
      <w:bookmarkStart w:id="257" w:name="_Toc36542563"/>
      <w:bookmarkStart w:id="258" w:name="_Toc36543384"/>
      <w:bookmarkStart w:id="259" w:name="_Toc36567622"/>
      <w:r w:rsidRPr="002B15AA">
        <w:rPr>
          <w:lang w:eastAsia="zh-CN"/>
        </w:rPr>
        <w:t>5.3</w:t>
      </w:r>
      <w:r w:rsidRPr="002B15AA">
        <w:t>.14.1</w:t>
      </w:r>
      <w:r w:rsidRPr="002B15AA">
        <w:tab/>
        <w:t>Definition</w:t>
      </w:r>
      <w:bookmarkEnd w:id="252"/>
      <w:bookmarkEnd w:id="253"/>
      <w:bookmarkEnd w:id="254"/>
      <w:bookmarkEnd w:id="255"/>
      <w:bookmarkEnd w:id="256"/>
      <w:bookmarkEnd w:id="257"/>
      <w:bookmarkEnd w:id="258"/>
      <w:bookmarkEnd w:id="259"/>
    </w:p>
    <w:p w14:paraId="06AC9679" w14:textId="77777777" w:rsidR="002A185B" w:rsidRPr="002B15AA" w:rsidRDefault="002A185B" w:rsidP="002A185B">
      <w:r w:rsidRPr="002B15AA">
        <w:t xml:space="preserve">This IOC represents the SMSF function defined in 3GPP TS 23.501 [2]. </w:t>
      </w:r>
    </w:p>
    <w:p w14:paraId="26155D07" w14:textId="77777777" w:rsidR="002A185B" w:rsidRDefault="002A185B" w:rsidP="002A185B">
      <w:pPr>
        <w:pStyle w:val="Heading4"/>
      </w:pPr>
      <w:bookmarkStart w:id="260" w:name="_Toc19888301"/>
      <w:bookmarkStart w:id="261" w:name="_Toc27405188"/>
      <w:bookmarkStart w:id="262" w:name="_Toc35878378"/>
      <w:bookmarkStart w:id="263" w:name="_Toc36220194"/>
      <w:bookmarkStart w:id="264" w:name="_Toc36474292"/>
      <w:bookmarkStart w:id="265" w:name="_Toc36542564"/>
      <w:bookmarkStart w:id="266" w:name="_Toc36543385"/>
      <w:bookmarkStart w:id="267" w:name="_Toc36567623"/>
      <w:r w:rsidRPr="002B15AA">
        <w:t>5.3.14.2</w:t>
      </w:r>
      <w:r w:rsidRPr="002B15AA">
        <w:tab/>
        <w:t>Attributes</w:t>
      </w:r>
      <w:bookmarkEnd w:id="260"/>
      <w:bookmarkEnd w:id="261"/>
      <w:bookmarkEnd w:id="262"/>
      <w:bookmarkEnd w:id="263"/>
      <w:bookmarkEnd w:id="264"/>
      <w:bookmarkEnd w:id="265"/>
      <w:bookmarkEnd w:id="266"/>
      <w:bookmarkEnd w:id="267"/>
    </w:p>
    <w:p w14:paraId="1C9E8A72" w14:textId="77777777" w:rsidR="002A185B" w:rsidRPr="002B15AA" w:rsidRDefault="002A185B" w:rsidP="002A185B">
      <w:r>
        <w:t xml:space="preserve">The </w:t>
      </w:r>
      <w:proofErr w:type="spellStart"/>
      <w:r>
        <w:t>SMSF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1217"/>
        <w:gridCol w:w="1238"/>
        <w:gridCol w:w="1230"/>
        <w:gridCol w:w="1234"/>
        <w:gridCol w:w="1246"/>
      </w:tblGrid>
      <w:tr w:rsidR="002A185B" w:rsidRPr="002B15AA" w14:paraId="00E3CB5C" w14:textId="77777777" w:rsidTr="004329A9">
        <w:trPr>
          <w:cantSplit/>
          <w:jc w:val="center"/>
        </w:trPr>
        <w:tc>
          <w:tcPr>
            <w:tcW w:w="3464" w:type="dxa"/>
            <w:shd w:val="pct10" w:color="auto" w:fill="FFFFFF"/>
            <w:vAlign w:val="center"/>
          </w:tcPr>
          <w:p w14:paraId="0931F409" w14:textId="77777777" w:rsidR="002A185B" w:rsidRPr="002B15AA" w:rsidRDefault="002A185B" w:rsidP="000169F0">
            <w:pPr>
              <w:pStyle w:val="TAH"/>
            </w:pPr>
            <w:r w:rsidRPr="002B15AA">
              <w:t>Attribute name</w:t>
            </w:r>
          </w:p>
        </w:tc>
        <w:tc>
          <w:tcPr>
            <w:tcW w:w="1217" w:type="dxa"/>
            <w:shd w:val="pct10" w:color="auto" w:fill="FFFFFF"/>
            <w:vAlign w:val="center"/>
          </w:tcPr>
          <w:p w14:paraId="5C6BAEB9" w14:textId="77777777" w:rsidR="002A185B" w:rsidRPr="002B15AA" w:rsidRDefault="002A185B" w:rsidP="000169F0">
            <w:pPr>
              <w:pStyle w:val="TAH"/>
            </w:pPr>
            <w:r w:rsidRPr="002B15AA">
              <w:t>Support Qualifier</w:t>
            </w:r>
          </w:p>
        </w:tc>
        <w:tc>
          <w:tcPr>
            <w:tcW w:w="1238" w:type="dxa"/>
            <w:shd w:val="pct10" w:color="auto" w:fill="FFFFFF"/>
            <w:vAlign w:val="center"/>
          </w:tcPr>
          <w:p w14:paraId="2A1AC48D" w14:textId="77777777" w:rsidR="002A185B" w:rsidRPr="002B15AA" w:rsidRDefault="002A185B" w:rsidP="000169F0">
            <w:pPr>
              <w:pStyle w:val="TAH"/>
            </w:pPr>
            <w:proofErr w:type="spellStart"/>
            <w:r w:rsidRPr="002B15AA">
              <w:t>isReadable</w:t>
            </w:r>
            <w:proofErr w:type="spellEnd"/>
          </w:p>
        </w:tc>
        <w:tc>
          <w:tcPr>
            <w:tcW w:w="1230" w:type="dxa"/>
            <w:shd w:val="pct10" w:color="auto" w:fill="FFFFFF"/>
            <w:vAlign w:val="center"/>
          </w:tcPr>
          <w:p w14:paraId="5FF32ACA" w14:textId="77777777" w:rsidR="002A185B" w:rsidRPr="002B15AA" w:rsidRDefault="002A185B" w:rsidP="000169F0">
            <w:pPr>
              <w:pStyle w:val="TAH"/>
            </w:pPr>
            <w:proofErr w:type="spellStart"/>
            <w:r w:rsidRPr="002B15AA">
              <w:t>isWritable</w:t>
            </w:r>
            <w:proofErr w:type="spellEnd"/>
          </w:p>
        </w:tc>
        <w:tc>
          <w:tcPr>
            <w:tcW w:w="1234" w:type="dxa"/>
            <w:shd w:val="pct10" w:color="auto" w:fill="FFFFFF"/>
            <w:vAlign w:val="center"/>
          </w:tcPr>
          <w:p w14:paraId="0EBD71DC" w14:textId="77777777" w:rsidR="002A185B" w:rsidRPr="002B15AA" w:rsidRDefault="002A185B" w:rsidP="000169F0">
            <w:pPr>
              <w:pStyle w:val="TAH"/>
            </w:pPr>
            <w:proofErr w:type="spellStart"/>
            <w:r w:rsidRPr="002B15AA">
              <w:rPr>
                <w:rFonts w:cs="Arial"/>
                <w:bCs/>
                <w:szCs w:val="18"/>
              </w:rPr>
              <w:t>isInvariant</w:t>
            </w:r>
            <w:proofErr w:type="spellEnd"/>
          </w:p>
        </w:tc>
        <w:tc>
          <w:tcPr>
            <w:tcW w:w="1246" w:type="dxa"/>
            <w:shd w:val="pct10" w:color="auto" w:fill="FFFFFF"/>
            <w:vAlign w:val="center"/>
          </w:tcPr>
          <w:p w14:paraId="14C5BCAC" w14:textId="77777777" w:rsidR="002A185B" w:rsidRPr="002B15AA" w:rsidRDefault="002A185B" w:rsidP="000169F0">
            <w:pPr>
              <w:pStyle w:val="TAH"/>
            </w:pPr>
            <w:proofErr w:type="spellStart"/>
            <w:r w:rsidRPr="002B15AA">
              <w:t>isNotifyable</w:t>
            </w:r>
            <w:proofErr w:type="spellEnd"/>
          </w:p>
        </w:tc>
      </w:tr>
      <w:tr w:rsidR="002A185B" w:rsidRPr="002B15AA" w14:paraId="2A3FAE82" w14:textId="77777777" w:rsidTr="004329A9">
        <w:trPr>
          <w:cantSplit/>
          <w:jc w:val="center"/>
        </w:trPr>
        <w:tc>
          <w:tcPr>
            <w:tcW w:w="3464" w:type="dxa"/>
          </w:tcPr>
          <w:p w14:paraId="3DFD36BA" w14:textId="77777777" w:rsidR="002A185B" w:rsidRPr="002B15AA" w:rsidRDefault="002A185B"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pLMN</w:t>
            </w:r>
            <w:r w:rsidRPr="002B15AA">
              <w:rPr>
                <w:rFonts w:ascii="Courier New" w:hAnsi="Courier New" w:cs="Courier New"/>
                <w:lang w:eastAsia="zh-CN"/>
              </w:rPr>
              <w:t>IdList</w:t>
            </w:r>
            <w:proofErr w:type="spellEnd"/>
          </w:p>
        </w:tc>
        <w:tc>
          <w:tcPr>
            <w:tcW w:w="1217" w:type="dxa"/>
          </w:tcPr>
          <w:p w14:paraId="36296127" w14:textId="77777777" w:rsidR="002A185B" w:rsidRPr="002B15AA" w:rsidRDefault="002A185B" w:rsidP="000169F0">
            <w:pPr>
              <w:pStyle w:val="TAL"/>
              <w:jc w:val="center"/>
            </w:pPr>
            <w:r w:rsidRPr="002B15AA">
              <w:t>M</w:t>
            </w:r>
          </w:p>
        </w:tc>
        <w:tc>
          <w:tcPr>
            <w:tcW w:w="1238" w:type="dxa"/>
          </w:tcPr>
          <w:p w14:paraId="6C80E377" w14:textId="77777777" w:rsidR="002A185B" w:rsidRPr="002B15AA" w:rsidRDefault="002A185B" w:rsidP="000169F0">
            <w:pPr>
              <w:pStyle w:val="TAL"/>
              <w:jc w:val="center"/>
            </w:pPr>
            <w:r w:rsidRPr="002B15AA">
              <w:rPr>
                <w:rFonts w:cs="Arial"/>
              </w:rPr>
              <w:t>T</w:t>
            </w:r>
          </w:p>
        </w:tc>
        <w:tc>
          <w:tcPr>
            <w:tcW w:w="1230" w:type="dxa"/>
          </w:tcPr>
          <w:p w14:paraId="27A34551" w14:textId="77777777" w:rsidR="002A185B" w:rsidRPr="002B15AA" w:rsidRDefault="002A185B" w:rsidP="000169F0">
            <w:pPr>
              <w:pStyle w:val="TAL"/>
              <w:jc w:val="center"/>
            </w:pPr>
            <w:r w:rsidRPr="002B15AA">
              <w:rPr>
                <w:rFonts w:cs="Arial"/>
                <w:lang w:eastAsia="zh-CN"/>
              </w:rPr>
              <w:t>T</w:t>
            </w:r>
          </w:p>
        </w:tc>
        <w:tc>
          <w:tcPr>
            <w:tcW w:w="1234" w:type="dxa"/>
          </w:tcPr>
          <w:p w14:paraId="3DA6FC48" w14:textId="77777777" w:rsidR="002A185B" w:rsidRPr="002B15AA" w:rsidRDefault="002A185B" w:rsidP="000169F0">
            <w:pPr>
              <w:pStyle w:val="TAL"/>
              <w:jc w:val="center"/>
              <w:rPr>
                <w:lang w:eastAsia="zh-CN"/>
              </w:rPr>
            </w:pPr>
            <w:r w:rsidRPr="002B15AA">
              <w:rPr>
                <w:rFonts w:cs="Arial"/>
              </w:rPr>
              <w:t>F</w:t>
            </w:r>
          </w:p>
        </w:tc>
        <w:tc>
          <w:tcPr>
            <w:tcW w:w="1246" w:type="dxa"/>
          </w:tcPr>
          <w:p w14:paraId="4A29376A" w14:textId="77777777" w:rsidR="002A185B" w:rsidRPr="002B15AA" w:rsidRDefault="002A185B" w:rsidP="000169F0">
            <w:pPr>
              <w:pStyle w:val="TAL"/>
              <w:jc w:val="center"/>
            </w:pPr>
            <w:r w:rsidRPr="002B15AA">
              <w:rPr>
                <w:rFonts w:cs="Arial"/>
                <w:lang w:eastAsia="zh-CN"/>
              </w:rPr>
              <w:t>T</w:t>
            </w:r>
          </w:p>
        </w:tc>
      </w:tr>
      <w:tr w:rsidR="002A185B" w:rsidRPr="002B15AA" w14:paraId="4F04F9C8" w14:textId="77777777" w:rsidTr="004329A9">
        <w:trPr>
          <w:cantSplit/>
          <w:jc w:val="center"/>
        </w:trPr>
        <w:tc>
          <w:tcPr>
            <w:tcW w:w="3464" w:type="dxa"/>
          </w:tcPr>
          <w:p w14:paraId="68167243" w14:textId="77777777" w:rsidR="002A185B" w:rsidRPr="002B15AA" w:rsidRDefault="002A185B" w:rsidP="000169F0">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1217" w:type="dxa"/>
          </w:tcPr>
          <w:p w14:paraId="402A67A8" w14:textId="77777777" w:rsidR="002A185B" w:rsidRPr="002B15AA" w:rsidRDefault="002A185B" w:rsidP="000169F0">
            <w:pPr>
              <w:pStyle w:val="TAL"/>
              <w:jc w:val="center"/>
            </w:pPr>
            <w:r w:rsidRPr="00470179">
              <w:t>M</w:t>
            </w:r>
          </w:p>
        </w:tc>
        <w:tc>
          <w:tcPr>
            <w:tcW w:w="1238" w:type="dxa"/>
          </w:tcPr>
          <w:p w14:paraId="35D7606A" w14:textId="77777777" w:rsidR="002A185B" w:rsidRPr="002B15AA" w:rsidRDefault="002A185B" w:rsidP="000169F0">
            <w:pPr>
              <w:pStyle w:val="TAL"/>
              <w:jc w:val="center"/>
              <w:rPr>
                <w:rFonts w:cs="Arial"/>
              </w:rPr>
            </w:pPr>
            <w:r w:rsidRPr="00470179">
              <w:rPr>
                <w:rFonts w:cs="Arial"/>
              </w:rPr>
              <w:t>T</w:t>
            </w:r>
          </w:p>
        </w:tc>
        <w:tc>
          <w:tcPr>
            <w:tcW w:w="1230" w:type="dxa"/>
          </w:tcPr>
          <w:p w14:paraId="229A87D2" w14:textId="77777777" w:rsidR="002A185B" w:rsidRPr="002B15AA" w:rsidRDefault="002A185B" w:rsidP="000169F0">
            <w:pPr>
              <w:pStyle w:val="TAL"/>
              <w:jc w:val="center"/>
              <w:rPr>
                <w:rFonts w:cs="Arial"/>
                <w:lang w:eastAsia="zh-CN"/>
              </w:rPr>
            </w:pPr>
            <w:r w:rsidRPr="00470179">
              <w:rPr>
                <w:rFonts w:cs="Arial"/>
                <w:lang w:eastAsia="zh-CN"/>
              </w:rPr>
              <w:t>T</w:t>
            </w:r>
          </w:p>
        </w:tc>
        <w:tc>
          <w:tcPr>
            <w:tcW w:w="1234" w:type="dxa"/>
          </w:tcPr>
          <w:p w14:paraId="1D593771" w14:textId="77777777" w:rsidR="002A185B" w:rsidRPr="002B15AA" w:rsidRDefault="002A185B" w:rsidP="000169F0">
            <w:pPr>
              <w:pStyle w:val="TAL"/>
              <w:jc w:val="center"/>
              <w:rPr>
                <w:rFonts w:cs="Arial"/>
              </w:rPr>
            </w:pPr>
            <w:r w:rsidRPr="00470179">
              <w:rPr>
                <w:rFonts w:cs="Arial"/>
              </w:rPr>
              <w:t>F</w:t>
            </w:r>
          </w:p>
        </w:tc>
        <w:tc>
          <w:tcPr>
            <w:tcW w:w="1246" w:type="dxa"/>
          </w:tcPr>
          <w:p w14:paraId="02B0ADB7" w14:textId="77777777" w:rsidR="002A185B" w:rsidRPr="002B15AA" w:rsidRDefault="002A185B" w:rsidP="000169F0">
            <w:pPr>
              <w:pStyle w:val="TAL"/>
              <w:jc w:val="center"/>
              <w:rPr>
                <w:rFonts w:cs="Arial"/>
                <w:lang w:eastAsia="zh-CN"/>
              </w:rPr>
            </w:pPr>
            <w:r w:rsidRPr="00470179">
              <w:rPr>
                <w:rFonts w:cs="Arial"/>
                <w:lang w:eastAsia="zh-CN"/>
              </w:rPr>
              <w:t>T</w:t>
            </w:r>
          </w:p>
        </w:tc>
      </w:tr>
      <w:tr w:rsidR="002A185B" w:rsidRPr="00470179" w14:paraId="21FADEF0" w14:textId="77777777" w:rsidTr="004329A9">
        <w:trPr>
          <w:cantSplit/>
          <w:jc w:val="center"/>
        </w:trPr>
        <w:tc>
          <w:tcPr>
            <w:tcW w:w="3464" w:type="dxa"/>
          </w:tcPr>
          <w:p w14:paraId="0CEF3F42" w14:textId="77777777" w:rsidR="002A185B" w:rsidRDefault="002A185B" w:rsidP="000169F0">
            <w:pPr>
              <w:pStyle w:val="TAL"/>
              <w:rPr>
                <w:rFonts w:ascii="Courier New" w:hAnsi="Courier New" w:cs="Courier New"/>
                <w:lang w:eastAsia="zh-CN"/>
              </w:rPr>
            </w:pPr>
            <w:bookmarkStart w:id="268" w:name="_Toc19888302"/>
            <w:proofErr w:type="spellStart"/>
            <w:r>
              <w:rPr>
                <w:rFonts w:ascii="Courier New" w:hAnsi="Courier New" w:cs="Courier New"/>
                <w:lang w:eastAsia="zh-CN"/>
              </w:rPr>
              <w:t>commModelList</w:t>
            </w:r>
            <w:proofErr w:type="spellEnd"/>
          </w:p>
        </w:tc>
        <w:tc>
          <w:tcPr>
            <w:tcW w:w="1217" w:type="dxa"/>
          </w:tcPr>
          <w:p w14:paraId="515A8A09" w14:textId="77777777" w:rsidR="002A185B" w:rsidRPr="00470179" w:rsidRDefault="002A185B" w:rsidP="000169F0">
            <w:pPr>
              <w:pStyle w:val="TAL"/>
              <w:jc w:val="center"/>
            </w:pPr>
            <w:r>
              <w:t>M</w:t>
            </w:r>
          </w:p>
        </w:tc>
        <w:tc>
          <w:tcPr>
            <w:tcW w:w="1238" w:type="dxa"/>
          </w:tcPr>
          <w:p w14:paraId="196E6AEA" w14:textId="77777777" w:rsidR="002A185B" w:rsidRPr="00470179" w:rsidRDefault="002A185B" w:rsidP="000169F0">
            <w:pPr>
              <w:pStyle w:val="TAL"/>
              <w:jc w:val="center"/>
              <w:rPr>
                <w:rFonts w:cs="Arial"/>
              </w:rPr>
            </w:pPr>
            <w:r w:rsidRPr="00470179">
              <w:rPr>
                <w:rFonts w:cs="Arial"/>
              </w:rPr>
              <w:t>T</w:t>
            </w:r>
          </w:p>
        </w:tc>
        <w:tc>
          <w:tcPr>
            <w:tcW w:w="1230" w:type="dxa"/>
          </w:tcPr>
          <w:p w14:paraId="3C085F36" w14:textId="77777777" w:rsidR="002A185B" w:rsidRPr="00470179" w:rsidRDefault="002A185B" w:rsidP="000169F0">
            <w:pPr>
              <w:pStyle w:val="TAL"/>
              <w:jc w:val="center"/>
              <w:rPr>
                <w:rFonts w:cs="Arial"/>
                <w:lang w:eastAsia="zh-CN"/>
              </w:rPr>
            </w:pPr>
            <w:r w:rsidRPr="00470179">
              <w:rPr>
                <w:rFonts w:cs="Arial"/>
                <w:lang w:eastAsia="zh-CN"/>
              </w:rPr>
              <w:t>T</w:t>
            </w:r>
          </w:p>
        </w:tc>
        <w:tc>
          <w:tcPr>
            <w:tcW w:w="1234" w:type="dxa"/>
          </w:tcPr>
          <w:p w14:paraId="28396A0B" w14:textId="77777777" w:rsidR="002A185B" w:rsidRPr="00470179" w:rsidRDefault="002A185B" w:rsidP="000169F0">
            <w:pPr>
              <w:pStyle w:val="TAL"/>
              <w:jc w:val="center"/>
              <w:rPr>
                <w:rFonts w:cs="Arial"/>
              </w:rPr>
            </w:pPr>
            <w:r w:rsidRPr="00470179">
              <w:rPr>
                <w:rFonts w:cs="Arial"/>
              </w:rPr>
              <w:t>F</w:t>
            </w:r>
          </w:p>
        </w:tc>
        <w:tc>
          <w:tcPr>
            <w:tcW w:w="1246" w:type="dxa"/>
          </w:tcPr>
          <w:p w14:paraId="3DA5F027" w14:textId="77777777" w:rsidR="002A185B" w:rsidRPr="00470179" w:rsidRDefault="002A185B" w:rsidP="000169F0">
            <w:pPr>
              <w:pStyle w:val="TAL"/>
              <w:jc w:val="center"/>
              <w:rPr>
                <w:rFonts w:cs="Arial"/>
                <w:lang w:eastAsia="zh-CN"/>
              </w:rPr>
            </w:pPr>
            <w:r w:rsidRPr="00470179">
              <w:rPr>
                <w:rFonts w:cs="Arial"/>
                <w:lang w:eastAsia="zh-CN"/>
              </w:rPr>
              <w:t>T</w:t>
            </w:r>
          </w:p>
        </w:tc>
      </w:tr>
      <w:tr w:rsidR="00A96F8A" w:rsidRPr="00470179" w14:paraId="5E9CD25B" w14:textId="77777777" w:rsidTr="004329A9">
        <w:trPr>
          <w:cantSplit/>
          <w:jc w:val="center"/>
          <w:ins w:id="269" w:author="Intel - SA5#131e" w:date="2020-05-29T11:25:00Z"/>
        </w:trPr>
        <w:tc>
          <w:tcPr>
            <w:tcW w:w="3464" w:type="dxa"/>
          </w:tcPr>
          <w:p w14:paraId="0B4A0D6A" w14:textId="0AF55DD3" w:rsidR="00A96F8A" w:rsidRDefault="00A96F8A" w:rsidP="00A96F8A">
            <w:pPr>
              <w:pStyle w:val="TAL"/>
              <w:jc w:val="center"/>
              <w:rPr>
                <w:ins w:id="270" w:author="Intel - SA5#131e" w:date="2020-05-29T11:25:00Z"/>
                <w:rFonts w:ascii="Courier New" w:hAnsi="Courier New" w:cs="Courier New"/>
                <w:lang w:eastAsia="zh-CN"/>
              </w:rPr>
            </w:pPr>
            <w:ins w:id="271" w:author="Intel - SA5#131e" w:date="2020-05-29T11:25:00Z">
              <w:r>
                <w:rPr>
                  <w:b/>
                </w:rPr>
                <w:t>Attribute related to role</w:t>
              </w:r>
            </w:ins>
          </w:p>
        </w:tc>
        <w:tc>
          <w:tcPr>
            <w:tcW w:w="1217" w:type="dxa"/>
          </w:tcPr>
          <w:p w14:paraId="32F14C5D" w14:textId="77777777" w:rsidR="00A96F8A" w:rsidRDefault="00A96F8A" w:rsidP="000169F0">
            <w:pPr>
              <w:pStyle w:val="TAL"/>
              <w:jc w:val="center"/>
              <w:rPr>
                <w:ins w:id="272" w:author="Intel - SA5#131e" w:date="2020-05-29T11:25:00Z"/>
              </w:rPr>
            </w:pPr>
          </w:p>
        </w:tc>
        <w:tc>
          <w:tcPr>
            <w:tcW w:w="1238" w:type="dxa"/>
          </w:tcPr>
          <w:p w14:paraId="6E0B4FBE" w14:textId="77777777" w:rsidR="00A96F8A" w:rsidRPr="00470179" w:rsidRDefault="00A96F8A" w:rsidP="000169F0">
            <w:pPr>
              <w:pStyle w:val="TAL"/>
              <w:jc w:val="center"/>
              <w:rPr>
                <w:ins w:id="273" w:author="Intel - SA5#131e" w:date="2020-05-29T11:25:00Z"/>
                <w:rFonts w:cs="Arial"/>
              </w:rPr>
            </w:pPr>
          </w:p>
        </w:tc>
        <w:tc>
          <w:tcPr>
            <w:tcW w:w="1230" w:type="dxa"/>
          </w:tcPr>
          <w:p w14:paraId="42FF228F" w14:textId="77777777" w:rsidR="00A96F8A" w:rsidRPr="00470179" w:rsidRDefault="00A96F8A" w:rsidP="000169F0">
            <w:pPr>
              <w:pStyle w:val="TAL"/>
              <w:jc w:val="center"/>
              <w:rPr>
                <w:ins w:id="274" w:author="Intel - SA5#131e" w:date="2020-05-29T11:25:00Z"/>
                <w:rFonts w:cs="Arial"/>
                <w:lang w:eastAsia="zh-CN"/>
              </w:rPr>
            </w:pPr>
          </w:p>
        </w:tc>
        <w:tc>
          <w:tcPr>
            <w:tcW w:w="1234" w:type="dxa"/>
          </w:tcPr>
          <w:p w14:paraId="50DDAF93" w14:textId="77777777" w:rsidR="00A96F8A" w:rsidRPr="00470179" w:rsidRDefault="00A96F8A" w:rsidP="000169F0">
            <w:pPr>
              <w:pStyle w:val="TAL"/>
              <w:jc w:val="center"/>
              <w:rPr>
                <w:ins w:id="275" w:author="Intel - SA5#131e" w:date="2020-05-29T11:25:00Z"/>
                <w:rFonts w:cs="Arial"/>
              </w:rPr>
            </w:pPr>
          </w:p>
        </w:tc>
        <w:tc>
          <w:tcPr>
            <w:tcW w:w="1246" w:type="dxa"/>
          </w:tcPr>
          <w:p w14:paraId="63A57C42" w14:textId="77777777" w:rsidR="00A96F8A" w:rsidRPr="00470179" w:rsidRDefault="00A96F8A" w:rsidP="000169F0">
            <w:pPr>
              <w:pStyle w:val="TAL"/>
              <w:jc w:val="center"/>
              <w:rPr>
                <w:ins w:id="276" w:author="Intel - SA5#131e" w:date="2020-05-29T11:25:00Z"/>
                <w:rFonts w:cs="Arial"/>
                <w:lang w:eastAsia="zh-CN"/>
              </w:rPr>
            </w:pPr>
          </w:p>
        </w:tc>
      </w:tr>
      <w:tr w:rsidR="004329A9" w:rsidRPr="00470179" w14:paraId="6E17091D" w14:textId="77777777" w:rsidTr="004329A9">
        <w:trPr>
          <w:cantSplit/>
          <w:jc w:val="center"/>
          <w:ins w:id="277" w:author="Intel - SA5#131e" w:date="2020-05-27T11:51:00Z"/>
        </w:trPr>
        <w:tc>
          <w:tcPr>
            <w:tcW w:w="3464" w:type="dxa"/>
          </w:tcPr>
          <w:p w14:paraId="68BC5F87" w14:textId="28F61F83" w:rsidR="004329A9" w:rsidRDefault="004329A9" w:rsidP="004329A9">
            <w:pPr>
              <w:pStyle w:val="TAL"/>
              <w:rPr>
                <w:ins w:id="278" w:author="Intel - SA5#131e" w:date="2020-05-27T11:51:00Z"/>
                <w:rFonts w:ascii="Courier New" w:hAnsi="Courier New" w:cs="Courier New"/>
                <w:lang w:eastAsia="zh-CN"/>
              </w:rPr>
            </w:pPr>
            <w:ins w:id="279" w:author="Intel - SA5#131e" w:date="2020-05-27T11:51:00Z">
              <w:r w:rsidRPr="004329A9">
                <w:rPr>
                  <w:rFonts w:ascii="Courier New" w:hAnsi="Courier New" w:cs="Courier New"/>
                </w:rPr>
                <w:t>configurable5QISet</w:t>
              </w:r>
            </w:ins>
            <w:ins w:id="280" w:author="Intel - SA5#131e" w:date="2020-05-29T11:25:00Z">
              <w:r w:rsidR="00A96F8A">
                <w:rPr>
                  <w:rFonts w:ascii="Courier New" w:hAnsi="Courier New" w:cs="Courier New"/>
                </w:rPr>
                <w:t>Ref</w:t>
              </w:r>
            </w:ins>
          </w:p>
        </w:tc>
        <w:tc>
          <w:tcPr>
            <w:tcW w:w="1217" w:type="dxa"/>
          </w:tcPr>
          <w:p w14:paraId="1DA99B2E" w14:textId="699F3E57" w:rsidR="004329A9" w:rsidRDefault="004329A9" w:rsidP="004329A9">
            <w:pPr>
              <w:pStyle w:val="TAL"/>
              <w:jc w:val="center"/>
              <w:rPr>
                <w:ins w:id="281" w:author="Intel - SA5#131e" w:date="2020-05-27T11:51:00Z"/>
              </w:rPr>
            </w:pPr>
            <w:ins w:id="282" w:author="Intel - SA5#131e" w:date="2020-05-27T11:51:00Z">
              <w:r>
                <w:t>M</w:t>
              </w:r>
            </w:ins>
          </w:p>
        </w:tc>
        <w:tc>
          <w:tcPr>
            <w:tcW w:w="1238" w:type="dxa"/>
          </w:tcPr>
          <w:p w14:paraId="0EB30516" w14:textId="1D278DDD" w:rsidR="004329A9" w:rsidRPr="00470179" w:rsidRDefault="004329A9" w:rsidP="004329A9">
            <w:pPr>
              <w:pStyle w:val="TAL"/>
              <w:jc w:val="center"/>
              <w:rPr>
                <w:ins w:id="283" w:author="Intel - SA5#131e" w:date="2020-05-27T11:51:00Z"/>
                <w:rFonts w:cs="Arial"/>
              </w:rPr>
            </w:pPr>
            <w:ins w:id="284" w:author="Intel - SA5#131e" w:date="2020-05-27T11:51:00Z">
              <w:r w:rsidRPr="002B15AA">
                <w:t>T</w:t>
              </w:r>
            </w:ins>
          </w:p>
        </w:tc>
        <w:tc>
          <w:tcPr>
            <w:tcW w:w="1230" w:type="dxa"/>
          </w:tcPr>
          <w:p w14:paraId="04D6DA83" w14:textId="117A0D3D" w:rsidR="004329A9" w:rsidRPr="00470179" w:rsidRDefault="004329A9" w:rsidP="004329A9">
            <w:pPr>
              <w:pStyle w:val="TAL"/>
              <w:jc w:val="center"/>
              <w:rPr>
                <w:ins w:id="285" w:author="Intel - SA5#131e" w:date="2020-05-27T11:51:00Z"/>
                <w:rFonts w:cs="Arial"/>
                <w:lang w:eastAsia="zh-CN"/>
              </w:rPr>
            </w:pPr>
            <w:ins w:id="286" w:author="Intel - SA5#131e" w:date="2020-05-27T11:51:00Z">
              <w:r w:rsidRPr="002B15AA">
                <w:t>T</w:t>
              </w:r>
            </w:ins>
          </w:p>
        </w:tc>
        <w:tc>
          <w:tcPr>
            <w:tcW w:w="1234" w:type="dxa"/>
          </w:tcPr>
          <w:p w14:paraId="41898BF0" w14:textId="125A883F" w:rsidR="004329A9" w:rsidRPr="00470179" w:rsidRDefault="004329A9" w:rsidP="004329A9">
            <w:pPr>
              <w:pStyle w:val="TAL"/>
              <w:jc w:val="center"/>
              <w:rPr>
                <w:ins w:id="287" w:author="Intel - SA5#131e" w:date="2020-05-27T11:51:00Z"/>
                <w:rFonts w:cs="Arial"/>
              </w:rPr>
            </w:pPr>
            <w:ins w:id="288" w:author="Intel - SA5#131e" w:date="2020-05-27T11:51:00Z">
              <w:r w:rsidRPr="002B15AA">
                <w:t>F</w:t>
              </w:r>
            </w:ins>
          </w:p>
        </w:tc>
        <w:tc>
          <w:tcPr>
            <w:tcW w:w="1246" w:type="dxa"/>
          </w:tcPr>
          <w:p w14:paraId="54CA4071" w14:textId="36299D5F" w:rsidR="004329A9" w:rsidRPr="00470179" w:rsidRDefault="004329A9" w:rsidP="004329A9">
            <w:pPr>
              <w:pStyle w:val="TAL"/>
              <w:jc w:val="center"/>
              <w:rPr>
                <w:ins w:id="289" w:author="Intel - SA5#131e" w:date="2020-05-27T11:51:00Z"/>
                <w:rFonts w:cs="Arial"/>
                <w:lang w:eastAsia="zh-CN"/>
              </w:rPr>
            </w:pPr>
            <w:ins w:id="290" w:author="Intel - SA5#131e" w:date="2020-05-27T11:51:00Z">
              <w:r w:rsidRPr="002B15AA">
                <w:rPr>
                  <w:lang w:eastAsia="zh-CN"/>
                </w:rPr>
                <w:t>T</w:t>
              </w:r>
            </w:ins>
          </w:p>
        </w:tc>
      </w:tr>
    </w:tbl>
    <w:p w14:paraId="30475DB4" w14:textId="77777777" w:rsidR="002A185B" w:rsidRPr="002B15AA" w:rsidRDefault="002A185B" w:rsidP="002A185B">
      <w:pPr>
        <w:pStyle w:val="Heading4"/>
      </w:pPr>
      <w:bookmarkStart w:id="291" w:name="_Toc27405189"/>
      <w:bookmarkStart w:id="292" w:name="_Toc35878379"/>
      <w:bookmarkStart w:id="293" w:name="_Toc36220195"/>
      <w:bookmarkStart w:id="294" w:name="_Toc36474293"/>
      <w:bookmarkStart w:id="295" w:name="_Toc36542565"/>
      <w:bookmarkStart w:id="296" w:name="_Toc36543386"/>
      <w:bookmarkStart w:id="297" w:name="_Toc36567624"/>
      <w:r w:rsidRPr="002B15AA">
        <w:rPr>
          <w:lang w:eastAsia="zh-CN"/>
        </w:rPr>
        <w:t>5</w:t>
      </w:r>
      <w:r w:rsidRPr="002B15AA">
        <w:t>.3.14.3</w:t>
      </w:r>
      <w:r w:rsidRPr="002B15AA">
        <w:tab/>
        <w:t>Attribute constraints</w:t>
      </w:r>
      <w:bookmarkEnd w:id="268"/>
      <w:bookmarkEnd w:id="291"/>
      <w:bookmarkEnd w:id="292"/>
      <w:bookmarkEnd w:id="293"/>
      <w:bookmarkEnd w:id="294"/>
      <w:bookmarkEnd w:id="295"/>
      <w:bookmarkEnd w:id="296"/>
      <w:bookmarkEnd w:id="297"/>
    </w:p>
    <w:p w14:paraId="3CE284ED" w14:textId="77777777" w:rsidR="002A185B" w:rsidRPr="002B15AA" w:rsidRDefault="002A185B" w:rsidP="002A185B">
      <w:r w:rsidRPr="002B15AA">
        <w:t>None.</w:t>
      </w:r>
    </w:p>
    <w:p w14:paraId="59125D53" w14:textId="77777777" w:rsidR="002A185B" w:rsidRPr="002B15AA" w:rsidRDefault="002A185B" w:rsidP="002A185B">
      <w:pPr>
        <w:pStyle w:val="Heading4"/>
      </w:pPr>
      <w:bookmarkStart w:id="298" w:name="_Toc19888303"/>
      <w:bookmarkStart w:id="299" w:name="_Toc27405190"/>
      <w:bookmarkStart w:id="300" w:name="_Toc35878380"/>
      <w:bookmarkStart w:id="301" w:name="_Toc36220196"/>
      <w:bookmarkStart w:id="302" w:name="_Toc36474294"/>
      <w:bookmarkStart w:id="303" w:name="_Toc36542566"/>
      <w:bookmarkStart w:id="304" w:name="_Toc36543387"/>
      <w:bookmarkStart w:id="305" w:name="_Toc36567625"/>
      <w:r w:rsidRPr="002B15AA">
        <w:rPr>
          <w:lang w:eastAsia="zh-CN"/>
        </w:rPr>
        <w:t>5</w:t>
      </w:r>
      <w:r w:rsidRPr="002B15AA">
        <w:t>.3.14.4</w:t>
      </w:r>
      <w:r w:rsidRPr="002B15AA">
        <w:tab/>
        <w:t>Notifications</w:t>
      </w:r>
      <w:bookmarkEnd w:id="298"/>
      <w:bookmarkEnd w:id="299"/>
      <w:bookmarkEnd w:id="300"/>
      <w:bookmarkEnd w:id="301"/>
      <w:bookmarkEnd w:id="302"/>
      <w:bookmarkEnd w:id="303"/>
      <w:bookmarkEnd w:id="304"/>
      <w:bookmarkEnd w:id="305"/>
    </w:p>
    <w:p w14:paraId="30932234" w14:textId="77777777" w:rsidR="002A185B" w:rsidRPr="002B15AA" w:rsidRDefault="002A185B" w:rsidP="002A185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185B" w:rsidRPr="00EB73C7" w14:paraId="4908A268" w14:textId="77777777" w:rsidTr="000169F0">
        <w:tc>
          <w:tcPr>
            <w:tcW w:w="9521" w:type="dxa"/>
            <w:shd w:val="clear" w:color="auto" w:fill="FFFFCC"/>
            <w:vAlign w:val="center"/>
          </w:tcPr>
          <w:p w14:paraId="2732202A" w14:textId="77777777" w:rsidR="002A185B" w:rsidRPr="00EB73C7" w:rsidRDefault="002A185B" w:rsidP="000169F0">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FE14639" w14:textId="43347D4F" w:rsidR="00A02447" w:rsidRPr="002B15AA" w:rsidRDefault="00A02447" w:rsidP="00A02447">
      <w:pPr>
        <w:pStyle w:val="Heading3"/>
        <w:rPr>
          <w:ins w:id="306" w:author="Intel - SA5#130e" w:date="2020-05-14T15:05:00Z"/>
          <w:rFonts w:cs="Arial"/>
          <w:lang w:eastAsia="zh-CN"/>
        </w:rPr>
      </w:pPr>
      <w:ins w:id="307" w:author="Intel - SA5#130e" w:date="2020-05-14T15:05:00Z">
        <w:r w:rsidRPr="002B15AA">
          <w:rPr>
            <w:rFonts w:cs="Arial"/>
            <w:lang w:eastAsia="zh-CN"/>
          </w:rPr>
          <w:t>5.3.</w:t>
        </w:r>
        <w:r>
          <w:rPr>
            <w:rFonts w:cs="Arial"/>
            <w:lang w:eastAsia="zh-CN"/>
          </w:rPr>
          <w:t>x</w:t>
        </w:r>
        <w:r w:rsidRPr="002B15AA">
          <w:rPr>
            <w:rFonts w:cs="Arial"/>
            <w:lang w:eastAsia="zh-CN"/>
          </w:rPr>
          <w:tab/>
        </w:r>
        <w:r>
          <w:rPr>
            <w:rFonts w:ascii="Courier New" w:hAnsi="Courier New"/>
          </w:rPr>
          <w:t>Configurable5QISet</w:t>
        </w:r>
      </w:ins>
    </w:p>
    <w:p w14:paraId="004FE894" w14:textId="77777777" w:rsidR="00A02447" w:rsidRPr="002B15AA" w:rsidRDefault="00A02447" w:rsidP="00A02447">
      <w:pPr>
        <w:pStyle w:val="Heading4"/>
        <w:rPr>
          <w:ins w:id="308" w:author="Intel - SA5#130e" w:date="2020-05-14T15:05:00Z"/>
        </w:rPr>
      </w:pPr>
      <w:bookmarkStart w:id="309" w:name="_Toc4400893"/>
      <w:ins w:id="310" w:author="Intel - SA5#130e" w:date="2020-05-14T15:05:00Z">
        <w:r w:rsidRPr="002B15AA">
          <w:rPr>
            <w:lang w:eastAsia="zh-CN"/>
          </w:rPr>
          <w:t>5.3</w:t>
        </w:r>
        <w:r w:rsidRPr="002B15AA">
          <w:t>.</w:t>
        </w:r>
        <w:r>
          <w:t>x</w:t>
        </w:r>
        <w:r w:rsidRPr="002B15AA">
          <w:t>.1</w:t>
        </w:r>
        <w:r w:rsidRPr="002B15AA">
          <w:tab/>
          <w:t>Definition</w:t>
        </w:r>
        <w:bookmarkEnd w:id="309"/>
      </w:ins>
    </w:p>
    <w:p w14:paraId="149A3096" w14:textId="77777777" w:rsidR="00A02447" w:rsidRDefault="00A02447" w:rsidP="00A02447">
      <w:pPr>
        <w:rPr>
          <w:ins w:id="311" w:author="Intel - SA5#130e" w:date="2020-05-14T15:05:00Z"/>
        </w:rPr>
      </w:pPr>
      <w:ins w:id="312" w:author="Intel - SA5#130e" w:date="2020-05-14T15:05:00Z">
        <w:r w:rsidRPr="002B15AA">
          <w:t xml:space="preserve">This IOC </w:t>
        </w:r>
        <w:r>
          <w:t>specifies the non-standardized 5QIs, including their QoS characteristics, that need to be pre-configured (and configurable) to the 5G NFs</w:t>
        </w:r>
        <w:r w:rsidRPr="002B15AA">
          <w:t>, see 3GPP TS 23.501 [2].</w:t>
        </w:r>
      </w:ins>
    </w:p>
    <w:p w14:paraId="7A46B485" w14:textId="77777777" w:rsidR="00A02447" w:rsidRPr="002B15AA" w:rsidRDefault="00A02447" w:rsidP="00A02447">
      <w:pPr>
        <w:pStyle w:val="Heading4"/>
        <w:rPr>
          <w:ins w:id="313" w:author="Intel - SA5#130e" w:date="2020-05-14T15:05:00Z"/>
        </w:rPr>
      </w:pPr>
      <w:bookmarkStart w:id="314" w:name="_Toc4400894"/>
      <w:ins w:id="315" w:author="Intel - SA5#130e" w:date="2020-05-14T15:05:00Z">
        <w:r w:rsidRPr="002B15AA">
          <w:t>5.3.</w:t>
        </w:r>
        <w:r>
          <w:t>x</w:t>
        </w:r>
        <w:r w:rsidRPr="002B15AA">
          <w:t>.2</w:t>
        </w:r>
        <w:r w:rsidRPr="002B15AA">
          <w:tab/>
          <w:t>Attributes</w:t>
        </w:r>
        <w:bookmarkEnd w:id="314"/>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02447" w:rsidRPr="002B15AA" w14:paraId="24CD7AF3" w14:textId="77777777" w:rsidTr="000169F0">
        <w:trPr>
          <w:cantSplit/>
          <w:jc w:val="center"/>
          <w:ins w:id="316" w:author="Intel - SA5#130e" w:date="2020-05-14T15:05:00Z"/>
        </w:trPr>
        <w:tc>
          <w:tcPr>
            <w:tcW w:w="4304" w:type="dxa"/>
            <w:shd w:val="pct10" w:color="auto" w:fill="FFFFFF"/>
            <w:vAlign w:val="center"/>
          </w:tcPr>
          <w:p w14:paraId="05884C36" w14:textId="77777777" w:rsidR="00A02447" w:rsidRPr="002B15AA" w:rsidRDefault="00A02447" w:rsidP="000169F0">
            <w:pPr>
              <w:pStyle w:val="TAH"/>
              <w:rPr>
                <w:ins w:id="317" w:author="Intel - SA5#130e" w:date="2020-05-14T15:05:00Z"/>
              </w:rPr>
            </w:pPr>
            <w:ins w:id="318" w:author="Intel - SA5#130e" w:date="2020-05-14T15:05:00Z">
              <w:r w:rsidRPr="002B15AA">
                <w:t>Attribute name</w:t>
              </w:r>
            </w:ins>
          </w:p>
        </w:tc>
        <w:tc>
          <w:tcPr>
            <w:tcW w:w="947" w:type="dxa"/>
            <w:shd w:val="pct10" w:color="auto" w:fill="FFFFFF"/>
            <w:vAlign w:val="center"/>
          </w:tcPr>
          <w:p w14:paraId="58E05CE7" w14:textId="77777777" w:rsidR="00A02447" w:rsidRPr="002B15AA" w:rsidRDefault="00A02447" w:rsidP="000169F0">
            <w:pPr>
              <w:pStyle w:val="TAH"/>
              <w:rPr>
                <w:ins w:id="319" w:author="Intel - SA5#130e" w:date="2020-05-14T15:05:00Z"/>
              </w:rPr>
            </w:pPr>
            <w:ins w:id="320" w:author="Intel - SA5#130e" w:date="2020-05-14T15:05:00Z">
              <w:r w:rsidRPr="002B15AA">
                <w:t>Support Qualifier</w:t>
              </w:r>
            </w:ins>
          </w:p>
        </w:tc>
        <w:tc>
          <w:tcPr>
            <w:tcW w:w="1167" w:type="dxa"/>
            <w:shd w:val="pct10" w:color="auto" w:fill="FFFFFF"/>
            <w:vAlign w:val="center"/>
          </w:tcPr>
          <w:p w14:paraId="3258E6FB" w14:textId="77777777" w:rsidR="00A02447" w:rsidRPr="002B15AA" w:rsidRDefault="00A02447" w:rsidP="000169F0">
            <w:pPr>
              <w:pStyle w:val="TAH"/>
              <w:rPr>
                <w:ins w:id="321" w:author="Intel - SA5#130e" w:date="2020-05-14T15:05:00Z"/>
              </w:rPr>
            </w:pPr>
            <w:proofErr w:type="spellStart"/>
            <w:ins w:id="322" w:author="Intel - SA5#130e" w:date="2020-05-14T15:05:00Z">
              <w:r w:rsidRPr="002B15AA">
                <w:t>isReadable</w:t>
              </w:r>
              <w:proofErr w:type="spellEnd"/>
            </w:ins>
          </w:p>
        </w:tc>
        <w:tc>
          <w:tcPr>
            <w:tcW w:w="1077" w:type="dxa"/>
            <w:shd w:val="pct10" w:color="auto" w:fill="FFFFFF"/>
            <w:vAlign w:val="center"/>
          </w:tcPr>
          <w:p w14:paraId="17A1F597" w14:textId="77777777" w:rsidR="00A02447" w:rsidRPr="002B15AA" w:rsidRDefault="00A02447" w:rsidP="000169F0">
            <w:pPr>
              <w:pStyle w:val="TAH"/>
              <w:rPr>
                <w:ins w:id="323" w:author="Intel - SA5#130e" w:date="2020-05-14T15:05:00Z"/>
              </w:rPr>
            </w:pPr>
            <w:proofErr w:type="spellStart"/>
            <w:ins w:id="324" w:author="Intel - SA5#130e" w:date="2020-05-14T15:05:00Z">
              <w:r w:rsidRPr="002B15AA">
                <w:t>isWritable</w:t>
              </w:r>
              <w:proofErr w:type="spellEnd"/>
            </w:ins>
          </w:p>
        </w:tc>
        <w:tc>
          <w:tcPr>
            <w:tcW w:w="1117" w:type="dxa"/>
            <w:shd w:val="pct10" w:color="auto" w:fill="FFFFFF"/>
            <w:vAlign w:val="center"/>
          </w:tcPr>
          <w:p w14:paraId="3B57637E" w14:textId="77777777" w:rsidR="00A02447" w:rsidRPr="002B15AA" w:rsidRDefault="00A02447" w:rsidP="000169F0">
            <w:pPr>
              <w:pStyle w:val="TAH"/>
              <w:rPr>
                <w:ins w:id="325" w:author="Intel - SA5#130e" w:date="2020-05-14T15:05:00Z"/>
              </w:rPr>
            </w:pPr>
            <w:proofErr w:type="spellStart"/>
            <w:ins w:id="326" w:author="Intel - SA5#130e" w:date="2020-05-14T15:05:00Z">
              <w:r w:rsidRPr="002B15AA">
                <w:rPr>
                  <w:rFonts w:cs="Arial"/>
                  <w:bCs/>
                  <w:szCs w:val="18"/>
                </w:rPr>
                <w:t>isInvariant</w:t>
              </w:r>
              <w:proofErr w:type="spellEnd"/>
            </w:ins>
          </w:p>
        </w:tc>
        <w:tc>
          <w:tcPr>
            <w:tcW w:w="1237" w:type="dxa"/>
            <w:shd w:val="pct10" w:color="auto" w:fill="FFFFFF"/>
            <w:vAlign w:val="center"/>
          </w:tcPr>
          <w:p w14:paraId="2290B71C" w14:textId="77777777" w:rsidR="00A02447" w:rsidRPr="002B15AA" w:rsidRDefault="00A02447" w:rsidP="000169F0">
            <w:pPr>
              <w:pStyle w:val="TAH"/>
              <w:rPr>
                <w:ins w:id="327" w:author="Intel - SA5#130e" w:date="2020-05-14T15:05:00Z"/>
              </w:rPr>
            </w:pPr>
            <w:proofErr w:type="spellStart"/>
            <w:ins w:id="328" w:author="Intel - SA5#130e" w:date="2020-05-14T15:05:00Z">
              <w:r w:rsidRPr="002B15AA">
                <w:t>isNotifyable</w:t>
              </w:r>
              <w:proofErr w:type="spellEnd"/>
            </w:ins>
          </w:p>
        </w:tc>
      </w:tr>
      <w:tr w:rsidR="00A02447" w:rsidRPr="002B15AA" w14:paraId="6FA740D0" w14:textId="77777777" w:rsidTr="000169F0">
        <w:trPr>
          <w:cantSplit/>
          <w:jc w:val="center"/>
          <w:ins w:id="329" w:author="Intel - SA5#130e" w:date="2020-05-14T15:05:00Z"/>
        </w:trPr>
        <w:tc>
          <w:tcPr>
            <w:tcW w:w="4304" w:type="dxa"/>
          </w:tcPr>
          <w:p w14:paraId="79F28494" w14:textId="77777777" w:rsidR="00A02447" w:rsidRPr="002B15AA" w:rsidRDefault="00A02447" w:rsidP="000169F0">
            <w:pPr>
              <w:pStyle w:val="TAL"/>
              <w:rPr>
                <w:ins w:id="330" w:author="Intel - SA5#130e" w:date="2020-05-14T15:05:00Z"/>
                <w:rFonts w:ascii="Courier New" w:hAnsi="Courier New" w:cs="Courier New"/>
                <w:lang w:eastAsia="zh-CN"/>
              </w:rPr>
            </w:pPr>
            <w:ins w:id="331" w:author="Intel - SA5#130e" w:date="2020-05-14T15:05:00Z">
              <w:r>
                <w:rPr>
                  <w:rFonts w:ascii="Courier New" w:hAnsi="Courier New"/>
                </w:rPr>
                <w:t>configurable5QIs</w:t>
              </w:r>
            </w:ins>
          </w:p>
        </w:tc>
        <w:tc>
          <w:tcPr>
            <w:tcW w:w="947" w:type="dxa"/>
          </w:tcPr>
          <w:p w14:paraId="67D52CD5" w14:textId="77777777" w:rsidR="00A02447" w:rsidRPr="002B15AA" w:rsidRDefault="00A02447" w:rsidP="000169F0">
            <w:pPr>
              <w:pStyle w:val="TAL"/>
              <w:jc w:val="center"/>
              <w:rPr>
                <w:ins w:id="332" w:author="Intel - SA5#130e" w:date="2020-05-14T15:05:00Z"/>
              </w:rPr>
            </w:pPr>
            <w:ins w:id="333" w:author="Intel - SA5#130e" w:date="2020-05-14T15:05:00Z">
              <w:r>
                <w:t>M</w:t>
              </w:r>
            </w:ins>
          </w:p>
        </w:tc>
        <w:tc>
          <w:tcPr>
            <w:tcW w:w="1167" w:type="dxa"/>
          </w:tcPr>
          <w:p w14:paraId="7825C603" w14:textId="77777777" w:rsidR="00A02447" w:rsidRPr="002B15AA" w:rsidRDefault="00A02447" w:rsidP="000169F0">
            <w:pPr>
              <w:pStyle w:val="TAL"/>
              <w:jc w:val="center"/>
              <w:rPr>
                <w:ins w:id="334" w:author="Intel - SA5#130e" w:date="2020-05-14T15:05:00Z"/>
              </w:rPr>
            </w:pPr>
            <w:ins w:id="335" w:author="Intel - SA5#130e" w:date="2020-05-14T15:05:00Z">
              <w:r w:rsidRPr="002B15AA">
                <w:rPr>
                  <w:rFonts w:cs="Arial"/>
                </w:rPr>
                <w:t>T</w:t>
              </w:r>
            </w:ins>
          </w:p>
        </w:tc>
        <w:tc>
          <w:tcPr>
            <w:tcW w:w="1077" w:type="dxa"/>
          </w:tcPr>
          <w:p w14:paraId="5C2A4ABD" w14:textId="77777777" w:rsidR="00A02447" w:rsidRPr="002B15AA" w:rsidRDefault="00A02447" w:rsidP="000169F0">
            <w:pPr>
              <w:pStyle w:val="TAL"/>
              <w:jc w:val="center"/>
              <w:rPr>
                <w:ins w:id="336" w:author="Intel - SA5#130e" w:date="2020-05-14T15:05:00Z"/>
              </w:rPr>
            </w:pPr>
            <w:ins w:id="337" w:author="Intel - SA5#130e" w:date="2020-05-14T15:05:00Z">
              <w:r w:rsidRPr="002B15AA">
                <w:rPr>
                  <w:rFonts w:cs="Arial"/>
                  <w:lang w:eastAsia="zh-CN"/>
                </w:rPr>
                <w:t>T</w:t>
              </w:r>
            </w:ins>
          </w:p>
        </w:tc>
        <w:tc>
          <w:tcPr>
            <w:tcW w:w="1117" w:type="dxa"/>
          </w:tcPr>
          <w:p w14:paraId="5D8212FE" w14:textId="77777777" w:rsidR="00A02447" w:rsidRPr="002B15AA" w:rsidRDefault="00A02447" w:rsidP="000169F0">
            <w:pPr>
              <w:pStyle w:val="TAL"/>
              <w:jc w:val="center"/>
              <w:rPr>
                <w:ins w:id="338" w:author="Intel - SA5#130e" w:date="2020-05-14T15:05:00Z"/>
                <w:lang w:eastAsia="zh-CN"/>
              </w:rPr>
            </w:pPr>
            <w:ins w:id="339" w:author="Intel - SA5#130e" w:date="2020-05-14T15:05:00Z">
              <w:r w:rsidRPr="002B15AA">
                <w:rPr>
                  <w:rFonts w:cs="Arial"/>
                </w:rPr>
                <w:t>F</w:t>
              </w:r>
            </w:ins>
          </w:p>
        </w:tc>
        <w:tc>
          <w:tcPr>
            <w:tcW w:w="1237" w:type="dxa"/>
          </w:tcPr>
          <w:p w14:paraId="621F8E69" w14:textId="77777777" w:rsidR="00A02447" w:rsidRPr="002B15AA" w:rsidRDefault="00A02447" w:rsidP="000169F0">
            <w:pPr>
              <w:pStyle w:val="TAL"/>
              <w:jc w:val="center"/>
              <w:rPr>
                <w:ins w:id="340" w:author="Intel - SA5#130e" w:date="2020-05-14T15:05:00Z"/>
              </w:rPr>
            </w:pPr>
            <w:ins w:id="341" w:author="Intel - SA5#130e" w:date="2020-05-14T15:05:00Z">
              <w:r w:rsidRPr="002B15AA">
                <w:rPr>
                  <w:rFonts w:cs="Arial"/>
                  <w:lang w:eastAsia="zh-CN"/>
                </w:rPr>
                <w:t>T</w:t>
              </w:r>
            </w:ins>
          </w:p>
        </w:tc>
      </w:tr>
    </w:tbl>
    <w:p w14:paraId="7E6E5043" w14:textId="77777777" w:rsidR="00A02447" w:rsidRDefault="00A02447" w:rsidP="00A02447">
      <w:pPr>
        <w:rPr>
          <w:ins w:id="342" w:author="Intel - SA5#130e" w:date="2020-05-14T15:05:00Z"/>
        </w:rPr>
      </w:pPr>
      <w:bookmarkStart w:id="343" w:name="_Toc4400895"/>
    </w:p>
    <w:p w14:paraId="690A1F56" w14:textId="77777777" w:rsidR="00A02447" w:rsidRDefault="00A02447" w:rsidP="00A02447">
      <w:pPr>
        <w:pStyle w:val="Heading4"/>
        <w:rPr>
          <w:ins w:id="344" w:author="Intel - SA5#130e" w:date="2020-05-14T15:05:00Z"/>
        </w:rPr>
      </w:pPr>
      <w:ins w:id="345" w:author="Intel - SA5#130e" w:date="2020-05-14T15:05:00Z">
        <w:r w:rsidRPr="002B15AA">
          <w:t>5.3.</w:t>
        </w:r>
        <w:r>
          <w:t>x</w:t>
        </w:r>
        <w:r w:rsidRPr="002B15AA">
          <w:t>.3</w:t>
        </w:r>
        <w:r w:rsidRPr="002B15AA">
          <w:tab/>
          <w:t>Attribute constraints</w:t>
        </w:r>
        <w:bookmarkStart w:id="346" w:name="_Toc4400896"/>
        <w:bookmarkEnd w:id="343"/>
      </w:ins>
    </w:p>
    <w:p w14:paraId="44610FF7" w14:textId="77777777" w:rsidR="00A02447" w:rsidRDefault="00A02447" w:rsidP="00A02447">
      <w:pPr>
        <w:rPr>
          <w:ins w:id="347" w:author="Intel - SA5#130e" w:date="2020-05-14T15:05:00Z"/>
        </w:rPr>
      </w:pPr>
      <w:ins w:id="348" w:author="Intel - SA5#130e" w:date="2020-05-14T15:05:00Z">
        <w:r>
          <w:t>None.</w:t>
        </w:r>
      </w:ins>
    </w:p>
    <w:p w14:paraId="5AAE5BE2" w14:textId="77777777" w:rsidR="00A02447" w:rsidRPr="002B15AA" w:rsidRDefault="00A02447" w:rsidP="00A02447">
      <w:pPr>
        <w:pStyle w:val="Heading4"/>
        <w:rPr>
          <w:ins w:id="349" w:author="Intel - SA5#130e" w:date="2020-05-14T15:05:00Z"/>
        </w:rPr>
      </w:pPr>
      <w:ins w:id="350" w:author="Intel - SA5#130e" w:date="2020-05-14T15:05:00Z">
        <w:r w:rsidRPr="002B15AA">
          <w:rPr>
            <w:lang w:eastAsia="zh-CN"/>
          </w:rPr>
          <w:t>5</w:t>
        </w:r>
        <w:r w:rsidRPr="002B15AA">
          <w:t>.3.</w:t>
        </w:r>
        <w:r>
          <w:t>x</w:t>
        </w:r>
        <w:r w:rsidRPr="002B15AA">
          <w:t>.4</w:t>
        </w:r>
        <w:r w:rsidRPr="002B15AA">
          <w:tab/>
          <w:t>Notifications</w:t>
        </w:r>
        <w:bookmarkEnd w:id="346"/>
      </w:ins>
    </w:p>
    <w:p w14:paraId="5284C5CA" w14:textId="6E07CF2E" w:rsidR="00DE3845" w:rsidRDefault="00A02447" w:rsidP="00A02447">
      <w:pPr>
        <w:rPr>
          <w:lang w:eastAsia="zh-CN"/>
        </w:rPr>
      </w:pPr>
      <w:ins w:id="351" w:author="Intel - SA5#130e" w:date="2020-05-14T15:05: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C4E4E8" w14:textId="36D1183B" w:rsidR="00A02447" w:rsidRDefault="00A02447" w:rsidP="00A02447">
      <w:pPr>
        <w:pStyle w:val="Heading3"/>
        <w:rPr>
          <w:ins w:id="352" w:author="Intel - SA5#130e" w:date="2020-05-14T15:05:00Z"/>
        </w:rPr>
      </w:pPr>
      <w:bookmarkStart w:id="353" w:name="_Toc4400869"/>
      <w:bookmarkStart w:id="354" w:name="_Toc19888530"/>
      <w:bookmarkStart w:id="355" w:name="_Toc27405448"/>
      <w:bookmarkStart w:id="356" w:name="_Toc35878638"/>
      <w:bookmarkStart w:id="357" w:name="_Toc36220454"/>
      <w:bookmarkStart w:id="358" w:name="_Toc36474552"/>
      <w:bookmarkStart w:id="359" w:name="_Toc36542824"/>
      <w:bookmarkStart w:id="360" w:name="_Toc36543645"/>
      <w:bookmarkStart w:id="361" w:name="_Toc36567883"/>
      <w:bookmarkStart w:id="362" w:name="_Toc4401147"/>
      <w:ins w:id="363" w:author="Intel - SA5#130e" w:date="2020-05-14T15:05:00Z">
        <w:r>
          <w:lastRenderedPageBreak/>
          <w:t>5.3.y</w:t>
        </w:r>
        <w:r>
          <w:tab/>
        </w:r>
        <w:del w:id="364" w:author="Intel - SA5#131e" w:date="2020-05-27T11:59:00Z">
          <w:r w:rsidDel="0025124B">
            <w:rPr>
              <w:rFonts w:ascii="Courier New" w:hAnsi="Courier New"/>
            </w:rPr>
            <w:delText>5</w:delText>
          </w:r>
        </w:del>
      </w:ins>
      <w:proofErr w:type="spellStart"/>
      <w:ins w:id="365" w:author="Intel - SA5#131e" w:date="2020-05-27T11:59:00Z">
        <w:r w:rsidR="0025124B">
          <w:rPr>
            <w:rFonts w:ascii="Courier New" w:hAnsi="Courier New"/>
          </w:rPr>
          <w:t>Five</w:t>
        </w:r>
      </w:ins>
      <w:ins w:id="366" w:author="Intel - SA5#130e" w:date="2020-05-14T15:05:00Z">
        <w:r>
          <w:rPr>
            <w:rFonts w:ascii="Courier New" w:hAnsi="Courier New"/>
          </w:rPr>
          <w:t>QI</w:t>
        </w:r>
        <w:r w:rsidRPr="00094A70">
          <w:rPr>
            <w:rFonts w:ascii="Courier New" w:hAnsi="Courier New"/>
          </w:rPr>
          <w:t>Characteristics</w:t>
        </w:r>
        <w:proofErr w:type="spellEnd"/>
        <w:r>
          <w:rPr>
            <w:rFonts w:ascii="Courier New" w:hAnsi="Courier New"/>
          </w:rPr>
          <w:t xml:space="preserve"> </w:t>
        </w:r>
        <w:r>
          <w:t>&lt;&lt;</w:t>
        </w:r>
        <w:proofErr w:type="spellStart"/>
        <w:r>
          <w:t>dataType</w:t>
        </w:r>
        <w:proofErr w:type="spellEnd"/>
        <w:r>
          <w:t>&gt;&gt;</w:t>
        </w:r>
        <w:bookmarkEnd w:id="353"/>
      </w:ins>
    </w:p>
    <w:p w14:paraId="198E604A" w14:textId="77777777" w:rsidR="00A02447" w:rsidRPr="00945E78" w:rsidRDefault="00A02447" w:rsidP="00A02447">
      <w:pPr>
        <w:pStyle w:val="Heading4"/>
        <w:rPr>
          <w:ins w:id="367" w:author="Intel - SA5#130e" w:date="2020-05-14T15:05:00Z"/>
          <w:lang w:val="en-US"/>
        </w:rPr>
      </w:pPr>
      <w:bookmarkStart w:id="368" w:name="_Toc4400870"/>
      <w:ins w:id="369" w:author="Intel - SA5#130e" w:date="2020-05-14T15:05:00Z">
        <w:r>
          <w:t>5.3.y</w:t>
        </w:r>
        <w:r w:rsidRPr="00945E78">
          <w:rPr>
            <w:lang w:val="en-US"/>
          </w:rPr>
          <w:t>.1</w:t>
        </w:r>
        <w:r w:rsidRPr="00945E78">
          <w:rPr>
            <w:lang w:val="en-US"/>
          </w:rPr>
          <w:tab/>
          <w:t>Definition</w:t>
        </w:r>
        <w:bookmarkEnd w:id="368"/>
      </w:ins>
    </w:p>
    <w:p w14:paraId="0610BFB8" w14:textId="77777777" w:rsidR="00A02447" w:rsidRPr="002B15AA" w:rsidRDefault="00A02447" w:rsidP="00A02447">
      <w:pPr>
        <w:rPr>
          <w:ins w:id="370" w:author="Intel - SA5#130e" w:date="2020-05-14T15:05:00Z"/>
        </w:rPr>
      </w:pPr>
      <w:ins w:id="371" w:author="Intel - SA5#130e" w:date="2020-05-14T15:05:00Z">
        <w:r>
          <w:t xml:space="preserve">This data type specifies the 5QI value and the </w:t>
        </w:r>
        <w:proofErr w:type="spellStart"/>
        <w:r>
          <w:t>cooresponding</w:t>
        </w:r>
        <w:proofErr w:type="spellEnd"/>
        <w:r>
          <w:t xml:space="preserve"> QoS characteristics for a configurable 5QI.</w:t>
        </w:r>
      </w:ins>
    </w:p>
    <w:p w14:paraId="4B97983C" w14:textId="77777777" w:rsidR="00A02447" w:rsidRDefault="00A02447" w:rsidP="00A02447">
      <w:pPr>
        <w:pStyle w:val="Heading4"/>
        <w:rPr>
          <w:ins w:id="372" w:author="Intel - SA5#130e" w:date="2020-05-14T15:05:00Z"/>
          <w:lang w:val="en-US"/>
        </w:rPr>
      </w:pPr>
      <w:bookmarkStart w:id="373" w:name="_Toc4400871"/>
      <w:ins w:id="374" w:author="Intel - SA5#130e" w:date="2020-05-14T15:05:00Z">
        <w:r>
          <w:t>5.3.y</w:t>
        </w:r>
        <w:r w:rsidRPr="00945E78">
          <w:rPr>
            <w:lang w:val="en-US"/>
          </w:rPr>
          <w:t>.2</w:t>
        </w:r>
        <w:r w:rsidRPr="00945E78">
          <w:rPr>
            <w:lang w:val="en-US"/>
          </w:rPr>
          <w:tab/>
          <w:t>Attributes</w:t>
        </w:r>
        <w:bookmarkEnd w:id="373"/>
      </w:ins>
    </w:p>
    <w:p w14:paraId="11B81DF3" w14:textId="77777777" w:rsidR="00A02447" w:rsidRPr="002132B5" w:rsidRDefault="00A02447" w:rsidP="00A02447">
      <w:pPr>
        <w:rPr>
          <w:ins w:id="375" w:author="Intel - SA5#130e" w:date="2020-05-14T15:0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649B9B05" w14:textId="77777777" w:rsidTr="000169F0">
        <w:trPr>
          <w:cantSplit/>
          <w:trHeight w:val="419"/>
          <w:jc w:val="center"/>
          <w:ins w:id="376" w:author="Intel - SA5#130e" w:date="2020-05-14T15:05:00Z"/>
        </w:trPr>
        <w:tc>
          <w:tcPr>
            <w:tcW w:w="3349" w:type="dxa"/>
            <w:shd w:val="pct10" w:color="auto" w:fill="FFFFFF"/>
            <w:vAlign w:val="center"/>
          </w:tcPr>
          <w:p w14:paraId="5F61B92F" w14:textId="77777777" w:rsidR="00A02447" w:rsidRPr="002B15AA" w:rsidRDefault="00A02447" w:rsidP="000169F0">
            <w:pPr>
              <w:pStyle w:val="TAH"/>
              <w:rPr>
                <w:ins w:id="377" w:author="Intel - SA5#130e" w:date="2020-05-14T15:05:00Z"/>
              </w:rPr>
            </w:pPr>
            <w:ins w:id="378" w:author="Intel - SA5#130e" w:date="2020-05-14T15:05:00Z">
              <w:r w:rsidRPr="002B15AA">
                <w:t>Attribute name</w:t>
              </w:r>
            </w:ins>
          </w:p>
        </w:tc>
        <w:tc>
          <w:tcPr>
            <w:tcW w:w="947" w:type="dxa"/>
            <w:shd w:val="pct10" w:color="auto" w:fill="FFFFFF"/>
            <w:vAlign w:val="center"/>
          </w:tcPr>
          <w:p w14:paraId="430A2BF9" w14:textId="77777777" w:rsidR="00A02447" w:rsidRPr="002B15AA" w:rsidRDefault="00A02447" w:rsidP="000169F0">
            <w:pPr>
              <w:pStyle w:val="TAH"/>
              <w:rPr>
                <w:ins w:id="379" w:author="Intel - SA5#130e" w:date="2020-05-14T15:05:00Z"/>
              </w:rPr>
            </w:pPr>
            <w:ins w:id="380" w:author="Intel - SA5#130e" w:date="2020-05-14T15:05:00Z">
              <w:r w:rsidRPr="002B15AA">
                <w:t>Support Qualifier</w:t>
              </w:r>
            </w:ins>
          </w:p>
        </w:tc>
        <w:tc>
          <w:tcPr>
            <w:tcW w:w="1292" w:type="dxa"/>
            <w:shd w:val="pct10" w:color="auto" w:fill="FFFFFF"/>
            <w:vAlign w:val="center"/>
          </w:tcPr>
          <w:p w14:paraId="7845B882" w14:textId="77777777" w:rsidR="00A02447" w:rsidRPr="002B15AA" w:rsidRDefault="00A02447" w:rsidP="000169F0">
            <w:pPr>
              <w:pStyle w:val="TAH"/>
              <w:rPr>
                <w:ins w:id="381" w:author="Intel - SA5#130e" w:date="2020-05-14T15:05:00Z"/>
              </w:rPr>
            </w:pPr>
            <w:proofErr w:type="spellStart"/>
            <w:ins w:id="382" w:author="Intel - SA5#130e" w:date="2020-05-14T15:05:00Z">
              <w:r w:rsidRPr="002B15AA">
                <w:t>i</w:t>
              </w:r>
              <w:r w:rsidRPr="002B15AA">
                <w:rPr>
                  <w:rFonts w:hint="eastAsia"/>
                </w:rPr>
                <w:t>s</w:t>
              </w:r>
              <w:r w:rsidRPr="002B15AA">
                <w:t>Readable</w:t>
              </w:r>
              <w:proofErr w:type="spellEnd"/>
            </w:ins>
          </w:p>
        </w:tc>
        <w:tc>
          <w:tcPr>
            <w:tcW w:w="1275" w:type="dxa"/>
            <w:shd w:val="pct10" w:color="auto" w:fill="FFFFFF"/>
            <w:vAlign w:val="center"/>
          </w:tcPr>
          <w:p w14:paraId="25C45741" w14:textId="77777777" w:rsidR="00A02447" w:rsidRPr="002B15AA" w:rsidRDefault="00A02447" w:rsidP="000169F0">
            <w:pPr>
              <w:pStyle w:val="TAH"/>
              <w:rPr>
                <w:ins w:id="383" w:author="Intel - SA5#130e" w:date="2020-05-14T15:05:00Z"/>
              </w:rPr>
            </w:pPr>
            <w:proofErr w:type="spellStart"/>
            <w:ins w:id="384" w:author="Intel - SA5#130e" w:date="2020-05-14T15:05:00Z">
              <w:r w:rsidRPr="002B15AA">
                <w:rPr>
                  <w:rFonts w:hint="eastAsia"/>
                </w:rPr>
                <w:t>isWr</w:t>
              </w:r>
              <w:r w:rsidRPr="002B15AA">
                <w:t>itable</w:t>
              </w:r>
              <w:proofErr w:type="spellEnd"/>
            </w:ins>
          </w:p>
        </w:tc>
        <w:tc>
          <w:tcPr>
            <w:tcW w:w="1283" w:type="dxa"/>
            <w:shd w:val="pct10" w:color="auto" w:fill="FFFFFF"/>
            <w:vAlign w:val="center"/>
          </w:tcPr>
          <w:p w14:paraId="78540E2F" w14:textId="77777777" w:rsidR="00A02447" w:rsidRPr="002B15AA" w:rsidRDefault="00A02447" w:rsidP="000169F0">
            <w:pPr>
              <w:pStyle w:val="TAH"/>
              <w:rPr>
                <w:ins w:id="385" w:author="Intel - SA5#130e" w:date="2020-05-14T15:05:00Z"/>
              </w:rPr>
            </w:pPr>
            <w:proofErr w:type="spellStart"/>
            <w:ins w:id="386" w:author="Intel - SA5#130e" w:date="2020-05-14T15:05:00Z">
              <w:r w:rsidRPr="002B15AA">
                <w:t>isInvariant</w:t>
              </w:r>
              <w:proofErr w:type="spellEnd"/>
            </w:ins>
          </w:p>
        </w:tc>
        <w:tc>
          <w:tcPr>
            <w:tcW w:w="1483" w:type="dxa"/>
            <w:shd w:val="pct10" w:color="auto" w:fill="FFFFFF"/>
            <w:vAlign w:val="center"/>
          </w:tcPr>
          <w:p w14:paraId="4BB11C68" w14:textId="77777777" w:rsidR="00A02447" w:rsidRPr="002B15AA" w:rsidRDefault="00A02447" w:rsidP="000169F0">
            <w:pPr>
              <w:pStyle w:val="TAH"/>
              <w:rPr>
                <w:ins w:id="387" w:author="Intel - SA5#130e" w:date="2020-05-14T15:05:00Z"/>
              </w:rPr>
            </w:pPr>
            <w:proofErr w:type="spellStart"/>
            <w:ins w:id="388" w:author="Intel - SA5#130e" w:date="2020-05-14T15:05:00Z">
              <w:r w:rsidRPr="002B15AA">
                <w:t>isNotifyable</w:t>
              </w:r>
              <w:proofErr w:type="spellEnd"/>
            </w:ins>
          </w:p>
        </w:tc>
      </w:tr>
      <w:tr w:rsidR="00A02447" w:rsidRPr="002B15AA" w14:paraId="7C0304F4" w14:textId="77777777" w:rsidTr="000169F0">
        <w:trPr>
          <w:cantSplit/>
          <w:trHeight w:val="210"/>
          <w:jc w:val="center"/>
          <w:ins w:id="389" w:author="Intel - SA5#130e" w:date="2020-05-14T15:05:00Z"/>
        </w:trPr>
        <w:tc>
          <w:tcPr>
            <w:tcW w:w="3349" w:type="dxa"/>
          </w:tcPr>
          <w:p w14:paraId="4096F578" w14:textId="32A8A1F1" w:rsidR="00A02447" w:rsidRPr="002B15AA" w:rsidRDefault="00A02447" w:rsidP="000169F0">
            <w:pPr>
              <w:pStyle w:val="TAL"/>
              <w:rPr>
                <w:ins w:id="390" w:author="Intel - SA5#130e" w:date="2020-05-14T15:05:00Z"/>
                <w:rFonts w:ascii="Courier New" w:hAnsi="Courier New" w:cs="Courier New"/>
              </w:rPr>
            </w:pPr>
            <w:ins w:id="391" w:author="Intel - SA5#130e" w:date="2020-05-14T15:05:00Z">
              <w:del w:id="392" w:author="Intel - SA5#131e" w:date="2020-05-27T12:00:00Z">
                <w:r w:rsidDel="0025124B">
                  <w:rPr>
                    <w:rFonts w:ascii="Courier New" w:hAnsi="Courier New" w:cs="Courier New"/>
                  </w:rPr>
                  <w:delText>5</w:delText>
                </w:r>
              </w:del>
            </w:ins>
            <w:proofErr w:type="spellStart"/>
            <w:ins w:id="393" w:author="Intel - SA5#131e" w:date="2020-05-27T12:00:00Z">
              <w:r w:rsidR="0025124B">
                <w:rPr>
                  <w:rFonts w:ascii="Courier New" w:hAnsi="Courier New" w:cs="Courier New"/>
                </w:rPr>
                <w:t>five</w:t>
              </w:r>
            </w:ins>
            <w:ins w:id="394" w:author="Intel - SA5#130e" w:date="2020-05-14T15:05:00Z">
              <w:r>
                <w:rPr>
                  <w:rFonts w:ascii="Courier New" w:hAnsi="Courier New" w:cs="Courier New"/>
                </w:rPr>
                <w:t>QIValue</w:t>
              </w:r>
              <w:proofErr w:type="spellEnd"/>
            </w:ins>
          </w:p>
        </w:tc>
        <w:tc>
          <w:tcPr>
            <w:tcW w:w="947" w:type="dxa"/>
          </w:tcPr>
          <w:p w14:paraId="7A53D096" w14:textId="77777777" w:rsidR="00A02447" w:rsidRPr="002B15AA" w:rsidRDefault="00A02447" w:rsidP="000169F0">
            <w:pPr>
              <w:pStyle w:val="TAL"/>
              <w:jc w:val="center"/>
              <w:rPr>
                <w:ins w:id="395" w:author="Intel - SA5#130e" w:date="2020-05-14T15:05:00Z"/>
                <w:lang w:eastAsia="zh-CN"/>
              </w:rPr>
            </w:pPr>
            <w:ins w:id="396" w:author="Intel - SA5#130e" w:date="2020-05-14T15:05:00Z">
              <w:r w:rsidRPr="002B15AA">
                <w:rPr>
                  <w:rFonts w:hint="eastAsia"/>
                  <w:lang w:eastAsia="zh-CN"/>
                </w:rPr>
                <w:t>M</w:t>
              </w:r>
            </w:ins>
          </w:p>
        </w:tc>
        <w:tc>
          <w:tcPr>
            <w:tcW w:w="1292" w:type="dxa"/>
          </w:tcPr>
          <w:p w14:paraId="7C75FC15" w14:textId="77777777" w:rsidR="00A02447" w:rsidRPr="002B15AA" w:rsidRDefault="00A02447" w:rsidP="000169F0">
            <w:pPr>
              <w:pStyle w:val="TAL"/>
              <w:jc w:val="center"/>
              <w:rPr>
                <w:ins w:id="397" w:author="Intel - SA5#130e" w:date="2020-05-14T15:05:00Z"/>
                <w:lang w:eastAsia="zh-CN"/>
              </w:rPr>
            </w:pPr>
            <w:ins w:id="398" w:author="Intel - SA5#130e" w:date="2020-05-14T15:05:00Z">
              <w:r w:rsidRPr="002B15AA">
                <w:rPr>
                  <w:rFonts w:cs="Arial"/>
                </w:rPr>
                <w:t>T</w:t>
              </w:r>
            </w:ins>
          </w:p>
        </w:tc>
        <w:tc>
          <w:tcPr>
            <w:tcW w:w="1275" w:type="dxa"/>
          </w:tcPr>
          <w:p w14:paraId="5554998E" w14:textId="77777777" w:rsidR="00A02447" w:rsidRPr="002B15AA" w:rsidRDefault="00A02447" w:rsidP="000169F0">
            <w:pPr>
              <w:pStyle w:val="TAL"/>
              <w:jc w:val="center"/>
              <w:rPr>
                <w:ins w:id="399" w:author="Intel - SA5#130e" w:date="2020-05-14T15:05:00Z"/>
                <w:lang w:eastAsia="zh-CN"/>
              </w:rPr>
            </w:pPr>
            <w:ins w:id="400" w:author="Intel - SA5#130e" w:date="2020-05-14T15:05:00Z">
              <w:r>
                <w:rPr>
                  <w:rFonts w:cs="Arial"/>
                  <w:lang w:eastAsia="zh-CN"/>
                </w:rPr>
                <w:t>T</w:t>
              </w:r>
            </w:ins>
          </w:p>
        </w:tc>
        <w:tc>
          <w:tcPr>
            <w:tcW w:w="1283" w:type="dxa"/>
          </w:tcPr>
          <w:p w14:paraId="2993B407" w14:textId="77777777" w:rsidR="00A02447" w:rsidRPr="002B15AA" w:rsidRDefault="00A02447" w:rsidP="000169F0">
            <w:pPr>
              <w:pStyle w:val="TAL"/>
              <w:jc w:val="center"/>
              <w:rPr>
                <w:ins w:id="401" w:author="Intel - SA5#130e" w:date="2020-05-14T15:05:00Z"/>
                <w:lang w:eastAsia="zh-CN"/>
              </w:rPr>
            </w:pPr>
            <w:ins w:id="402" w:author="Intel - SA5#130e" w:date="2020-05-14T15:05:00Z">
              <w:r w:rsidRPr="002B15AA">
                <w:rPr>
                  <w:rFonts w:cs="Arial"/>
                </w:rPr>
                <w:t>F</w:t>
              </w:r>
            </w:ins>
          </w:p>
        </w:tc>
        <w:tc>
          <w:tcPr>
            <w:tcW w:w="1483" w:type="dxa"/>
          </w:tcPr>
          <w:p w14:paraId="226E4969" w14:textId="77777777" w:rsidR="00A02447" w:rsidRPr="002B15AA" w:rsidRDefault="00A02447" w:rsidP="000169F0">
            <w:pPr>
              <w:pStyle w:val="TAL"/>
              <w:jc w:val="center"/>
              <w:rPr>
                <w:ins w:id="403" w:author="Intel - SA5#130e" w:date="2020-05-14T15:05:00Z"/>
                <w:lang w:eastAsia="zh-CN"/>
              </w:rPr>
            </w:pPr>
            <w:ins w:id="404" w:author="Intel - SA5#130e" w:date="2020-05-14T15:05:00Z">
              <w:r w:rsidRPr="002B15AA">
                <w:rPr>
                  <w:rFonts w:cs="Arial"/>
                  <w:lang w:eastAsia="zh-CN"/>
                </w:rPr>
                <w:t>T</w:t>
              </w:r>
            </w:ins>
          </w:p>
        </w:tc>
      </w:tr>
      <w:tr w:rsidR="00A02447" w:rsidRPr="002B15AA" w14:paraId="0FCDDA73" w14:textId="77777777" w:rsidTr="000169F0">
        <w:trPr>
          <w:cantSplit/>
          <w:trHeight w:val="210"/>
          <w:jc w:val="center"/>
          <w:ins w:id="405" w:author="Intel - SA5#130e" w:date="2020-05-14T15:05:00Z"/>
        </w:trPr>
        <w:tc>
          <w:tcPr>
            <w:tcW w:w="3349" w:type="dxa"/>
          </w:tcPr>
          <w:p w14:paraId="1AE1ED3E" w14:textId="77777777" w:rsidR="00A02447" w:rsidRDefault="00A02447" w:rsidP="000169F0">
            <w:pPr>
              <w:pStyle w:val="TAL"/>
              <w:rPr>
                <w:ins w:id="406" w:author="Intel - SA5#130e" w:date="2020-05-14T15:05:00Z"/>
                <w:rFonts w:ascii="Courier New" w:hAnsi="Courier New" w:cs="Courier New"/>
              </w:rPr>
            </w:pPr>
            <w:proofErr w:type="spellStart"/>
            <w:ins w:id="407" w:author="Intel - SA5#130e" w:date="2020-05-14T15:05:00Z">
              <w:r>
                <w:rPr>
                  <w:rFonts w:ascii="Courier New" w:hAnsi="Courier New" w:cs="Courier New"/>
                </w:rPr>
                <w:t>r</w:t>
              </w:r>
              <w:r w:rsidRPr="007F41CA">
                <w:rPr>
                  <w:rFonts w:ascii="Courier New" w:hAnsi="Courier New" w:cs="Courier New"/>
                </w:rPr>
                <w:t>esourceType</w:t>
              </w:r>
              <w:proofErr w:type="spellEnd"/>
            </w:ins>
          </w:p>
        </w:tc>
        <w:tc>
          <w:tcPr>
            <w:tcW w:w="947" w:type="dxa"/>
          </w:tcPr>
          <w:p w14:paraId="68572CE0" w14:textId="77777777" w:rsidR="00A02447" w:rsidRPr="002B15AA" w:rsidRDefault="00A02447" w:rsidP="000169F0">
            <w:pPr>
              <w:pStyle w:val="TAL"/>
              <w:jc w:val="center"/>
              <w:rPr>
                <w:ins w:id="408" w:author="Intel - SA5#130e" w:date="2020-05-14T15:05:00Z"/>
                <w:lang w:eastAsia="zh-CN"/>
              </w:rPr>
            </w:pPr>
            <w:ins w:id="409" w:author="Intel - SA5#130e" w:date="2020-05-14T15:05:00Z">
              <w:r w:rsidRPr="002B15AA">
                <w:rPr>
                  <w:rFonts w:hint="eastAsia"/>
                  <w:lang w:eastAsia="zh-CN"/>
                </w:rPr>
                <w:t>M</w:t>
              </w:r>
            </w:ins>
          </w:p>
        </w:tc>
        <w:tc>
          <w:tcPr>
            <w:tcW w:w="1292" w:type="dxa"/>
          </w:tcPr>
          <w:p w14:paraId="736186E8" w14:textId="77777777" w:rsidR="00A02447" w:rsidRPr="002B15AA" w:rsidRDefault="00A02447" w:rsidP="000169F0">
            <w:pPr>
              <w:pStyle w:val="TAL"/>
              <w:jc w:val="center"/>
              <w:rPr>
                <w:ins w:id="410" w:author="Intel - SA5#130e" w:date="2020-05-14T15:05:00Z"/>
                <w:rFonts w:cs="Arial"/>
              </w:rPr>
            </w:pPr>
            <w:ins w:id="411" w:author="Intel - SA5#130e" w:date="2020-05-14T15:05:00Z">
              <w:r w:rsidRPr="002B15AA">
                <w:rPr>
                  <w:rFonts w:cs="Arial"/>
                </w:rPr>
                <w:t>T</w:t>
              </w:r>
            </w:ins>
          </w:p>
        </w:tc>
        <w:tc>
          <w:tcPr>
            <w:tcW w:w="1275" w:type="dxa"/>
          </w:tcPr>
          <w:p w14:paraId="7F8163F2" w14:textId="77777777" w:rsidR="00A02447" w:rsidRDefault="00A02447" w:rsidP="000169F0">
            <w:pPr>
              <w:pStyle w:val="TAL"/>
              <w:jc w:val="center"/>
              <w:rPr>
                <w:ins w:id="412" w:author="Intel - SA5#130e" w:date="2020-05-14T15:05:00Z"/>
                <w:rFonts w:cs="Arial"/>
                <w:lang w:eastAsia="zh-CN"/>
              </w:rPr>
            </w:pPr>
            <w:ins w:id="413" w:author="Intel - SA5#130e" w:date="2020-05-14T15:05:00Z">
              <w:r>
                <w:rPr>
                  <w:rFonts w:cs="Arial"/>
                  <w:lang w:eastAsia="zh-CN"/>
                </w:rPr>
                <w:t>T</w:t>
              </w:r>
            </w:ins>
          </w:p>
        </w:tc>
        <w:tc>
          <w:tcPr>
            <w:tcW w:w="1283" w:type="dxa"/>
          </w:tcPr>
          <w:p w14:paraId="21E429E3" w14:textId="77777777" w:rsidR="00A02447" w:rsidRPr="002B15AA" w:rsidRDefault="00A02447" w:rsidP="000169F0">
            <w:pPr>
              <w:pStyle w:val="TAL"/>
              <w:jc w:val="center"/>
              <w:rPr>
                <w:ins w:id="414" w:author="Intel - SA5#130e" w:date="2020-05-14T15:05:00Z"/>
                <w:rFonts w:cs="Arial"/>
              </w:rPr>
            </w:pPr>
            <w:ins w:id="415" w:author="Intel - SA5#130e" w:date="2020-05-14T15:05:00Z">
              <w:r w:rsidRPr="002B15AA">
                <w:rPr>
                  <w:rFonts w:cs="Arial"/>
                </w:rPr>
                <w:t>F</w:t>
              </w:r>
            </w:ins>
          </w:p>
        </w:tc>
        <w:tc>
          <w:tcPr>
            <w:tcW w:w="1483" w:type="dxa"/>
          </w:tcPr>
          <w:p w14:paraId="49279D64" w14:textId="77777777" w:rsidR="00A02447" w:rsidRPr="002B15AA" w:rsidRDefault="00A02447" w:rsidP="000169F0">
            <w:pPr>
              <w:pStyle w:val="TAL"/>
              <w:jc w:val="center"/>
              <w:rPr>
                <w:ins w:id="416" w:author="Intel - SA5#130e" w:date="2020-05-14T15:05:00Z"/>
                <w:rFonts w:cs="Arial"/>
                <w:lang w:eastAsia="zh-CN"/>
              </w:rPr>
            </w:pPr>
            <w:ins w:id="417" w:author="Intel - SA5#130e" w:date="2020-05-14T15:05:00Z">
              <w:r w:rsidRPr="002B15AA">
                <w:rPr>
                  <w:rFonts w:cs="Arial"/>
                  <w:lang w:eastAsia="zh-CN"/>
                </w:rPr>
                <w:t>T</w:t>
              </w:r>
            </w:ins>
          </w:p>
        </w:tc>
      </w:tr>
      <w:tr w:rsidR="00A02447" w:rsidRPr="002B15AA" w14:paraId="30A2830E" w14:textId="77777777" w:rsidTr="000169F0">
        <w:trPr>
          <w:cantSplit/>
          <w:trHeight w:val="210"/>
          <w:jc w:val="center"/>
          <w:ins w:id="418" w:author="Intel - SA5#130e" w:date="2020-05-14T15:05:00Z"/>
        </w:trPr>
        <w:tc>
          <w:tcPr>
            <w:tcW w:w="3349" w:type="dxa"/>
          </w:tcPr>
          <w:p w14:paraId="67422E70" w14:textId="77777777" w:rsidR="00A02447" w:rsidRDefault="00A02447" w:rsidP="000169F0">
            <w:pPr>
              <w:pStyle w:val="TAL"/>
              <w:rPr>
                <w:ins w:id="419" w:author="Intel - SA5#130e" w:date="2020-05-14T15:05:00Z"/>
                <w:rFonts w:ascii="Courier New" w:hAnsi="Courier New" w:cs="Courier New"/>
              </w:rPr>
            </w:pPr>
            <w:proofErr w:type="spellStart"/>
            <w:ins w:id="420" w:author="Intel - SA5#130e" w:date="2020-05-14T15:05:00Z">
              <w:r w:rsidRPr="007F41CA">
                <w:rPr>
                  <w:rFonts w:ascii="Courier New" w:hAnsi="Courier New" w:cs="Courier New"/>
                </w:rPr>
                <w:t>priorityLevel</w:t>
              </w:r>
              <w:proofErr w:type="spellEnd"/>
            </w:ins>
          </w:p>
        </w:tc>
        <w:tc>
          <w:tcPr>
            <w:tcW w:w="947" w:type="dxa"/>
          </w:tcPr>
          <w:p w14:paraId="70FC7585" w14:textId="531269D6" w:rsidR="00A02447" w:rsidRPr="002B15AA" w:rsidRDefault="00A02447" w:rsidP="000169F0">
            <w:pPr>
              <w:pStyle w:val="TAL"/>
              <w:jc w:val="center"/>
              <w:rPr>
                <w:ins w:id="421" w:author="Intel - SA5#130e" w:date="2020-05-14T15:05:00Z"/>
                <w:lang w:eastAsia="zh-CN"/>
              </w:rPr>
            </w:pPr>
            <w:ins w:id="422" w:author="Intel - SA5#130e" w:date="2020-05-14T15:05:00Z">
              <w:del w:id="423" w:author="Intel - SA5#131e" w:date="2020-05-26T12:10:00Z">
                <w:r w:rsidDel="000F0233">
                  <w:rPr>
                    <w:lang w:eastAsia="zh-CN"/>
                  </w:rPr>
                  <w:delText>M</w:delText>
                </w:r>
              </w:del>
            </w:ins>
            <w:ins w:id="424" w:author="Intel - SA5#131e" w:date="2020-05-26T12:10:00Z">
              <w:r w:rsidR="000F0233">
                <w:rPr>
                  <w:lang w:eastAsia="zh-CN"/>
                </w:rPr>
                <w:t>O</w:t>
              </w:r>
            </w:ins>
          </w:p>
        </w:tc>
        <w:tc>
          <w:tcPr>
            <w:tcW w:w="1292" w:type="dxa"/>
          </w:tcPr>
          <w:p w14:paraId="203572AB" w14:textId="77777777" w:rsidR="00A02447" w:rsidRPr="002B15AA" w:rsidRDefault="00A02447" w:rsidP="000169F0">
            <w:pPr>
              <w:pStyle w:val="TAL"/>
              <w:jc w:val="center"/>
              <w:rPr>
                <w:ins w:id="425" w:author="Intel - SA5#130e" w:date="2020-05-14T15:05:00Z"/>
                <w:rFonts w:cs="Arial"/>
              </w:rPr>
            </w:pPr>
            <w:ins w:id="426" w:author="Intel - SA5#130e" w:date="2020-05-14T15:05:00Z">
              <w:r>
                <w:rPr>
                  <w:rFonts w:cs="Arial"/>
                </w:rPr>
                <w:t>T</w:t>
              </w:r>
            </w:ins>
          </w:p>
        </w:tc>
        <w:tc>
          <w:tcPr>
            <w:tcW w:w="1275" w:type="dxa"/>
          </w:tcPr>
          <w:p w14:paraId="3D7CCDA2" w14:textId="77777777" w:rsidR="00A02447" w:rsidRDefault="00A02447" w:rsidP="000169F0">
            <w:pPr>
              <w:pStyle w:val="TAL"/>
              <w:jc w:val="center"/>
              <w:rPr>
                <w:ins w:id="427" w:author="Intel - SA5#130e" w:date="2020-05-14T15:05:00Z"/>
                <w:rFonts w:cs="Arial"/>
                <w:lang w:eastAsia="zh-CN"/>
              </w:rPr>
            </w:pPr>
            <w:ins w:id="428" w:author="Intel - SA5#130e" w:date="2020-05-14T15:05:00Z">
              <w:r>
                <w:rPr>
                  <w:rFonts w:cs="Arial"/>
                  <w:lang w:eastAsia="zh-CN"/>
                </w:rPr>
                <w:t>T</w:t>
              </w:r>
            </w:ins>
          </w:p>
        </w:tc>
        <w:tc>
          <w:tcPr>
            <w:tcW w:w="1283" w:type="dxa"/>
          </w:tcPr>
          <w:p w14:paraId="77E98C93" w14:textId="77777777" w:rsidR="00A02447" w:rsidRPr="002B15AA" w:rsidRDefault="00A02447" w:rsidP="000169F0">
            <w:pPr>
              <w:pStyle w:val="TAL"/>
              <w:jc w:val="center"/>
              <w:rPr>
                <w:ins w:id="429" w:author="Intel - SA5#130e" w:date="2020-05-14T15:05:00Z"/>
                <w:rFonts w:cs="Arial"/>
              </w:rPr>
            </w:pPr>
            <w:ins w:id="430" w:author="Intel - SA5#130e" w:date="2020-05-14T15:05:00Z">
              <w:r>
                <w:rPr>
                  <w:rFonts w:cs="Arial"/>
                </w:rPr>
                <w:t>F</w:t>
              </w:r>
            </w:ins>
          </w:p>
        </w:tc>
        <w:tc>
          <w:tcPr>
            <w:tcW w:w="1483" w:type="dxa"/>
          </w:tcPr>
          <w:p w14:paraId="55C2E39B" w14:textId="77777777" w:rsidR="00A02447" w:rsidRPr="002B15AA" w:rsidRDefault="00A02447" w:rsidP="000169F0">
            <w:pPr>
              <w:pStyle w:val="TAL"/>
              <w:jc w:val="center"/>
              <w:rPr>
                <w:ins w:id="431" w:author="Intel - SA5#130e" w:date="2020-05-14T15:05:00Z"/>
                <w:rFonts w:cs="Arial"/>
                <w:lang w:eastAsia="zh-CN"/>
              </w:rPr>
            </w:pPr>
            <w:ins w:id="432" w:author="Intel - SA5#130e" w:date="2020-05-14T15:05:00Z">
              <w:r>
                <w:rPr>
                  <w:rFonts w:cs="Arial"/>
                  <w:lang w:eastAsia="zh-CN"/>
                </w:rPr>
                <w:t>T</w:t>
              </w:r>
            </w:ins>
          </w:p>
        </w:tc>
      </w:tr>
      <w:tr w:rsidR="00A02447" w:rsidRPr="002B15AA" w14:paraId="7E9F1DA4" w14:textId="77777777" w:rsidTr="000169F0">
        <w:trPr>
          <w:cantSplit/>
          <w:trHeight w:val="210"/>
          <w:jc w:val="center"/>
          <w:ins w:id="433" w:author="Intel - SA5#130e" w:date="2020-05-14T15:05:00Z"/>
        </w:trPr>
        <w:tc>
          <w:tcPr>
            <w:tcW w:w="3349" w:type="dxa"/>
          </w:tcPr>
          <w:p w14:paraId="658A9071" w14:textId="77777777" w:rsidR="00A02447" w:rsidRDefault="00A02447" w:rsidP="000169F0">
            <w:pPr>
              <w:pStyle w:val="TAL"/>
              <w:rPr>
                <w:ins w:id="434" w:author="Intel - SA5#130e" w:date="2020-05-14T15:05:00Z"/>
                <w:rFonts w:ascii="Courier New" w:hAnsi="Courier New" w:cs="Courier New"/>
              </w:rPr>
            </w:pPr>
            <w:proofErr w:type="spellStart"/>
            <w:ins w:id="435" w:author="Intel - SA5#130e" w:date="2020-05-14T15:05:00Z">
              <w:r w:rsidRPr="007F41CA">
                <w:rPr>
                  <w:rFonts w:ascii="Courier New" w:hAnsi="Courier New" w:cs="Courier New"/>
                </w:rPr>
                <w:t>packetDelayBudget</w:t>
              </w:r>
              <w:proofErr w:type="spellEnd"/>
            </w:ins>
          </w:p>
        </w:tc>
        <w:tc>
          <w:tcPr>
            <w:tcW w:w="947" w:type="dxa"/>
          </w:tcPr>
          <w:p w14:paraId="0FD42F85" w14:textId="4D52D5AC" w:rsidR="00A02447" w:rsidRDefault="00A02447" w:rsidP="000169F0">
            <w:pPr>
              <w:pStyle w:val="TAL"/>
              <w:jc w:val="center"/>
              <w:rPr>
                <w:ins w:id="436" w:author="Intel - SA5#130e" w:date="2020-05-14T15:05:00Z"/>
                <w:lang w:eastAsia="zh-CN"/>
              </w:rPr>
            </w:pPr>
            <w:ins w:id="437" w:author="Intel - SA5#130e" w:date="2020-05-14T15:05:00Z">
              <w:del w:id="438" w:author="Intel - SA5#131e" w:date="2020-05-26T12:10:00Z">
                <w:r w:rsidRPr="002B15AA" w:rsidDel="000F0233">
                  <w:rPr>
                    <w:rFonts w:hint="eastAsia"/>
                    <w:lang w:eastAsia="zh-CN"/>
                  </w:rPr>
                  <w:delText>M</w:delText>
                </w:r>
              </w:del>
            </w:ins>
            <w:ins w:id="439" w:author="Intel - SA5#131e" w:date="2020-05-26T12:10:00Z">
              <w:r w:rsidR="000F0233">
                <w:rPr>
                  <w:lang w:eastAsia="zh-CN"/>
                </w:rPr>
                <w:t>O</w:t>
              </w:r>
            </w:ins>
          </w:p>
        </w:tc>
        <w:tc>
          <w:tcPr>
            <w:tcW w:w="1292" w:type="dxa"/>
          </w:tcPr>
          <w:p w14:paraId="5A2FCD71" w14:textId="77777777" w:rsidR="00A02447" w:rsidRDefault="00A02447" w:rsidP="000169F0">
            <w:pPr>
              <w:pStyle w:val="TAL"/>
              <w:jc w:val="center"/>
              <w:rPr>
                <w:ins w:id="440" w:author="Intel - SA5#130e" w:date="2020-05-14T15:05:00Z"/>
                <w:rFonts w:cs="Arial"/>
              </w:rPr>
            </w:pPr>
            <w:ins w:id="441" w:author="Intel - SA5#130e" w:date="2020-05-14T15:05:00Z">
              <w:r w:rsidRPr="002B15AA">
                <w:rPr>
                  <w:rFonts w:cs="Arial"/>
                </w:rPr>
                <w:t>T</w:t>
              </w:r>
            </w:ins>
          </w:p>
        </w:tc>
        <w:tc>
          <w:tcPr>
            <w:tcW w:w="1275" w:type="dxa"/>
          </w:tcPr>
          <w:p w14:paraId="76E956DE" w14:textId="77777777" w:rsidR="00A02447" w:rsidRDefault="00A02447" w:rsidP="000169F0">
            <w:pPr>
              <w:pStyle w:val="TAL"/>
              <w:jc w:val="center"/>
              <w:rPr>
                <w:ins w:id="442" w:author="Intel - SA5#130e" w:date="2020-05-14T15:05:00Z"/>
                <w:rFonts w:cs="Arial"/>
                <w:lang w:eastAsia="zh-CN"/>
              </w:rPr>
            </w:pPr>
            <w:ins w:id="443" w:author="Intel - SA5#130e" w:date="2020-05-14T15:05:00Z">
              <w:r>
                <w:rPr>
                  <w:rFonts w:cs="Arial"/>
                  <w:lang w:eastAsia="zh-CN"/>
                </w:rPr>
                <w:t>T</w:t>
              </w:r>
            </w:ins>
          </w:p>
        </w:tc>
        <w:tc>
          <w:tcPr>
            <w:tcW w:w="1283" w:type="dxa"/>
          </w:tcPr>
          <w:p w14:paraId="70B67549" w14:textId="77777777" w:rsidR="00A02447" w:rsidRDefault="00A02447" w:rsidP="000169F0">
            <w:pPr>
              <w:pStyle w:val="TAL"/>
              <w:jc w:val="center"/>
              <w:rPr>
                <w:ins w:id="444" w:author="Intel - SA5#130e" w:date="2020-05-14T15:05:00Z"/>
                <w:rFonts w:cs="Arial"/>
              </w:rPr>
            </w:pPr>
            <w:ins w:id="445" w:author="Intel - SA5#130e" w:date="2020-05-14T15:05:00Z">
              <w:r w:rsidRPr="002B15AA">
                <w:rPr>
                  <w:rFonts w:cs="Arial"/>
                </w:rPr>
                <w:t>F</w:t>
              </w:r>
            </w:ins>
          </w:p>
        </w:tc>
        <w:tc>
          <w:tcPr>
            <w:tcW w:w="1483" w:type="dxa"/>
          </w:tcPr>
          <w:p w14:paraId="22BE6E6D" w14:textId="77777777" w:rsidR="00A02447" w:rsidRDefault="00A02447" w:rsidP="000169F0">
            <w:pPr>
              <w:pStyle w:val="TAL"/>
              <w:jc w:val="center"/>
              <w:rPr>
                <w:ins w:id="446" w:author="Intel - SA5#130e" w:date="2020-05-14T15:05:00Z"/>
                <w:rFonts w:cs="Arial"/>
                <w:lang w:eastAsia="zh-CN"/>
              </w:rPr>
            </w:pPr>
            <w:ins w:id="447" w:author="Intel - SA5#130e" w:date="2020-05-14T15:05:00Z">
              <w:r w:rsidRPr="002B15AA">
                <w:rPr>
                  <w:rFonts w:cs="Arial"/>
                  <w:lang w:eastAsia="zh-CN"/>
                </w:rPr>
                <w:t>T</w:t>
              </w:r>
            </w:ins>
          </w:p>
        </w:tc>
      </w:tr>
      <w:tr w:rsidR="00A02447" w:rsidRPr="002B15AA" w14:paraId="13FA157B" w14:textId="77777777" w:rsidTr="000169F0">
        <w:trPr>
          <w:cantSplit/>
          <w:trHeight w:val="210"/>
          <w:jc w:val="center"/>
          <w:ins w:id="448" w:author="Intel - SA5#130e" w:date="2020-05-14T15:05:00Z"/>
        </w:trPr>
        <w:tc>
          <w:tcPr>
            <w:tcW w:w="3349" w:type="dxa"/>
          </w:tcPr>
          <w:p w14:paraId="394118CF" w14:textId="77777777" w:rsidR="00A02447" w:rsidRPr="007F41CA" w:rsidRDefault="00A02447" w:rsidP="000169F0">
            <w:pPr>
              <w:pStyle w:val="TAL"/>
              <w:rPr>
                <w:ins w:id="449" w:author="Intel - SA5#130e" w:date="2020-05-14T15:05:00Z"/>
                <w:rFonts w:ascii="Courier New" w:hAnsi="Courier New" w:cs="Courier New"/>
              </w:rPr>
            </w:pPr>
            <w:proofErr w:type="spellStart"/>
            <w:ins w:id="450" w:author="Intel - SA5#130e" w:date="2020-05-14T15:05:00Z">
              <w:r w:rsidRPr="007F41CA">
                <w:rPr>
                  <w:rFonts w:ascii="Courier New" w:hAnsi="Courier New" w:cs="Courier New"/>
                </w:rPr>
                <w:t>packetErrorRate</w:t>
              </w:r>
              <w:proofErr w:type="spellEnd"/>
            </w:ins>
          </w:p>
        </w:tc>
        <w:tc>
          <w:tcPr>
            <w:tcW w:w="947" w:type="dxa"/>
          </w:tcPr>
          <w:p w14:paraId="11619D56" w14:textId="7B7C46B6" w:rsidR="00A02447" w:rsidRDefault="00A02447" w:rsidP="000169F0">
            <w:pPr>
              <w:pStyle w:val="TAL"/>
              <w:jc w:val="center"/>
              <w:rPr>
                <w:ins w:id="451" w:author="Intel - SA5#130e" w:date="2020-05-14T15:05:00Z"/>
                <w:lang w:eastAsia="zh-CN"/>
              </w:rPr>
            </w:pPr>
            <w:ins w:id="452" w:author="Intel - SA5#130e" w:date="2020-05-14T15:05:00Z">
              <w:del w:id="453" w:author="Intel - SA5#131e" w:date="2020-05-26T12:10:00Z">
                <w:r w:rsidRPr="002B15AA" w:rsidDel="000F0233">
                  <w:rPr>
                    <w:rFonts w:hint="eastAsia"/>
                    <w:lang w:eastAsia="zh-CN"/>
                  </w:rPr>
                  <w:delText>M</w:delText>
                </w:r>
              </w:del>
            </w:ins>
            <w:ins w:id="454" w:author="Intel - SA5#131e" w:date="2020-05-26T12:10:00Z">
              <w:r w:rsidR="000F0233">
                <w:rPr>
                  <w:lang w:eastAsia="zh-CN"/>
                </w:rPr>
                <w:t>O</w:t>
              </w:r>
            </w:ins>
          </w:p>
        </w:tc>
        <w:tc>
          <w:tcPr>
            <w:tcW w:w="1292" w:type="dxa"/>
          </w:tcPr>
          <w:p w14:paraId="68DDA170" w14:textId="77777777" w:rsidR="00A02447" w:rsidRDefault="00A02447" w:rsidP="000169F0">
            <w:pPr>
              <w:pStyle w:val="TAL"/>
              <w:jc w:val="center"/>
              <w:rPr>
                <w:ins w:id="455" w:author="Intel - SA5#130e" w:date="2020-05-14T15:05:00Z"/>
                <w:rFonts w:cs="Arial"/>
              </w:rPr>
            </w:pPr>
            <w:ins w:id="456" w:author="Intel - SA5#130e" w:date="2020-05-14T15:05:00Z">
              <w:r w:rsidRPr="002B15AA">
                <w:rPr>
                  <w:rFonts w:cs="Arial"/>
                </w:rPr>
                <w:t>T</w:t>
              </w:r>
            </w:ins>
          </w:p>
        </w:tc>
        <w:tc>
          <w:tcPr>
            <w:tcW w:w="1275" w:type="dxa"/>
          </w:tcPr>
          <w:p w14:paraId="1987448B" w14:textId="77777777" w:rsidR="00A02447" w:rsidRDefault="00A02447" w:rsidP="000169F0">
            <w:pPr>
              <w:pStyle w:val="TAL"/>
              <w:jc w:val="center"/>
              <w:rPr>
                <w:ins w:id="457" w:author="Intel - SA5#130e" w:date="2020-05-14T15:05:00Z"/>
                <w:rFonts w:cs="Arial"/>
                <w:lang w:eastAsia="zh-CN"/>
              </w:rPr>
            </w:pPr>
            <w:ins w:id="458" w:author="Intel - SA5#130e" w:date="2020-05-14T15:05:00Z">
              <w:r>
                <w:rPr>
                  <w:rFonts w:cs="Arial"/>
                  <w:lang w:eastAsia="zh-CN"/>
                </w:rPr>
                <w:t>T</w:t>
              </w:r>
            </w:ins>
          </w:p>
        </w:tc>
        <w:tc>
          <w:tcPr>
            <w:tcW w:w="1283" w:type="dxa"/>
          </w:tcPr>
          <w:p w14:paraId="755D4FD3" w14:textId="77777777" w:rsidR="00A02447" w:rsidRDefault="00A02447" w:rsidP="000169F0">
            <w:pPr>
              <w:pStyle w:val="TAL"/>
              <w:jc w:val="center"/>
              <w:rPr>
                <w:ins w:id="459" w:author="Intel - SA5#130e" w:date="2020-05-14T15:05:00Z"/>
                <w:rFonts w:cs="Arial"/>
              </w:rPr>
            </w:pPr>
            <w:ins w:id="460" w:author="Intel - SA5#130e" w:date="2020-05-14T15:05:00Z">
              <w:r w:rsidRPr="002B15AA">
                <w:rPr>
                  <w:rFonts w:cs="Arial"/>
                </w:rPr>
                <w:t>F</w:t>
              </w:r>
            </w:ins>
          </w:p>
        </w:tc>
        <w:tc>
          <w:tcPr>
            <w:tcW w:w="1483" w:type="dxa"/>
          </w:tcPr>
          <w:p w14:paraId="17CC4EDC" w14:textId="77777777" w:rsidR="00A02447" w:rsidRDefault="00A02447" w:rsidP="000169F0">
            <w:pPr>
              <w:pStyle w:val="TAL"/>
              <w:jc w:val="center"/>
              <w:rPr>
                <w:ins w:id="461" w:author="Intel - SA5#130e" w:date="2020-05-14T15:05:00Z"/>
                <w:rFonts w:cs="Arial"/>
                <w:lang w:eastAsia="zh-CN"/>
              </w:rPr>
            </w:pPr>
            <w:ins w:id="462" w:author="Intel - SA5#130e" w:date="2020-05-14T15:05:00Z">
              <w:r w:rsidRPr="002B15AA">
                <w:rPr>
                  <w:rFonts w:cs="Arial"/>
                  <w:lang w:eastAsia="zh-CN"/>
                </w:rPr>
                <w:t>T</w:t>
              </w:r>
            </w:ins>
          </w:p>
        </w:tc>
      </w:tr>
      <w:tr w:rsidR="00A02447" w:rsidRPr="002B15AA" w14:paraId="47EAA389" w14:textId="77777777" w:rsidTr="000169F0">
        <w:trPr>
          <w:cantSplit/>
          <w:trHeight w:val="210"/>
          <w:jc w:val="center"/>
          <w:ins w:id="463" w:author="Intel - SA5#130e" w:date="2020-05-14T15:05:00Z"/>
        </w:trPr>
        <w:tc>
          <w:tcPr>
            <w:tcW w:w="3349" w:type="dxa"/>
          </w:tcPr>
          <w:p w14:paraId="7C16D510" w14:textId="77777777" w:rsidR="00A02447" w:rsidRDefault="00A02447" w:rsidP="000169F0">
            <w:pPr>
              <w:pStyle w:val="TAL"/>
              <w:rPr>
                <w:ins w:id="464" w:author="Intel - SA5#130e" w:date="2020-05-14T15:05:00Z"/>
                <w:rFonts w:ascii="Courier New" w:hAnsi="Courier New" w:cs="Courier New"/>
              </w:rPr>
            </w:pPr>
            <w:proofErr w:type="spellStart"/>
            <w:ins w:id="465" w:author="Intel - SA5#130e" w:date="2020-05-14T15:05:00Z">
              <w:r w:rsidRPr="007F41CA">
                <w:rPr>
                  <w:rFonts w:ascii="Courier New" w:hAnsi="Courier New" w:cs="Courier New"/>
                </w:rPr>
                <w:t>averagingWindow</w:t>
              </w:r>
              <w:proofErr w:type="spellEnd"/>
            </w:ins>
          </w:p>
        </w:tc>
        <w:tc>
          <w:tcPr>
            <w:tcW w:w="947" w:type="dxa"/>
          </w:tcPr>
          <w:p w14:paraId="12F8CEA9" w14:textId="5EBEDDCC" w:rsidR="00A02447" w:rsidRDefault="00A02447" w:rsidP="000169F0">
            <w:pPr>
              <w:pStyle w:val="TAL"/>
              <w:jc w:val="center"/>
              <w:rPr>
                <w:ins w:id="466" w:author="Intel - SA5#130e" w:date="2020-05-14T15:05:00Z"/>
                <w:lang w:eastAsia="zh-CN"/>
              </w:rPr>
            </w:pPr>
            <w:ins w:id="467" w:author="Intel - SA5#130e" w:date="2020-05-14T15:05:00Z">
              <w:del w:id="468" w:author="Intel - SA5#131e" w:date="2020-05-26T12:10:00Z">
                <w:r w:rsidDel="000F0233">
                  <w:rPr>
                    <w:lang w:eastAsia="zh-CN"/>
                  </w:rPr>
                  <w:delText>M</w:delText>
                </w:r>
              </w:del>
            </w:ins>
            <w:ins w:id="469" w:author="Intel - SA5#131e" w:date="2020-05-26T12:10:00Z">
              <w:r w:rsidR="000F0233">
                <w:rPr>
                  <w:lang w:eastAsia="zh-CN"/>
                </w:rPr>
                <w:t>O</w:t>
              </w:r>
            </w:ins>
          </w:p>
        </w:tc>
        <w:tc>
          <w:tcPr>
            <w:tcW w:w="1292" w:type="dxa"/>
          </w:tcPr>
          <w:p w14:paraId="6E1CE902" w14:textId="77777777" w:rsidR="00A02447" w:rsidRDefault="00A02447" w:rsidP="000169F0">
            <w:pPr>
              <w:pStyle w:val="TAL"/>
              <w:jc w:val="center"/>
              <w:rPr>
                <w:ins w:id="470" w:author="Intel - SA5#130e" w:date="2020-05-14T15:05:00Z"/>
                <w:rFonts w:cs="Arial"/>
              </w:rPr>
            </w:pPr>
            <w:ins w:id="471" w:author="Intel - SA5#130e" w:date="2020-05-14T15:05:00Z">
              <w:r>
                <w:rPr>
                  <w:rFonts w:cs="Arial"/>
                </w:rPr>
                <w:t>T</w:t>
              </w:r>
            </w:ins>
          </w:p>
        </w:tc>
        <w:tc>
          <w:tcPr>
            <w:tcW w:w="1275" w:type="dxa"/>
          </w:tcPr>
          <w:p w14:paraId="6623D3BB" w14:textId="77777777" w:rsidR="00A02447" w:rsidRDefault="00A02447" w:rsidP="000169F0">
            <w:pPr>
              <w:pStyle w:val="TAL"/>
              <w:jc w:val="center"/>
              <w:rPr>
                <w:ins w:id="472" w:author="Intel - SA5#130e" w:date="2020-05-14T15:05:00Z"/>
                <w:rFonts w:cs="Arial"/>
                <w:lang w:eastAsia="zh-CN"/>
              </w:rPr>
            </w:pPr>
            <w:ins w:id="473" w:author="Intel - SA5#130e" w:date="2020-05-14T15:05:00Z">
              <w:r>
                <w:rPr>
                  <w:rFonts w:cs="Arial"/>
                  <w:lang w:eastAsia="zh-CN"/>
                </w:rPr>
                <w:t>T</w:t>
              </w:r>
            </w:ins>
          </w:p>
        </w:tc>
        <w:tc>
          <w:tcPr>
            <w:tcW w:w="1283" w:type="dxa"/>
          </w:tcPr>
          <w:p w14:paraId="077E9D41" w14:textId="77777777" w:rsidR="00A02447" w:rsidRDefault="00A02447" w:rsidP="000169F0">
            <w:pPr>
              <w:pStyle w:val="TAL"/>
              <w:jc w:val="center"/>
              <w:rPr>
                <w:ins w:id="474" w:author="Intel - SA5#130e" w:date="2020-05-14T15:05:00Z"/>
                <w:rFonts w:cs="Arial"/>
              </w:rPr>
            </w:pPr>
            <w:ins w:id="475" w:author="Intel - SA5#130e" w:date="2020-05-14T15:05:00Z">
              <w:r>
                <w:rPr>
                  <w:rFonts w:cs="Arial"/>
                </w:rPr>
                <w:t>F</w:t>
              </w:r>
            </w:ins>
          </w:p>
        </w:tc>
        <w:tc>
          <w:tcPr>
            <w:tcW w:w="1483" w:type="dxa"/>
          </w:tcPr>
          <w:p w14:paraId="1F6384CE" w14:textId="77777777" w:rsidR="00A02447" w:rsidRDefault="00A02447" w:rsidP="000169F0">
            <w:pPr>
              <w:pStyle w:val="TAL"/>
              <w:jc w:val="center"/>
              <w:rPr>
                <w:ins w:id="476" w:author="Intel - SA5#130e" w:date="2020-05-14T15:05:00Z"/>
                <w:rFonts w:cs="Arial"/>
                <w:lang w:eastAsia="zh-CN"/>
              </w:rPr>
            </w:pPr>
            <w:ins w:id="477" w:author="Intel - SA5#130e" w:date="2020-05-14T15:05:00Z">
              <w:r>
                <w:rPr>
                  <w:rFonts w:cs="Arial"/>
                  <w:lang w:eastAsia="zh-CN"/>
                </w:rPr>
                <w:t>T</w:t>
              </w:r>
            </w:ins>
          </w:p>
        </w:tc>
      </w:tr>
      <w:tr w:rsidR="00A02447" w:rsidRPr="002B15AA" w14:paraId="5FC7BBDE" w14:textId="77777777" w:rsidTr="000169F0">
        <w:trPr>
          <w:cantSplit/>
          <w:trHeight w:val="210"/>
          <w:jc w:val="center"/>
          <w:ins w:id="478" w:author="Intel - SA5#130e" w:date="2020-05-14T15:05:00Z"/>
        </w:trPr>
        <w:tc>
          <w:tcPr>
            <w:tcW w:w="3349" w:type="dxa"/>
          </w:tcPr>
          <w:p w14:paraId="0F908A4D" w14:textId="77777777" w:rsidR="00A02447" w:rsidRDefault="00A02447" w:rsidP="000169F0">
            <w:pPr>
              <w:pStyle w:val="TAL"/>
              <w:rPr>
                <w:ins w:id="479" w:author="Intel - SA5#130e" w:date="2020-05-14T15:05:00Z"/>
                <w:rFonts w:ascii="Courier New" w:hAnsi="Courier New" w:cs="Courier New"/>
              </w:rPr>
            </w:pPr>
            <w:proofErr w:type="spellStart"/>
            <w:ins w:id="480" w:author="Intel - SA5#130e" w:date="2020-05-14T15:05:00Z">
              <w:r w:rsidRPr="007F41CA">
                <w:rPr>
                  <w:rFonts w:ascii="Courier New" w:hAnsi="Courier New" w:cs="Courier New"/>
                </w:rPr>
                <w:t>maximumDataBurstVolume</w:t>
              </w:r>
              <w:proofErr w:type="spellEnd"/>
            </w:ins>
          </w:p>
        </w:tc>
        <w:tc>
          <w:tcPr>
            <w:tcW w:w="947" w:type="dxa"/>
          </w:tcPr>
          <w:p w14:paraId="3716630C" w14:textId="1DA0EBA6" w:rsidR="00A02447" w:rsidRDefault="00A02447" w:rsidP="000169F0">
            <w:pPr>
              <w:pStyle w:val="TAL"/>
              <w:jc w:val="center"/>
              <w:rPr>
                <w:ins w:id="481" w:author="Intel - SA5#130e" w:date="2020-05-14T15:05:00Z"/>
                <w:lang w:eastAsia="zh-CN"/>
              </w:rPr>
            </w:pPr>
            <w:ins w:id="482" w:author="Intel - SA5#130e" w:date="2020-05-14T15:05:00Z">
              <w:del w:id="483" w:author="Intel - SA5#131e" w:date="2020-05-26T12:10:00Z">
                <w:r w:rsidRPr="002B15AA" w:rsidDel="000F0233">
                  <w:rPr>
                    <w:rFonts w:hint="eastAsia"/>
                    <w:lang w:eastAsia="zh-CN"/>
                  </w:rPr>
                  <w:delText>M</w:delText>
                </w:r>
              </w:del>
            </w:ins>
            <w:ins w:id="484" w:author="Intel - SA5#131e" w:date="2020-05-26T12:10:00Z">
              <w:r w:rsidR="000F0233">
                <w:rPr>
                  <w:lang w:eastAsia="zh-CN"/>
                </w:rPr>
                <w:t>O</w:t>
              </w:r>
            </w:ins>
          </w:p>
        </w:tc>
        <w:tc>
          <w:tcPr>
            <w:tcW w:w="1292" w:type="dxa"/>
          </w:tcPr>
          <w:p w14:paraId="70E28A3D" w14:textId="77777777" w:rsidR="00A02447" w:rsidRDefault="00A02447" w:rsidP="000169F0">
            <w:pPr>
              <w:pStyle w:val="TAL"/>
              <w:jc w:val="center"/>
              <w:rPr>
                <w:ins w:id="485" w:author="Intel - SA5#130e" w:date="2020-05-14T15:05:00Z"/>
                <w:rFonts w:cs="Arial"/>
              </w:rPr>
            </w:pPr>
            <w:ins w:id="486" w:author="Intel - SA5#130e" w:date="2020-05-14T15:05:00Z">
              <w:r w:rsidRPr="002B15AA">
                <w:rPr>
                  <w:rFonts w:cs="Arial"/>
                </w:rPr>
                <w:t>T</w:t>
              </w:r>
            </w:ins>
          </w:p>
        </w:tc>
        <w:tc>
          <w:tcPr>
            <w:tcW w:w="1275" w:type="dxa"/>
          </w:tcPr>
          <w:p w14:paraId="3DDE3FEB" w14:textId="77777777" w:rsidR="00A02447" w:rsidRDefault="00A02447" w:rsidP="000169F0">
            <w:pPr>
              <w:pStyle w:val="TAL"/>
              <w:jc w:val="center"/>
              <w:rPr>
                <w:ins w:id="487" w:author="Intel - SA5#130e" w:date="2020-05-14T15:05:00Z"/>
                <w:rFonts w:cs="Arial"/>
                <w:lang w:eastAsia="zh-CN"/>
              </w:rPr>
            </w:pPr>
            <w:ins w:id="488" w:author="Intel - SA5#130e" w:date="2020-05-14T15:05:00Z">
              <w:r>
                <w:rPr>
                  <w:rFonts w:cs="Arial"/>
                  <w:lang w:eastAsia="zh-CN"/>
                </w:rPr>
                <w:t>T</w:t>
              </w:r>
            </w:ins>
          </w:p>
        </w:tc>
        <w:tc>
          <w:tcPr>
            <w:tcW w:w="1283" w:type="dxa"/>
          </w:tcPr>
          <w:p w14:paraId="1246FAA8" w14:textId="77777777" w:rsidR="00A02447" w:rsidRDefault="00A02447" w:rsidP="000169F0">
            <w:pPr>
              <w:pStyle w:val="TAL"/>
              <w:jc w:val="center"/>
              <w:rPr>
                <w:ins w:id="489" w:author="Intel - SA5#130e" w:date="2020-05-14T15:05:00Z"/>
                <w:rFonts w:cs="Arial"/>
              </w:rPr>
            </w:pPr>
            <w:ins w:id="490" w:author="Intel - SA5#130e" w:date="2020-05-14T15:05:00Z">
              <w:r w:rsidRPr="002B15AA">
                <w:rPr>
                  <w:rFonts w:cs="Arial"/>
                </w:rPr>
                <w:t>F</w:t>
              </w:r>
            </w:ins>
          </w:p>
        </w:tc>
        <w:tc>
          <w:tcPr>
            <w:tcW w:w="1483" w:type="dxa"/>
          </w:tcPr>
          <w:p w14:paraId="480AC22B" w14:textId="77777777" w:rsidR="00A02447" w:rsidRDefault="00A02447" w:rsidP="000169F0">
            <w:pPr>
              <w:pStyle w:val="TAL"/>
              <w:jc w:val="center"/>
              <w:rPr>
                <w:ins w:id="491" w:author="Intel - SA5#130e" w:date="2020-05-14T15:05:00Z"/>
                <w:rFonts w:cs="Arial"/>
                <w:lang w:eastAsia="zh-CN"/>
              </w:rPr>
            </w:pPr>
            <w:ins w:id="492" w:author="Intel - SA5#130e" w:date="2020-05-14T15:05:00Z">
              <w:r w:rsidRPr="002B15AA">
                <w:rPr>
                  <w:rFonts w:cs="Arial"/>
                  <w:lang w:eastAsia="zh-CN"/>
                </w:rPr>
                <w:t>T</w:t>
              </w:r>
            </w:ins>
          </w:p>
        </w:tc>
      </w:tr>
    </w:tbl>
    <w:p w14:paraId="0C7F2219" w14:textId="77777777" w:rsidR="00A02447" w:rsidRDefault="00A02447" w:rsidP="00A02447">
      <w:pPr>
        <w:rPr>
          <w:ins w:id="493" w:author="Intel - SA5#130e" w:date="2020-05-14T15:05:00Z"/>
          <w:lang w:val="en-US"/>
        </w:rPr>
      </w:pPr>
    </w:p>
    <w:p w14:paraId="044BC285" w14:textId="77777777" w:rsidR="00A02447" w:rsidRDefault="00A02447" w:rsidP="00A02447">
      <w:pPr>
        <w:pStyle w:val="Heading4"/>
        <w:rPr>
          <w:ins w:id="494" w:author="Intel - SA5#130e" w:date="2020-05-14T15:05:00Z"/>
          <w:lang w:val="en-US"/>
        </w:rPr>
      </w:pPr>
      <w:bookmarkStart w:id="495" w:name="_Toc4400872"/>
      <w:ins w:id="496" w:author="Intel - SA5#130e" w:date="2020-05-14T15:05:00Z">
        <w:r>
          <w:t>5.3.y</w:t>
        </w:r>
        <w:r w:rsidRPr="00945E78">
          <w:rPr>
            <w:lang w:val="en-US"/>
          </w:rPr>
          <w:t>.</w:t>
        </w:r>
        <w:r>
          <w:rPr>
            <w:lang w:val="en-US"/>
          </w:rPr>
          <w:t>3</w:t>
        </w:r>
        <w:r w:rsidRPr="00945E78">
          <w:rPr>
            <w:lang w:val="en-US"/>
          </w:rPr>
          <w:tab/>
          <w:t>Attribute</w:t>
        </w:r>
        <w:r>
          <w:rPr>
            <w:lang w:val="en-US"/>
          </w:rPr>
          <w:t xml:space="preserve"> constraints</w:t>
        </w:r>
        <w:bookmarkEnd w:id="495"/>
      </w:ins>
    </w:p>
    <w:p w14:paraId="69722CF3" w14:textId="77777777" w:rsidR="00A02447" w:rsidRPr="002132B5" w:rsidRDefault="00A02447" w:rsidP="00A02447">
      <w:pPr>
        <w:rPr>
          <w:ins w:id="497" w:author="Intel - SA5#130e" w:date="2020-05-14T15:05:00Z"/>
          <w:lang w:val="en-US"/>
        </w:rPr>
      </w:pPr>
      <w:ins w:id="498" w:author="Intel - SA5#130e" w:date="2020-05-14T15:05:00Z">
        <w:r>
          <w:rPr>
            <w:lang w:val="en-US"/>
          </w:rPr>
          <w:t>None</w:t>
        </w:r>
      </w:ins>
    </w:p>
    <w:p w14:paraId="5C334ECD" w14:textId="77777777" w:rsidR="00A02447" w:rsidRDefault="00A02447" w:rsidP="00A02447">
      <w:pPr>
        <w:pStyle w:val="Heading4"/>
        <w:rPr>
          <w:ins w:id="499" w:author="Intel - SA5#130e" w:date="2020-05-14T15:05:00Z"/>
          <w:lang w:val="en-US"/>
        </w:rPr>
      </w:pPr>
      <w:bookmarkStart w:id="500" w:name="_Toc4400873"/>
      <w:ins w:id="501" w:author="Intel - SA5#130e" w:date="2020-05-14T15:05:00Z">
        <w:r>
          <w:t>5.3.y.4</w:t>
        </w:r>
        <w:r>
          <w:tab/>
          <w:t>Notifications</w:t>
        </w:r>
        <w:bookmarkEnd w:id="500"/>
      </w:ins>
    </w:p>
    <w:p w14:paraId="3762F739" w14:textId="77777777" w:rsidR="00A02447" w:rsidRPr="002B15AA" w:rsidRDefault="00A02447" w:rsidP="00A02447">
      <w:pPr>
        <w:rPr>
          <w:ins w:id="502" w:author="Intel - SA5#130e" w:date="2020-05-14T15:05:00Z"/>
        </w:rPr>
      </w:pPr>
      <w:ins w:id="503" w:author="Intel - SA5#130e" w:date="2020-05-14T15:0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12F08D4" w14:textId="77777777" w:rsidR="00A02447" w:rsidRDefault="00A02447" w:rsidP="00A02447">
      <w:pPr>
        <w:pStyle w:val="Heading3"/>
        <w:rPr>
          <w:ins w:id="504" w:author="Intel - SA5#130e" w:date="2020-05-14T15:06:00Z"/>
        </w:rPr>
      </w:pPr>
      <w:ins w:id="505" w:author="Intel - SA5#130e" w:date="2020-05-14T15:06:00Z">
        <w:r>
          <w:t>5.3.z</w:t>
        </w:r>
        <w:r>
          <w:tab/>
        </w:r>
        <w:proofErr w:type="spellStart"/>
        <w:r w:rsidRPr="00D2792A">
          <w:rPr>
            <w:rFonts w:ascii="Courier New" w:hAnsi="Courier New"/>
          </w:rPr>
          <w:t>PacketErrorRate</w:t>
        </w:r>
        <w:proofErr w:type="spellEnd"/>
        <w:r>
          <w:t xml:space="preserve"> &lt;&lt;</w:t>
        </w:r>
        <w:proofErr w:type="spellStart"/>
        <w:r>
          <w:t>dataType</w:t>
        </w:r>
        <w:proofErr w:type="spellEnd"/>
        <w:r>
          <w:t>&gt;&gt;</w:t>
        </w:r>
      </w:ins>
    </w:p>
    <w:p w14:paraId="74728C8C" w14:textId="77777777" w:rsidR="00A02447" w:rsidRPr="00945E78" w:rsidRDefault="00A02447" w:rsidP="00A02447">
      <w:pPr>
        <w:pStyle w:val="Heading4"/>
        <w:rPr>
          <w:ins w:id="506" w:author="Intel - SA5#130e" w:date="2020-05-14T15:06:00Z"/>
          <w:lang w:val="en-US"/>
        </w:rPr>
      </w:pPr>
      <w:ins w:id="507" w:author="Intel - SA5#130e" w:date="2020-05-14T15:06:00Z">
        <w:r>
          <w:t>5.3.z</w:t>
        </w:r>
        <w:r w:rsidRPr="00945E78">
          <w:rPr>
            <w:lang w:val="en-US"/>
          </w:rPr>
          <w:t>.1</w:t>
        </w:r>
        <w:r w:rsidRPr="00945E78">
          <w:rPr>
            <w:lang w:val="en-US"/>
          </w:rPr>
          <w:tab/>
          <w:t>Definition</w:t>
        </w:r>
      </w:ins>
    </w:p>
    <w:p w14:paraId="6986C766" w14:textId="77777777" w:rsidR="00A02447" w:rsidRPr="002B15AA" w:rsidRDefault="00A02447" w:rsidP="00A02447">
      <w:pPr>
        <w:rPr>
          <w:ins w:id="508" w:author="Intel - SA5#130e" w:date="2020-05-14T15:06:00Z"/>
        </w:rPr>
      </w:pPr>
      <w:ins w:id="509" w:author="Intel - SA5#130e" w:date="2020-05-14T15:06:00Z">
        <w:r>
          <w:t xml:space="preserve">This data type specifies the </w:t>
        </w:r>
        <w:r w:rsidRPr="00363261">
          <w:t xml:space="preserve">Packet Error Rate </w:t>
        </w:r>
        <w:r>
          <w:t>of a configurable 5QI.</w:t>
        </w:r>
      </w:ins>
    </w:p>
    <w:p w14:paraId="729C8DA9" w14:textId="77777777" w:rsidR="00A02447" w:rsidRDefault="00A02447" w:rsidP="00A02447">
      <w:pPr>
        <w:pStyle w:val="Heading4"/>
        <w:rPr>
          <w:ins w:id="510" w:author="Intel - SA5#130e" w:date="2020-05-14T15:06:00Z"/>
          <w:lang w:val="en-US"/>
        </w:rPr>
      </w:pPr>
      <w:ins w:id="511" w:author="Intel - SA5#130e" w:date="2020-05-14T15:06:00Z">
        <w:r>
          <w:t>5.3.z</w:t>
        </w:r>
        <w:r w:rsidRPr="00945E78">
          <w:rPr>
            <w:lang w:val="en-US"/>
          </w:rPr>
          <w:t>.2</w:t>
        </w:r>
        <w:r w:rsidRPr="00945E78">
          <w:rPr>
            <w:lang w:val="en-US"/>
          </w:rPr>
          <w:tab/>
          <w:t>Attributes</w:t>
        </w:r>
      </w:ins>
    </w:p>
    <w:p w14:paraId="7AF38507" w14:textId="77777777" w:rsidR="00A02447" w:rsidRPr="002132B5" w:rsidRDefault="00A02447" w:rsidP="00A02447">
      <w:pPr>
        <w:rPr>
          <w:ins w:id="512" w:author="Intel - SA5#130e" w:date="2020-05-14T15:0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0DCF4E50" w14:textId="77777777" w:rsidTr="000169F0">
        <w:trPr>
          <w:cantSplit/>
          <w:trHeight w:val="419"/>
          <w:jc w:val="center"/>
          <w:ins w:id="513" w:author="Intel - SA5#130e" w:date="2020-05-14T15:06:00Z"/>
        </w:trPr>
        <w:tc>
          <w:tcPr>
            <w:tcW w:w="3349" w:type="dxa"/>
            <w:shd w:val="pct10" w:color="auto" w:fill="FFFFFF"/>
            <w:vAlign w:val="center"/>
          </w:tcPr>
          <w:p w14:paraId="6B434877" w14:textId="77777777" w:rsidR="00A02447" w:rsidRPr="002B15AA" w:rsidRDefault="00A02447" w:rsidP="000169F0">
            <w:pPr>
              <w:pStyle w:val="TAH"/>
              <w:rPr>
                <w:ins w:id="514" w:author="Intel - SA5#130e" w:date="2020-05-14T15:06:00Z"/>
              </w:rPr>
            </w:pPr>
            <w:ins w:id="515" w:author="Intel - SA5#130e" w:date="2020-05-14T15:06:00Z">
              <w:r w:rsidRPr="002B15AA">
                <w:t>Attribute name</w:t>
              </w:r>
            </w:ins>
          </w:p>
        </w:tc>
        <w:tc>
          <w:tcPr>
            <w:tcW w:w="947" w:type="dxa"/>
            <w:shd w:val="pct10" w:color="auto" w:fill="FFFFFF"/>
            <w:vAlign w:val="center"/>
          </w:tcPr>
          <w:p w14:paraId="0F3FDEDE" w14:textId="77777777" w:rsidR="00A02447" w:rsidRPr="002B15AA" w:rsidRDefault="00A02447" w:rsidP="000169F0">
            <w:pPr>
              <w:pStyle w:val="TAH"/>
              <w:rPr>
                <w:ins w:id="516" w:author="Intel - SA5#130e" w:date="2020-05-14T15:06:00Z"/>
              </w:rPr>
            </w:pPr>
            <w:ins w:id="517" w:author="Intel - SA5#130e" w:date="2020-05-14T15:06:00Z">
              <w:r w:rsidRPr="002B15AA">
                <w:t>Support Qualifier</w:t>
              </w:r>
            </w:ins>
          </w:p>
        </w:tc>
        <w:tc>
          <w:tcPr>
            <w:tcW w:w="1292" w:type="dxa"/>
            <w:shd w:val="pct10" w:color="auto" w:fill="FFFFFF"/>
            <w:vAlign w:val="center"/>
          </w:tcPr>
          <w:p w14:paraId="205591D7" w14:textId="77777777" w:rsidR="00A02447" w:rsidRPr="002B15AA" w:rsidRDefault="00A02447" w:rsidP="000169F0">
            <w:pPr>
              <w:pStyle w:val="TAH"/>
              <w:rPr>
                <w:ins w:id="518" w:author="Intel - SA5#130e" w:date="2020-05-14T15:06:00Z"/>
              </w:rPr>
            </w:pPr>
            <w:proofErr w:type="spellStart"/>
            <w:ins w:id="519" w:author="Intel - SA5#130e" w:date="2020-05-14T15:06:00Z">
              <w:r w:rsidRPr="002B15AA">
                <w:t>i</w:t>
              </w:r>
              <w:r w:rsidRPr="002B15AA">
                <w:rPr>
                  <w:rFonts w:hint="eastAsia"/>
                </w:rPr>
                <w:t>s</w:t>
              </w:r>
              <w:r w:rsidRPr="002B15AA">
                <w:t>Readable</w:t>
              </w:r>
              <w:proofErr w:type="spellEnd"/>
            </w:ins>
          </w:p>
        </w:tc>
        <w:tc>
          <w:tcPr>
            <w:tcW w:w="1275" w:type="dxa"/>
            <w:shd w:val="pct10" w:color="auto" w:fill="FFFFFF"/>
            <w:vAlign w:val="center"/>
          </w:tcPr>
          <w:p w14:paraId="0DC89882" w14:textId="77777777" w:rsidR="00A02447" w:rsidRPr="002B15AA" w:rsidRDefault="00A02447" w:rsidP="000169F0">
            <w:pPr>
              <w:pStyle w:val="TAH"/>
              <w:rPr>
                <w:ins w:id="520" w:author="Intel - SA5#130e" w:date="2020-05-14T15:06:00Z"/>
              </w:rPr>
            </w:pPr>
            <w:proofErr w:type="spellStart"/>
            <w:ins w:id="521" w:author="Intel - SA5#130e" w:date="2020-05-14T15:06:00Z">
              <w:r w:rsidRPr="002B15AA">
                <w:rPr>
                  <w:rFonts w:hint="eastAsia"/>
                </w:rPr>
                <w:t>isWr</w:t>
              </w:r>
              <w:r w:rsidRPr="002B15AA">
                <w:t>itable</w:t>
              </w:r>
              <w:proofErr w:type="spellEnd"/>
            </w:ins>
          </w:p>
        </w:tc>
        <w:tc>
          <w:tcPr>
            <w:tcW w:w="1283" w:type="dxa"/>
            <w:shd w:val="pct10" w:color="auto" w:fill="FFFFFF"/>
            <w:vAlign w:val="center"/>
          </w:tcPr>
          <w:p w14:paraId="638F7DEE" w14:textId="77777777" w:rsidR="00A02447" w:rsidRPr="002B15AA" w:rsidRDefault="00A02447" w:rsidP="000169F0">
            <w:pPr>
              <w:pStyle w:val="TAH"/>
              <w:rPr>
                <w:ins w:id="522" w:author="Intel - SA5#130e" w:date="2020-05-14T15:06:00Z"/>
              </w:rPr>
            </w:pPr>
            <w:proofErr w:type="spellStart"/>
            <w:ins w:id="523" w:author="Intel - SA5#130e" w:date="2020-05-14T15:06:00Z">
              <w:r w:rsidRPr="002B15AA">
                <w:t>isInvariant</w:t>
              </w:r>
              <w:proofErr w:type="spellEnd"/>
            </w:ins>
          </w:p>
        </w:tc>
        <w:tc>
          <w:tcPr>
            <w:tcW w:w="1483" w:type="dxa"/>
            <w:shd w:val="pct10" w:color="auto" w:fill="FFFFFF"/>
            <w:vAlign w:val="center"/>
          </w:tcPr>
          <w:p w14:paraId="12DEF0F9" w14:textId="77777777" w:rsidR="00A02447" w:rsidRPr="002B15AA" w:rsidRDefault="00A02447" w:rsidP="000169F0">
            <w:pPr>
              <w:pStyle w:val="TAH"/>
              <w:rPr>
                <w:ins w:id="524" w:author="Intel - SA5#130e" w:date="2020-05-14T15:06:00Z"/>
              </w:rPr>
            </w:pPr>
            <w:proofErr w:type="spellStart"/>
            <w:ins w:id="525" w:author="Intel - SA5#130e" w:date="2020-05-14T15:06:00Z">
              <w:r w:rsidRPr="002B15AA">
                <w:t>isNotifyable</w:t>
              </w:r>
              <w:proofErr w:type="spellEnd"/>
            </w:ins>
          </w:p>
        </w:tc>
      </w:tr>
      <w:tr w:rsidR="00A02447" w:rsidRPr="002B15AA" w14:paraId="6103F5F1" w14:textId="77777777" w:rsidTr="000169F0">
        <w:trPr>
          <w:cantSplit/>
          <w:trHeight w:val="210"/>
          <w:jc w:val="center"/>
          <w:ins w:id="526" w:author="Intel - SA5#130e" w:date="2020-05-14T15:06:00Z"/>
        </w:trPr>
        <w:tc>
          <w:tcPr>
            <w:tcW w:w="3349" w:type="dxa"/>
          </w:tcPr>
          <w:p w14:paraId="64FBFBF9" w14:textId="77777777" w:rsidR="00A02447" w:rsidRPr="002B15AA" w:rsidRDefault="00A02447" w:rsidP="000169F0">
            <w:pPr>
              <w:pStyle w:val="TAL"/>
              <w:rPr>
                <w:ins w:id="527" w:author="Intel - SA5#130e" w:date="2020-05-14T15:06:00Z"/>
                <w:rFonts w:ascii="Courier New" w:hAnsi="Courier New" w:cs="Courier New"/>
              </w:rPr>
            </w:pPr>
            <w:ins w:id="528" w:author="Intel - SA5#130e" w:date="2020-05-14T15:06:00Z">
              <w:r w:rsidRPr="00880A8D">
                <w:rPr>
                  <w:rFonts w:ascii="Courier New" w:hAnsi="Courier New" w:cs="Courier New"/>
                </w:rPr>
                <w:t>scalar</w:t>
              </w:r>
            </w:ins>
          </w:p>
        </w:tc>
        <w:tc>
          <w:tcPr>
            <w:tcW w:w="947" w:type="dxa"/>
          </w:tcPr>
          <w:p w14:paraId="31FE600A" w14:textId="77777777" w:rsidR="00A02447" w:rsidRPr="002B15AA" w:rsidRDefault="00A02447" w:rsidP="000169F0">
            <w:pPr>
              <w:pStyle w:val="TAL"/>
              <w:jc w:val="center"/>
              <w:rPr>
                <w:ins w:id="529" w:author="Intel - SA5#130e" w:date="2020-05-14T15:06:00Z"/>
                <w:lang w:eastAsia="zh-CN"/>
              </w:rPr>
            </w:pPr>
            <w:ins w:id="530" w:author="Intel - SA5#130e" w:date="2020-05-14T15:06:00Z">
              <w:r w:rsidRPr="002B15AA">
                <w:rPr>
                  <w:rFonts w:hint="eastAsia"/>
                  <w:lang w:eastAsia="zh-CN"/>
                </w:rPr>
                <w:t>M</w:t>
              </w:r>
            </w:ins>
          </w:p>
        </w:tc>
        <w:tc>
          <w:tcPr>
            <w:tcW w:w="1292" w:type="dxa"/>
          </w:tcPr>
          <w:p w14:paraId="06B73EA5" w14:textId="77777777" w:rsidR="00A02447" w:rsidRPr="002B15AA" w:rsidRDefault="00A02447" w:rsidP="000169F0">
            <w:pPr>
              <w:pStyle w:val="TAL"/>
              <w:jc w:val="center"/>
              <w:rPr>
                <w:ins w:id="531" w:author="Intel - SA5#130e" w:date="2020-05-14T15:06:00Z"/>
                <w:lang w:eastAsia="zh-CN"/>
              </w:rPr>
            </w:pPr>
            <w:ins w:id="532" w:author="Intel - SA5#130e" w:date="2020-05-14T15:06:00Z">
              <w:r w:rsidRPr="002B15AA">
                <w:rPr>
                  <w:rFonts w:cs="Arial"/>
                </w:rPr>
                <w:t>T</w:t>
              </w:r>
            </w:ins>
          </w:p>
        </w:tc>
        <w:tc>
          <w:tcPr>
            <w:tcW w:w="1275" w:type="dxa"/>
          </w:tcPr>
          <w:p w14:paraId="3EEAFFB5" w14:textId="77777777" w:rsidR="00A02447" w:rsidRPr="002B15AA" w:rsidRDefault="00A02447" w:rsidP="000169F0">
            <w:pPr>
              <w:pStyle w:val="TAL"/>
              <w:jc w:val="center"/>
              <w:rPr>
                <w:ins w:id="533" w:author="Intel - SA5#130e" w:date="2020-05-14T15:06:00Z"/>
                <w:lang w:eastAsia="zh-CN"/>
              </w:rPr>
            </w:pPr>
            <w:ins w:id="534" w:author="Intel - SA5#130e" w:date="2020-05-14T15:06:00Z">
              <w:r>
                <w:rPr>
                  <w:rFonts w:cs="Arial"/>
                  <w:lang w:eastAsia="zh-CN"/>
                </w:rPr>
                <w:t>T</w:t>
              </w:r>
            </w:ins>
          </w:p>
        </w:tc>
        <w:tc>
          <w:tcPr>
            <w:tcW w:w="1283" w:type="dxa"/>
          </w:tcPr>
          <w:p w14:paraId="58608C55" w14:textId="77777777" w:rsidR="00A02447" w:rsidRPr="002B15AA" w:rsidRDefault="00A02447" w:rsidP="000169F0">
            <w:pPr>
              <w:pStyle w:val="TAL"/>
              <w:jc w:val="center"/>
              <w:rPr>
                <w:ins w:id="535" w:author="Intel - SA5#130e" w:date="2020-05-14T15:06:00Z"/>
                <w:lang w:eastAsia="zh-CN"/>
              </w:rPr>
            </w:pPr>
            <w:ins w:id="536" w:author="Intel - SA5#130e" w:date="2020-05-14T15:06:00Z">
              <w:r w:rsidRPr="002B15AA">
                <w:rPr>
                  <w:rFonts w:cs="Arial"/>
                </w:rPr>
                <w:t>F</w:t>
              </w:r>
            </w:ins>
          </w:p>
        </w:tc>
        <w:tc>
          <w:tcPr>
            <w:tcW w:w="1483" w:type="dxa"/>
          </w:tcPr>
          <w:p w14:paraId="0AF480F5" w14:textId="77777777" w:rsidR="00A02447" w:rsidRPr="002B15AA" w:rsidRDefault="00A02447" w:rsidP="000169F0">
            <w:pPr>
              <w:pStyle w:val="TAL"/>
              <w:jc w:val="center"/>
              <w:rPr>
                <w:ins w:id="537" w:author="Intel - SA5#130e" w:date="2020-05-14T15:06:00Z"/>
                <w:lang w:eastAsia="zh-CN"/>
              </w:rPr>
            </w:pPr>
            <w:ins w:id="538" w:author="Intel - SA5#130e" w:date="2020-05-14T15:06:00Z">
              <w:r w:rsidRPr="002B15AA">
                <w:rPr>
                  <w:rFonts w:cs="Arial"/>
                  <w:lang w:eastAsia="zh-CN"/>
                </w:rPr>
                <w:t>T</w:t>
              </w:r>
            </w:ins>
          </w:p>
        </w:tc>
      </w:tr>
      <w:tr w:rsidR="00A02447" w:rsidRPr="002B15AA" w14:paraId="5EC14656" w14:textId="77777777" w:rsidTr="000169F0">
        <w:trPr>
          <w:cantSplit/>
          <w:trHeight w:val="210"/>
          <w:jc w:val="center"/>
          <w:ins w:id="539" w:author="Intel - SA5#130e" w:date="2020-05-14T15:06:00Z"/>
        </w:trPr>
        <w:tc>
          <w:tcPr>
            <w:tcW w:w="3349" w:type="dxa"/>
          </w:tcPr>
          <w:p w14:paraId="6FFF0E91" w14:textId="77777777" w:rsidR="00A02447" w:rsidRDefault="00A02447" w:rsidP="000169F0">
            <w:pPr>
              <w:pStyle w:val="TAL"/>
              <w:rPr>
                <w:ins w:id="540" w:author="Intel - SA5#130e" w:date="2020-05-14T15:06:00Z"/>
                <w:rFonts w:ascii="Courier New" w:hAnsi="Courier New" w:cs="Courier New"/>
              </w:rPr>
            </w:pPr>
            <w:ins w:id="541" w:author="Intel - SA5#130e" w:date="2020-05-14T15:06:00Z">
              <w:r>
                <w:rPr>
                  <w:rFonts w:ascii="Courier New" w:hAnsi="Courier New" w:cs="Courier New"/>
                </w:rPr>
                <w:t>e</w:t>
              </w:r>
              <w:r w:rsidRPr="00880A8D">
                <w:rPr>
                  <w:rFonts w:ascii="Courier New" w:hAnsi="Courier New" w:cs="Courier New"/>
                </w:rPr>
                <w:t>xponent</w:t>
              </w:r>
            </w:ins>
          </w:p>
        </w:tc>
        <w:tc>
          <w:tcPr>
            <w:tcW w:w="947" w:type="dxa"/>
          </w:tcPr>
          <w:p w14:paraId="26DEBFB9" w14:textId="77777777" w:rsidR="00A02447" w:rsidRPr="002B15AA" w:rsidRDefault="00A02447" w:rsidP="000169F0">
            <w:pPr>
              <w:pStyle w:val="TAL"/>
              <w:jc w:val="center"/>
              <w:rPr>
                <w:ins w:id="542" w:author="Intel - SA5#130e" w:date="2020-05-14T15:06:00Z"/>
                <w:lang w:eastAsia="zh-CN"/>
              </w:rPr>
            </w:pPr>
            <w:ins w:id="543" w:author="Intel - SA5#130e" w:date="2020-05-14T15:06:00Z">
              <w:r w:rsidRPr="002B15AA">
                <w:rPr>
                  <w:rFonts w:hint="eastAsia"/>
                  <w:lang w:eastAsia="zh-CN"/>
                </w:rPr>
                <w:t>M</w:t>
              </w:r>
            </w:ins>
          </w:p>
        </w:tc>
        <w:tc>
          <w:tcPr>
            <w:tcW w:w="1292" w:type="dxa"/>
          </w:tcPr>
          <w:p w14:paraId="4A6DD72D" w14:textId="77777777" w:rsidR="00A02447" w:rsidRPr="002B15AA" w:rsidRDefault="00A02447" w:rsidP="000169F0">
            <w:pPr>
              <w:pStyle w:val="TAL"/>
              <w:jc w:val="center"/>
              <w:rPr>
                <w:ins w:id="544" w:author="Intel - SA5#130e" w:date="2020-05-14T15:06:00Z"/>
                <w:rFonts w:cs="Arial"/>
              </w:rPr>
            </w:pPr>
            <w:ins w:id="545" w:author="Intel - SA5#130e" w:date="2020-05-14T15:06:00Z">
              <w:r w:rsidRPr="002B15AA">
                <w:rPr>
                  <w:rFonts w:cs="Arial"/>
                </w:rPr>
                <w:t>T</w:t>
              </w:r>
            </w:ins>
          </w:p>
        </w:tc>
        <w:tc>
          <w:tcPr>
            <w:tcW w:w="1275" w:type="dxa"/>
          </w:tcPr>
          <w:p w14:paraId="72E4B150" w14:textId="77777777" w:rsidR="00A02447" w:rsidRDefault="00A02447" w:rsidP="000169F0">
            <w:pPr>
              <w:pStyle w:val="TAL"/>
              <w:jc w:val="center"/>
              <w:rPr>
                <w:ins w:id="546" w:author="Intel - SA5#130e" w:date="2020-05-14T15:06:00Z"/>
                <w:rFonts w:cs="Arial"/>
                <w:lang w:eastAsia="zh-CN"/>
              </w:rPr>
            </w:pPr>
            <w:ins w:id="547" w:author="Intel - SA5#130e" w:date="2020-05-14T15:06:00Z">
              <w:r>
                <w:rPr>
                  <w:rFonts w:cs="Arial"/>
                  <w:lang w:eastAsia="zh-CN"/>
                </w:rPr>
                <w:t>T</w:t>
              </w:r>
            </w:ins>
          </w:p>
        </w:tc>
        <w:tc>
          <w:tcPr>
            <w:tcW w:w="1283" w:type="dxa"/>
          </w:tcPr>
          <w:p w14:paraId="4A732D58" w14:textId="77777777" w:rsidR="00A02447" w:rsidRPr="002B15AA" w:rsidRDefault="00A02447" w:rsidP="000169F0">
            <w:pPr>
              <w:pStyle w:val="TAL"/>
              <w:jc w:val="center"/>
              <w:rPr>
                <w:ins w:id="548" w:author="Intel - SA5#130e" w:date="2020-05-14T15:06:00Z"/>
                <w:rFonts w:cs="Arial"/>
              </w:rPr>
            </w:pPr>
            <w:ins w:id="549" w:author="Intel - SA5#130e" w:date="2020-05-14T15:06:00Z">
              <w:r w:rsidRPr="002B15AA">
                <w:rPr>
                  <w:rFonts w:cs="Arial"/>
                </w:rPr>
                <w:t>F</w:t>
              </w:r>
            </w:ins>
          </w:p>
        </w:tc>
        <w:tc>
          <w:tcPr>
            <w:tcW w:w="1483" w:type="dxa"/>
          </w:tcPr>
          <w:p w14:paraId="3F9F565F" w14:textId="77777777" w:rsidR="00A02447" w:rsidRPr="002B15AA" w:rsidRDefault="00A02447" w:rsidP="000169F0">
            <w:pPr>
              <w:pStyle w:val="TAL"/>
              <w:jc w:val="center"/>
              <w:rPr>
                <w:ins w:id="550" w:author="Intel - SA5#130e" w:date="2020-05-14T15:06:00Z"/>
                <w:rFonts w:cs="Arial"/>
                <w:lang w:eastAsia="zh-CN"/>
              </w:rPr>
            </w:pPr>
            <w:ins w:id="551" w:author="Intel - SA5#130e" w:date="2020-05-14T15:06:00Z">
              <w:r w:rsidRPr="002B15AA">
                <w:rPr>
                  <w:rFonts w:cs="Arial"/>
                  <w:lang w:eastAsia="zh-CN"/>
                </w:rPr>
                <w:t>T</w:t>
              </w:r>
            </w:ins>
          </w:p>
        </w:tc>
      </w:tr>
    </w:tbl>
    <w:p w14:paraId="37B44A8D" w14:textId="77777777" w:rsidR="00A02447" w:rsidRDefault="00A02447" w:rsidP="00A02447">
      <w:pPr>
        <w:rPr>
          <w:ins w:id="552" w:author="Intel - SA5#130e" w:date="2020-05-14T15:06:00Z"/>
          <w:lang w:val="en-US"/>
        </w:rPr>
      </w:pPr>
    </w:p>
    <w:p w14:paraId="1A9CDFFD" w14:textId="77777777" w:rsidR="00A02447" w:rsidRDefault="00A02447" w:rsidP="00A02447">
      <w:pPr>
        <w:pStyle w:val="Heading4"/>
        <w:rPr>
          <w:ins w:id="553" w:author="Intel - SA5#130e" w:date="2020-05-14T15:06:00Z"/>
          <w:lang w:val="en-US"/>
        </w:rPr>
      </w:pPr>
      <w:ins w:id="554" w:author="Intel - SA5#130e" w:date="2020-05-14T15:06:00Z">
        <w:r>
          <w:t>5.3.z</w:t>
        </w:r>
        <w:r w:rsidRPr="00945E78">
          <w:rPr>
            <w:lang w:val="en-US"/>
          </w:rPr>
          <w:t>.</w:t>
        </w:r>
        <w:r>
          <w:rPr>
            <w:lang w:val="en-US"/>
          </w:rPr>
          <w:t>3</w:t>
        </w:r>
        <w:r w:rsidRPr="00945E78">
          <w:rPr>
            <w:lang w:val="en-US"/>
          </w:rPr>
          <w:tab/>
          <w:t>Attribute</w:t>
        </w:r>
        <w:r>
          <w:rPr>
            <w:lang w:val="en-US"/>
          </w:rPr>
          <w:t xml:space="preserve"> constraints</w:t>
        </w:r>
      </w:ins>
    </w:p>
    <w:p w14:paraId="0F499B72" w14:textId="77777777" w:rsidR="00A02447" w:rsidRPr="002132B5" w:rsidRDefault="00A02447" w:rsidP="00A02447">
      <w:pPr>
        <w:rPr>
          <w:ins w:id="555" w:author="Intel - SA5#130e" w:date="2020-05-14T15:06:00Z"/>
          <w:lang w:val="en-US"/>
        </w:rPr>
      </w:pPr>
      <w:ins w:id="556" w:author="Intel - SA5#130e" w:date="2020-05-14T15:06:00Z">
        <w:r>
          <w:rPr>
            <w:lang w:val="en-US"/>
          </w:rPr>
          <w:t>None</w:t>
        </w:r>
      </w:ins>
    </w:p>
    <w:p w14:paraId="15DD102D" w14:textId="77777777" w:rsidR="00A02447" w:rsidRDefault="00A02447" w:rsidP="00A02447">
      <w:pPr>
        <w:pStyle w:val="Heading4"/>
        <w:rPr>
          <w:ins w:id="557" w:author="Intel - SA5#130e" w:date="2020-05-14T15:06:00Z"/>
          <w:lang w:val="en-US"/>
        </w:rPr>
      </w:pPr>
      <w:ins w:id="558" w:author="Intel - SA5#130e" w:date="2020-05-14T15:06:00Z">
        <w:r>
          <w:t>5.3.z.4</w:t>
        </w:r>
        <w:r>
          <w:tab/>
          <w:t>Notifications</w:t>
        </w:r>
      </w:ins>
    </w:p>
    <w:p w14:paraId="5CC244D2" w14:textId="77777777" w:rsidR="00A02447" w:rsidRPr="002B15AA" w:rsidRDefault="00A02447" w:rsidP="00A02447">
      <w:pPr>
        <w:rPr>
          <w:ins w:id="559" w:author="Intel - SA5#130e" w:date="2020-05-14T15:06:00Z"/>
        </w:rPr>
      </w:pPr>
      <w:ins w:id="560" w:author="Intel - SA5#130e" w:date="2020-05-14T15:06: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b/>
                <w:bCs/>
                <w:sz w:val="28"/>
                <w:szCs w:val="28"/>
              </w:rPr>
            </w:pPr>
            <w:r>
              <w:rPr>
                <w:b/>
                <w:bCs/>
                <w:sz w:val="28"/>
                <w:szCs w:val="28"/>
                <w:lang w:eastAsia="zh-CN"/>
              </w:rPr>
              <w:lastRenderedPageBreak/>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354"/>
      <w:bookmarkEnd w:id="355"/>
      <w:bookmarkEnd w:id="356"/>
      <w:bookmarkEnd w:id="357"/>
      <w:bookmarkEnd w:id="358"/>
      <w:bookmarkEnd w:id="359"/>
      <w:bookmarkEnd w:id="360"/>
      <w:bookmarkEnd w:id="361"/>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1"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562">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563" w:author="Intel - SA5#129e" w:date="2020-04-08T09:45:00Z">
            <w:trPr>
              <w:gridAfter w:val="0"/>
              <w:cantSplit/>
              <w:tblHeader/>
              <w:jc w:val="center"/>
            </w:trPr>
          </w:trPrChange>
        </w:trPr>
        <w:tc>
          <w:tcPr>
            <w:tcW w:w="1015" w:type="pct"/>
            <w:shd w:val="clear" w:color="auto" w:fill="E0E0E0"/>
            <w:tcPrChange w:id="564"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565"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566"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567" w:author="Intel - SA5#129e" w:date="2020-04-08T09:45:00Z">
            <w:tblPrEx>
              <w:tblW w:w="9494" w:type="dxa"/>
            </w:tblPrEx>
          </w:tblPrExChange>
        </w:tblPrEx>
        <w:trPr>
          <w:cantSplit/>
          <w:tblHeader/>
          <w:jc w:val="center"/>
          <w:trPrChange w:id="56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6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roofErr w:type="spellEnd"/>
          </w:p>
        </w:tc>
        <w:tc>
          <w:tcPr>
            <w:tcW w:w="2975" w:type="pct"/>
            <w:tcBorders>
              <w:top w:val="single" w:sz="4" w:space="0" w:color="auto"/>
              <w:left w:val="single" w:sz="4" w:space="0" w:color="auto"/>
              <w:bottom w:val="single" w:sz="4" w:space="0" w:color="auto"/>
              <w:right w:val="single" w:sz="4" w:space="0" w:color="auto"/>
            </w:tcBorders>
            <w:tcPrChange w:id="57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7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proofErr w:type="spellStart"/>
            <w:r w:rsidRPr="002B15AA">
              <w:t>isOrdered</w:t>
            </w:r>
            <w:proofErr w:type="spellEnd"/>
            <w:r w:rsidRPr="002B15AA">
              <w:t>: N/A</w:t>
            </w:r>
          </w:p>
          <w:p w14:paraId="05D19C79" w14:textId="77777777" w:rsidR="000C227B" w:rsidRPr="002B15AA" w:rsidRDefault="000C227B" w:rsidP="00935848">
            <w:pPr>
              <w:pStyle w:val="TAL"/>
            </w:pPr>
            <w:proofErr w:type="spellStart"/>
            <w:r w:rsidRPr="002B15AA">
              <w:t>isUnique</w:t>
            </w:r>
            <w:proofErr w:type="spellEnd"/>
            <w:r w:rsidRPr="002B15AA">
              <w:t>: N/A</w:t>
            </w:r>
          </w:p>
          <w:p w14:paraId="556C6F99" w14:textId="77777777" w:rsidR="000C227B" w:rsidRPr="002B15AA" w:rsidRDefault="000C227B" w:rsidP="00935848">
            <w:pPr>
              <w:pStyle w:val="TAL"/>
            </w:pPr>
            <w:proofErr w:type="spellStart"/>
            <w:r w:rsidRPr="002B15AA">
              <w:t>defaultValue</w:t>
            </w:r>
            <w:proofErr w:type="spellEnd"/>
            <w:r w:rsidRPr="002B15AA">
              <w:t>: None</w:t>
            </w:r>
          </w:p>
          <w:p w14:paraId="3C022FC7" w14:textId="77777777" w:rsidR="000C227B" w:rsidRPr="002B15AA" w:rsidRDefault="000C227B" w:rsidP="00935848">
            <w:pPr>
              <w:pStyle w:val="TAL"/>
            </w:pPr>
            <w:proofErr w:type="spellStart"/>
            <w:r w:rsidRPr="002B15AA">
              <w:t>allowedValues</w:t>
            </w:r>
            <w:proofErr w:type="spellEnd"/>
            <w:r w:rsidRPr="002B15AA">
              <w:t>: N/A</w:t>
            </w:r>
          </w:p>
          <w:p w14:paraId="3AEFAE0D" w14:textId="77777777" w:rsidR="000C227B" w:rsidRPr="002B15AA" w:rsidRDefault="000C227B" w:rsidP="00935848">
            <w:pPr>
              <w:pStyle w:val="TAL"/>
            </w:pPr>
            <w:proofErr w:type="spellStart"/>
            <w:r w:rsidRPr="002B15AA">
              <w:t>isNullable</w:t>
            </w:r>
            <w:proofErr w:type="spellEnd"/>
            <w:r w:rsidRPr="002B15AA">
              <w:t xml:space="preserve">: </w:t>
            </w:r>
            <w:r w:rsidRPr="00212C37">
              <w:rPr>
                <w:rFonts w:cs="Arial"/>
                <w:szCs w:val="18"/>
              </w:rPr>
              <w:t>False</w:t>
            </w:r>
          </w:p>
        </w:tc>
      </w:tr>
      <w:tr w:rsidR="00D0543E" w:rsidRPr="002B15AA" w14:paraId="5E9EC722" w14:textId="77777777" w:rsidTr="00D0543E">
        <w:tblPrEx>
          <w:tblPrExChange w:id="572" w:author="Intel - SA5#129e" w:date="2020-04-08T09:45:00Z">
            <w:tblPrEx>
              <w:tblW w:w="9494" w:type="dxa"/>
            </w:tblPrEx>
          </w:tblPrExChange>
        </w:tblPrEx>
        <w:trPr>
          <w:cantSplit/>
          <w:tblHeader/>
          <w:jc w:val="center"/>
          <w:trPrChange w:id="57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w:t>
            </w:r>
            <w:r w:rsidRPr="002B15AA">
              <w:rPr>
                <w:rFonts w:ascii="Courier New" w:hAnsi="Courier New" w:cs="Courier New"/>
              </w:rPr>
              <w:t>SetId</w:t>
            </w:r>
            <w:proofErr w:type="spellEnd"/>
          </w:p>
        </w:tc>
        <w:tc>
          <w:tcPr>
            <w:tcW w:w="2975" w:type="pct"/>
            <w:tcBorders>
              <w:top w:val="single" w:sz="4" w:space="0" w:color="auto"/>
              <w:left w:val="single" w:sz="4" w:space="0" w:color="auto"/>
              <w:bottom w:val="single" w:sz="4" w:space="0" w:color="auto"/>
              <w:right w:val="single" w:sz="4" w:space="0" w:color="auto"/>
            </w:tcBorders>
            <w:tcPrChange w:id="57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7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proofErr w:type="spellStart"/>
            <w:r w:rsidRPr="002B15AA">
              <w:t>isOrdered</w:t>
            </w:r>
            <w:proofErr w:type="spellEnd"/>
            <w:r w:rsidRPr="002B15AA">
              <w:t>: N/A</w:t>
            </w:r>
          </w:p>
          <w:p w14:paraId="17BEB926" w14:textId="77777777" w:rsidR="000C227B" w:rsidRPr="002B15AA" w:rsidRDefault="000C227B" w:rsidP="00935848">
            <w:pPr>
              <w:pStyle w:val="TAL"/>
            </w:pPr>
            <w:proofErr w:type="spellStart"/>
            <w:r w:rsidRPr="002B15AA">
              <w:t>isUnique</w:t>
            </w:r>
            <w:proofErr w:type="spellEnd"/>
            <w:r w:rsidRPr="002B15AA">
              <w:t>: N/A</w:t>
            </w:r>
          </w:p>
          <w:p w14:paraId="0AD1A333" w14:textId="77777777" w:rsidR="000C227B" w:rsidRPr="002B15AA" w:rsidRDefault="000C227B" w:rsidP="00935848">
            <w:pPr>
              <w:pStyle w:val="TAL"/>
            </w:pPr>
            <w:proofErr w:type="spellStart"/>
            <w:r w:rsidRPr="002B15AA">
              <w:t>defaultValue</w:t>
            </w:r>
            <w:proofErr w:type="spellEnd"/>
            <w:r w:rsidRPr="002B15AA">
              <w:t>: None</w:t>
            </w:r>
          </w:p>
          <w:p w14:paraId="276E9E71" w14:textId="77777777" w:rsidR="000C227B" w:rsidRPr="002B15AA" w:rsidRDefault="000C227B" w:rsidP="00935848">
            <w:pPr>
              <w:pStyle w:val="TAL"/>
            </w:pPr>
            <w:proofErr w:type="spellStart"/>
            <w:r w:rsidRPr="002B15AA">
              <w:t>allowedValues</w:t>
            </w:r>
            <w:proofErr w:type="spellEnd"/>
            <w:r w:rsidRPr="002B15AA">
              <w:t>: N/A</w:t>
            </w:r>
          </w:p>
          <w:p w14:paraId="59C11065" w14:textId="77777777" w:rsidR="000C227B" w:rsidRPr="002B15AA" w:rsidRDefault="000C227B" w:rsidP="00935848">
            <w:pPr>
              <w:pStyle w:val="TAL"/>
            </w:pPr>
            <w:proofErr w:type="spellStart"/>
            <w:r w:rsidRPr="002B15AA">
              <w:t>isNullable</w:t>
            </w:r>
            <w:proofErr w:type="spellEnd"/>
            <w:r w:rsidRPr="002B15AA">
              <w:t xml:space="preserve">: </w:t>
            </w:r>
            <w:r w:rsidRPr="002B15AA">
              <w:rPr>
                <w:rFonts w:cs="Arial"/>
              </w:rPr>
              <w:t>False</w:t>
            </w:r>
          </w:p>
        </w:tc>
      </w:tr>
      <w:tr w:rsidR="00D0543E" w:rsidRPr="002B15AA" w14:paraId="68785962" w14:textId="77777777" w:rsidTr="00D0543E">
        <w:tblPrEx>
          <w:tblPrExChange w:id="577" w:author="Intel - SA5#129e" w:date="2020-04-08T09:45:00Z">
            <w:tblPrEx>
              <w:tblW w:w="9494" w:type="dxa"/>
            </w:tblPrEx>
          </w:tblPrExChange>
        </w:tblPrEx>
        <w:trPr>
          <w:cantSplit/>
          <w:tblHeader/>
          <w:jc w:val="center"/>
          <w:trPrChange w:id="57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SetMemberList</w:t>
            </w:r>
            <w:proofErr w:type="spellEnd"/>
          </w:p>
        </w:tc>
        <w:tc>
          <w:tcPr>
            <w:tcW w:w="2975" w:type="pct"/>
            <w:tcBorders>
              <w:top w:val="single" w:sz="4" w:space="0" w:color="auto"/>
              <w:left w:val="single" w:sz="4" w:space="0" w:color="auto"/>
              <w:bottom w:val="single" w:sz="4" w:space="0" w:color="auto"/>
              <w:right w:val="single" w:sz="4" w:space="0" w:color="auto"/>
            </w:tcBorders>
            <w:tcPrChange w:id="58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 xml:space="preserve">It is the list of DNs of </w:t>
            </w:r>
            <w:proofErr w:type="spellStart"/>
            <w:r w:rsidRPr="002B15AA">
              <w:t>AMFFunction</w:t>
            </w:r>
            <w:proofErr w:type="spellEnd"/>
            <w:r w:rsidRPr="002B15AA">
              <w:t xml:space="preserve"> instances of</w:t>
            </w:r>
            <w:r w:rsidRPr="002B15AA">
              <w:rPr>
                <w:rFonts w:hint="eastAsia"/>
              </w:rPr>
              <w:t xml:space="preserve"> </w:t>
            </w:r>
            <w:r w:rsidRPr="002B15AA">
              <w:t xml:space="preserve">the </w:t>
            </w:r>
            <w:proofErr w:type="spellStart"/>
            <w:r w:rsidRPr="002B15AA">
              <w:t>AMFSet</w:t>
            </w:r>
            <w:proofErr w:type="spellEnd"/>
            <w:r w:rsidRPr="002B15AA">
              <w: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proofErr w:type="spellStart"/>
            <w:r w:rsidRPr="002B15AA">
              <w:t>allowedValues</w:t>
            </w:r>
            <w:proofErr w:type="spellEnd"/>
            <w:r w:rsidRPr="002B15AA">
              <w:t>: N/A</w:t>
            </w:r>
          </w:p>
        </w:tc>
        <w:tc>
          <w:tcPr>
            <w:tcW w:w="1010" w:type="pct"/>
            <w:gridSpan w:val="2"/>
            <w:tcBorders>
              <w:top w:val="single" w:sz="4" w:space="0" w:color="auto"/>
              <w:left w:val="single" w:sz="4" w:space="0" w:color="auto"/>
              <w:bottom w:val="single" w:sz="4" w:space="0" w:color="auto"/>
              <w:right w:val="single" w:sz="4" w:space="0" w:color="auto"/>
            </w:tcBorders>
            <w:tcPrChange w:id="58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proofErr w:type="spellStart"/>
            <w:r w:rsidRPr="002B15AA">
              <w:t>isOrdered</w:t>
            </w:r>
            <w:proofErr w:type="spellEnd"/>
            <w:r w:rsidRPr="002B15AA">
              <w:t>: N/A</w:t>
            </w:r>
          </w:p>
          <w:p w14:paraId="02305872" w14:textId="77777777" w:rsidR="000C227B" w:rsidRPr="002B15AA" w:rsidRDefault="000C227B" w:rsidP="00935848">
            <w:pPr>
              <w:pStyle w:val="TAL"/>
            </w:pPr>
            <w:proofErr w:type="spellStart"/>
            <w:r w:rsidRPr="002B15AA">
              <w:t>isUnique</w:t>
            </w:r>
            <w:proofErr w:type="spellEnd"/>
            <w:r w:rsidRPr="002B15AA">
              <w:t>: T</w:t>
            </w:r>
            <w:r w:rsidRPr="002B15AA">
              <w:rPr>
                <w:rFonts w:hint="eastAsia"/>
              </w:rPr>
              <w:t>rue</w:t>
            </w:r>
          </w:p>
          <w:p w14:paraId="13BDD101" w14:textId="77777777" w:rsidR="000C227B" w:rsidRPr="002B15AA" w:rsidRDefault="000C227B" w:rsidP="00935848">
            <w:pPr>
              <w:pStyle w:val="TAL"/>
            </w:pPr>
            <w:proofErr w:type="spellStart"/>
            <w:r w:rsidRPr="002B15AA">
              <w:t>defaultValue</w:t>
            </w:r>
            <w:proofErr w:type="spellEnd"/>
            <w:r w:rsidRPr="002B15AA">
              <w:t>: None</w:t>
            </w:r>
          </w:p>
          <w:p w14:paraId="7407C0B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71313D8F" w14:textId="77777777" w:rsidTr="00D0543E">
        <w:tblPrEx>
          <w:tblPrExChange w:id="582" w:author="Intel - SA5#129e" w:date="2020-04-08T09:45:00Z">
            <w:tblPrEx>
              <w:tblW w:w="9494" w:type="dxa"/>
            </w:tblPrEx>
          </w:tblPrExChange>
        </w:tblPrEx>
        <w:trPr>
          <w:cantSplit/>
          <w:tblHeader/>
          <w:jc w:val="center"/>
          <w:trPrChange w:id="58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RegionId</w:t>
            </w:r>
            <w:proofErr w:type="spellEnd"/>
          </w:p>
        </w:tc>
        <w:tc>
          <w:tcPr>
            <w:tcW w:w="2975" w:type="pct"/>
            <w:tcBorders>
              <w:top w:val="single" w:sz="4" w:space="0" w:color="auto"/>
              <w:left w:val="single" w:sz="4" w:space="0" w:color="auto"/>
              <w:bottom w:val="single" w:sz="4" w:space="0" w:color="auto"/>
              <w:right w:val="single" w:sz="4" w:space="0" w:color="auto"/>
            </w:tcBorders>
            <w:tcPrChange w:id="58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8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proofErr w:type="spellStart"/>
            <w:r w:rsidRPr="002B15AA">
              <w:t>isOrdered</w:t>
            </w:r>
            <w:proofErr w:type="spellEnd"/>
            <w:r w:rsidRPr="002B15AA">
              <w:t>: N/A</w:t>
            </w:r>
          </w:p>
          <w:p w14:paraId="180B278F" w14:textId="77777777" w:rsidR="000C227B" w:rsidRPr="002B15AA" w:rsidRDefault="000C227B" w:rsidP="00935848">
            <w:pPr>
              <w:pStyle w:val="TAL"/>
            </w:pPr>
            <w:proofErr w:type="spellStart"/>
            <w:r w:rsidRPr="002B15AA">
              <w:t>isUnique</w:t>
            </w:r>
            <w:proofErr w:type="spellEnd"/>
            <w:r w:rsidRPr="002B15AA">
              <w:t>: N/A</w:t>
            </w:r>
          </w:p>
          <w:p w14:paraId="7EF950D8" w14:textId="77777777" w:rsidR="000C227B" w:rsidRPr="002B15AA" w:rsidRDefault="000C227B" w:rsidP="00935848">
            <w:pPr>
              <w:pStyle w:val="TAL"/>
            </w:pPr>
            <w:proofErr w:type="spellStart"/>
            <w:r w:rsidRPr="002B15AA">
              <w:t>defaultValue</w:t>
            </w:r>
            <w:proofErr w:type="spellEnd"/>
            <w:r w:rsidRPr="002B15AA">
              <w:t>: None</w:t>
            </w:r>
          </w:p>
          <w:p w14:paraId="3D9F5BA4" w14:textId="77777777" w:rsidR="000C227B" w:rsidRPr="002B15AA" w:rsidRDefault="000C227B" w:rsidP="00935848">
            <w:pPr>
              <w:pStyle w:val="TAL"/>
            </w:pPr>
            <w:proofErr w:type="spellStart"/>
            <w:r w:rsidRPr="002B15AA">
              <w:t>allowedValues</w:t>
            </w:r>
            <w:proofErr w:type="spellEnd"/>
            <w:r w:rsidRPr="002B15AA">
              <w:t>: N/A</w:t>
            </w:r>
          </w:p>
          <w:p w14:paraId="258B6F15"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07F7A96" w14:textId="77777777" w:rsidTr="00D0543E">
        <w:tblPrEx>
          <w:jc w:val="left"/>
          <w:tblPrExChange w:id="587" w:author="Intel - SA5#129e" w:date="2020-04-08T09:44:00Z">
            <w:tblPrEx>
              <w:tblW w:w="9409" w:type="dxa"/>
              <w:jc w:val="left"/>
            </w:tblPrEx>
          </w:tblPrExChange>
        </w:tblPrEx>
        <w:trPr>
          <w:cantSplit/>
          <w:tblHeader/>
          <w:trPrChange w:id="588"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localAddress</w:t>
            </w:r>
            <w:proofErr w:type="spellEnd"/>
            <w:r w:rsidRPr="002B15AA">
              <w:rPr>
                <w:rFonts w:ascii="Courier New" w:hAnsi="Courier New" w:cs="Courier New"/>
              </w:rPr>
              <w:t xml:space="preserve">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590"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 xml:space="preserve">This parameter specifies the </w:t>
            </w:r>
            <w:proofErr w:type="spellStart"/>
            <w:r w:rsidRPr="002B15AA">
              <w:t>localAddress</w:t>
            </w:r>
            <w:proofErr w:type="spellEnd"/>
            <w:r w:rsidRPr="002B15AA">
              <w:t xml:space="preserve">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591"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proofErr w:type="spellStart"/>
            <w:r w:rsidRPr="002B15AA">
              <w:t>isOrdered</w:t>
            </w:r>
            <w:proofErr w:type="spellEnd"/>
            <w:r w:rsidRPr="002B15AA">
              <w:t>: True</w:t>
            </w:r>
          </w:p>
          <w:p w14:paraId="134925DA" w14:textId="77777777" w:rsidR="000C227B" w:rsidRPr="002B15AA" w:rsidRDefault="000C227B" w:rsidP="00935848">
            <w:pPr>
              <w:pStyle w:val="TAL"/>
            </w:pPr>
            <w:proofErr w:type="spellStart"/>
            <w:r w:rsidRPr="002B15AA">
              <w:t>isUnique</w:t>
            </w:r>
            <w:proofErr w:type="spellEnd"/>
            <w:r w:rsidRPr="002B15AA">
              <w:t>: N/A</w:t>
            </w:r>
          </w:p>
          <w:p w14:paraId="783DE792" w14:textId="77777777" w:rsidR="000C227B" w:rsidRPr="002B15AA" w:rsidRDefault="000C227B" w:rsidP="00935848">
            <w:pPr>
              <w:pStyle w:val="TAL"/>
            </w:pPr>
            <w:proofErr w:type="spellStart"/>
            <w:r w:rsidRPr="002B15AA">
              <w:t>defaultValue</w:t>
            </w:r>
            <w:proofErr w:type="spellEnd"/>
            <w:r w:rsidRPr="002B15AA">
              <w:t>: None</w:t>
            </w:r>
          </w:p>
          <w:p w14:paraId="79E9C1E6" w14:textId="77777777" w:rsidR="000C227B" w:rsidRPr="002B15AA" w:rsidRDefault="000C227B" w:rsidP="00935848">
            <w:pPr>
              <w:pStyle w:val="TAL"/>
            </w:pPr>
            <w:proofErr w:type="spellStart"/>
            <w:r w:rsidRPr="002B15AA">
              <w:t>isNullable</w:t>
            </w:r>
            <w:proofErr w:type="spellEnd"/>
            <w:r w:rsidRPr="002B15AA">
              <w:t>: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592" w:author="Intel - SA5#129e" w:date="2020-04-08T09:44:00Z">
            <w:tblPrEx>
              <w:tblW w:w="9409" w:type="dxa"/>
              <w:jc w:val="left"/>
            </w:tblPrEx>
          </w:tblPrExChange>
        </w:tblPrEx>
        <w:trPr>
          <w:cantSplit/>
          <w:tblHeader/>
          <w:trPrChange w:id="593"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remoteAddress</w:t>
            </w:r>
            <w:proofErr w:type="spellEnd"/>
          </w:p>
        </w:tc>
        <w:tc>
          <w:tcPr>
            <w:tcW w:w="2975" w:type="pct"/>
            <w:tcBorders>
              <w:top w:val="single" w:sz="4" w:space="0" w:color="auto"/>
              <w:left w:val="single" w:sz="4" w:space="0" w:color="auto"/>
              <w:bottom w:val="single" w:sz="4" w:space="0" w:color="auto"/>
              <w:right w:val="single" w:sz="4" w:space="0" w:color="auto"/>
            </w:tcBorders>
            <w:tcPrChange w:id="595"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596"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proofErr w:type="spellStart"/>
            <w:r w:rsidRPr="002B15AA">
              <w:t>isOrdered</w:t>
            </w:r>
            <w:proofErr w:type="spellEnd"/>
            <w:r w:rsidRPr="002B15AA">
              <w:t>: N/A</w:t>
            </w:r>
          </w:p>
          <w:p w14:paraId="46ECA1F4" w14:textId="77777777" w:rsidR="000C227B" w:rsidRPr="002B15AA" w:rsidRDefault="000C227B" w:rsidP="00935848">
            <w:pPr>
              <w:pStyle w:val="TAL"/>
            </w:pPr>
            <w:proofErr w:type="spellStart"/>
            <w:r w:rsidRPr="002B15AA">
              <w:t>isUnique</w:t>
            </w:r>
            <w:proofErr w:type="spellEnd"/>
            <w:r w:rsidRPr="002B15AA">
              <w:t>: N/A</w:t>
            </w:r>
          </w:p>
          <w:p w14:paraId="7F0DF1E4" w14:textId="77777777" w:rsidR="000C227B" w:rsidRPr="002B15AA" w:rsidRDefault="000C227B" w:rsidP="00935848">
            <w:pPr>
              <w:pStyle w:val="TAL"/>
            </w:pPr>
            <w:proofErr w:type="spellStart"/>
            <w:r w:rsidRPr="002B15AA">
              <w:t>defaultValue</w:t>
            </w:r>
            <w:proofErr w:type="spellEnd"/>
            <w:r w:rsidRPr="002B15AA">
              <w:t>: None</w:t>
            </w:r>
          </w:p>
          <w:p w14:paraId="5505B961" w14:textId="77777777" w:rsidR="000C227B" w:rsidRPr="002B15AA" w:rsidRDefault="000C227B" w:rsidP="00935848">
            <w:pPr>
              <w:pStyle w:val="TAL"/>
            </w:pPr>
            <w:proofErr w:type="spellStart"/>
            <w:r w:rsidRPr="002B15AA">
              <w:t>isNullable</w:t>
            </w:r>
            <w:proofErr w:type="spellEnd"/>
            <w:r w:rsidRPr="002B15AA">
              <w:t>: False</w:t>
            </w:r>
          </w:p>
          <w:p w14:paraId="57A59A53" w14:textId="77777777" w:rsidR="000C227B" w:rsidRPr="002B15AA" w:rsidRDefault="000C227B" w:rsidP="00935848">
            <w:pPr>
              <w:pStyle w:val="TAL"/>
            </w:pPr>
          </w:p>
        </w:tc>
      </w:tr>
      <w:tr w:rsidR="00D0543E" w:rsidRPr="002B15AA" w14:paraId="158A3715" w14:textId="77777777" w:rsidTr="00D0543E">
        <w:tblPrEx>
          <w:tblPrExChange w:id="597" w:author="Intel - SA5#129e" w:date="2020-04-08T09:45:00Z">
            <w:tblPrEx>
              <w:tblW w:w="9494" w:type="dxa"/>
            </w:tblPrEx>
          </w:tblPrExChange>
        </w:tblPrEx>
        <w:trPr>
          <w:cantSplit/>
          <w:tblHeader/>
          <w:jc w:val="center"/>
          <w:trPrChange w:id="59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fProfile</w:t>
            </w:r>
            <w:r w:rsidRPr="002B15AA">
              <w:rPr>
                <w:rFonts w:ascii="Courier New" w:hAnsi="Courier New" w:cs="Courier New"/>
              </w:rPr>
              <w:t>List</w:t>
            </w:r>
            <w:proofErr w:type="spellEnd"/>
          </w:p>
        </w:tc>
        <w:tc>
          <w:tcPr>
            <w:tcW w:w="2975" w:type="pct"/>
            <w:tcBorders>
              <w:top w:val="single" w:sz="4" w:space="0" w:color="auto"/>
              <w:left w:val="single" w:sz="4" w:space="0" w:color="auto"/>
              <w:bottom w:val="single" w:sz="4" w:space="0" w:color="auto"/>
              <w:right w:val="single" w:sz="4" w:space="0" w:color="auto"/>
            </w:tcBorders>
            <w:tcPrChange w:id="60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w:t>
            </w:r>
            <w:proofErr w:type="spellStart"/>
            <w:r w:rsidRPr="002B15AA">
              <w:rPr>
                <w:rFonts w:hint="eastAsia"/>
              </w:rPr>
              <w:t>NFProfile</w:t>
            </w:r>
            <w:proofErr w:type="spellEnd"/>
            <w:r w:rsidRPr="002B15AA">
              <w:rPr>
                <w:rFonts w:hint="eastAsia"/>
              </w:rPr>
              <w:t>(</w:t>
            </w:r>
            <w:r w:rsidRPr="002B15AA">
              <w:t>s</w:t>
            </w:r>
            <w:r w:rsidRPr="002B15AA">
              <w:rPr>
                <w:rFonts w:hint="eastAsia"/>
              </w:rPr>
              <w:t>) to be registe</w:t>
            </w:r>
            <w:r w:rsidRPr="002B15AA">
              <w:t>re</w:t>
            </w:r>
            <w:r w:rsidRPr="002B15AA">
              <w:rPr>
                <w:rFonts w:hint="eastAsia"/>
              </w:rPr>
              <w:t>d in the NRF instance.</w:t>
            </w:r>
            <w:r w:rsidRPr="002B15AA">
              <w:t xml:space="preserve"> </w:t>
            </w:r>
            <w:proofErr w:type="spellStart"/>
            <w:r w:rsidRPr="002B15AA">
              <w:t>NFProfile</w:t>
            </w:r>
            <w:proofErr w:type="spellEnd"/>
            <w:r w:rsidRPr="002B15AA">
              <w:t xml:space="preserv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60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w:t>
            </w:r>
            <w:proofErr w:type="spellStart"/>
            <w:r w:rsidRPr="002B15AA">
              <w:t>dataType</w:t>
            </w:r>
            <w:proofErr w:type="spellEnd"/>
            <w:r w:rsidRPr="002B15AA">
              <w:t>&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proofErr w:type="spellStart"/>
            <w:r w:rsidRPr="002B15AA">
              <w:t>isOrdered</w:t>
            </w:r>
            <w:proofErr w:type="spellEnd"/>
            <w:r w:rsidRPr="002B15AA">
              <w:t>: N/A</w:t>
            </w:r>
          </w:p>
          <w:p w14:paraId="2E4A2DBC" w14:textId="77777777" w:rsidR="000C227B" w:rsidRPr="002B15AA" w:rsidRDefault="000C227B" w:rsidP="00935848">
            <w:pPr>
              <w:pStyle w:val="TAL"/>
            </w:pPr>
            <w:proofErr w:type="spellStart"/>
            <w:r w:rsidRPr="002B15AA">
              <w:t>isUnique</w:t>
            </w:r>
            <w:proofErr w:type="spellEnd"/>
            <w:r w:rsidRPr="002B15AA">
              <w:t>: N/A</w:t>
            </w:r>
          </w:p>
          <w:p w14:paraId="6EC95342" w14:textId="77777777" w:rsidR="000C227B" w:rsidRPr="002B15AA" w:rsidRDefault="000C227B" w:rsidP="00935848">
            <w:pPr>
              <w:pStyle w:val="TAL"/>
            </w:pPr>
            <w:proofErr w:type="spellStart"/>
            <w:r w:rsidRPr="002B15AA">
              <w:t>defaultValue</w:t>
            </w:r>
            <w:proofErr w:type="spellEnd"/>
            <w:r w:rsidRPr="002B15AA">
              <w:t>: None</w:t>
            </w:r>
          </w:p>
          <w:p w14:paraId="3C8BF7E3" w14:textId="77777777" w:rsidR="000C227B" w:rsidRPr="002B15AA" w:rsidRDefault="000C227B" w:rsidP="00935848">
            <w:pPr>
              <w:pStyle w:val="TAL"/>
            </w:pPr>
            <w:proofErr w:type="spellStart"/>
            <w:r w:rsidRPr="002B15AA">
              <w:t>allowedValues</w:t>
            </w:r>
            <w:proofErr w:type="spellEnd"/>
            <w:r w:rsidRPr="002B15AA">
              <w:t>: N/A</w:t>
            </w:r>
          </w:p>
          <w:p w14:paraId="60B186B8"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43891EF1" w14:textId="77777777" w:rsidTr="00D0543E">
        <w:tblPrEx>
          <w:tblPrExChange w:id="602" w:author="Intel - SA5#129e" w:date="2020-04-08T09:45:00Z">
            <w:tblPrEx>
              <w:tblW w:w="9494" w:type="dxa"/>
            </w:tblPrEx>
          </w:tblPrExChange>
        </w:tblPrEx>
        <w:trPr>
          <w:cantSplit/>
          <w:tblHeader/>
          <w:jc w:val="center"/>
          <w:trPrChange w:id="60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roofErr w:type="spellEnd"/>
          </w:p>
        </w:tc>
        <w:tc>
          <w:tcPr>
            <w:tcW w:w="2975" w:type="pct"/>
            <w:tcBorders>
              <w:top w:val="single" w:sz="4" w:space="0" w:color="auto"/>
              <w:left w:val="single" w:sz="4" w:space="0" w:color="auto"/>
              <w:bottom w:val="single" w:sz="4" w:space="0" w:color="auto"/>
              <w:right w:val="single" w:sz="4" w:space="0" w:color="auto"/>
            </w:tcBorders>
            <w:tcPrChange w:id="60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60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proofErr w:type="spellStart"/>
            <w:r w:rsidRPr="002B15AA">
              <w:t>isOrdered</w:t>
            </w:r>
            <w:proofErr w:type="spellEnd"/>
            <w:r w:rsidRPr="002B15AA">
              <w:t>: N/A</w:t>
            </w:r>
          </w:p>
          <w:p w14:paraId="04A14DE1" w14:textId="77777777" w:rsidR="000C227B" w:rsidRPr="002B15AA" w:rsidRDefault="000C227B" w:rsidP="00935848">
            <w:pPr>
              <w:pStyle w:val="TAL"/>
            </w:pPr>
            <w:proofErr w:type="spellStart"/>
            <w:r w:rsidRPr="002B15AA">
              <w:t>isUnique</w:t>
            </w:r>
            <w:proofErr w:type="spellEnd"/>
            <w:r w:rsidRPr="002B15AA">
              <w:t>: N/A</w:t>
            </w:r>
          </w:p>
          <w:p w14:paraId="3B35609E" w14:textId="77777777" w:rsidR="000C227B" w:rsidRPr="002B15AA" w:rsidRDefault="000C227B" w:rsidP="00935848">
            <w:pPr>
              <w:pStyle w:val="TAL"/>
            </w:pPr>
            <w:proofErr w:type="spellStart"/>
            <w:r w:rsidRPr="002B15AA">
              <w:t>defaultValue</w:t>
            </w:r>
            <w:proofErr w:type="spellEnd"/>
            <w:r w:rsidRPr="002B15AA">
              <w:t>: None</w:t>
            </w:r>
          </w:p>
          <w:p w14:paraId="09C869DD" w14:textId="77777777" w:rsidR="000C227B" w:rsidRPr="002B15AA" w:rsidRDefault="000C227B" w:rsidP="00935848">
            <w:pPr>
              <w:pStyle w:val="TAL"/>
            </w:pPr>
            <w:proofErr w:type="spellStart"/>
            <w:r w:rsidRPr="002B15AA">
              <w:t>allowedValues</w:t>
            </w:r>
            <w:proofErr w:type="spellEnd"/>
            <w:r w:rsidRPr="002B15AA">
              <w:t>: N/A</w:t>
            </w:r>
          </w:p>
          <w:p w14:paraId="6891FC4E"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6D3B25B" w14:textId="77777777" w:rsidTr="00D0543E">
        <w:tblPrEx>
          <w:tblPrExChange w:id="607" w:author="Intel - SA5#129e" w:date="2020-04-08T09:45:00Z">
            <w:tblPrEx>
              <w:tblW w:w="9494" w:type="dxa"/>
            </w:tblPrEx>
          </w:tblPrExChange>
        </w:tblPrEx>
        <w:trPr>
          <w:cantSplit/>
          <w:tblHeader/>
          <w:jc w:val="center"/>
          <w:trPrChange w:id="60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proofErr w:type="spellStart"/>
            <w:r w:rsidRPr="00212C37">
              <w:rPr>
                <w:rFonts w:ascii="Courier New" w:hAnsi="Courier New" w:cs="Courier New"/>
                <w:lang w:eastAsia="zh-CN"/>
              </w:rPr>
              <w:t>sNSSAIList</w:t>
            </w:r>
            <w:proofErr w:type="spellEnd"/>
          </w:p>
        </w:tc>
        <w:tc>
          <w:tcPr>
            <w:tcW w:w="2975" w:type="pct"/>
            <w:tcBorders>
              <w:top w:val="single" w:sz="4" w:space="0" w:color="auto"/>
              <w:left w:val="single" w:sz="4" w:space="0" w:color="auto"/>
              <w:bottom w:val="single" w:sz="4" w:space="0" w:color="auto"/>
              <w:right w:val="single" w:sz="4" w:space="0" w:color="auto"/>
            </w:tcBorders>
            <w:tcPrChange w:id="61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61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612" w:author="Intel - SA5#129e" w:date="2020-04-08T09:45:00Z">
            <w:tblPrEx>
              <w:tblW w:w="9494" w:type="dxa"/>
            </w:tblPrEx>
          </w:tblPrExChange>
        </w:tblPrEx>
        <w:trPr>
          <w:cantSplit/>
          <w:tblHeader/>
          <w:jc w:val="center"/>
          <w:trPrChange w:id="61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lang w:eastAsia="zh-CN"/>
              </w:rPr>
              <w:t>sBIFQDN</w:t>
            </w:r>
            <w:proofErr w:type="spellEnd"/>
          </w:p>
        </w:tc>
        <w:tc>
          <w:tcPr>
            <w:tcW w:w="2975" w:type="pct"/>
            <w:tcBorders>
              <w:top w:val="single" w:sz="4" w:space="0" w:color="auto"/>
              <w:left w:val="single" w:sz="4" w:space="0" w:color="auto"/>
              <w:bottom w:val="single" w:sz="4" w:space="0" w:color="auto"/>
              <w:right w:val="single" w:sz="4" w:space="0" w:color="auto"/>
            </w:tcBorders>
            <w:tcPrChange w:id="61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61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proofErr w:type="spellStart"/>
            <w:r w:rsidRPr="002B15AA">
              <w:t>isOrdered</w:t>
            </w:r>
            <w:proofErr w:type="spellEnd"/>
            <w:r w:rsidRPr="002B15AA">
              <w:t>: N/A</w:t>
            </w:r>
          </w:p>
          <w:p w14:paraId="68683861" w14:textId="77777777" w:rsidR="000C227B" w:rsidRPr="002B15AA" w:rsidRDefault="000C227B" w:rsidP="00935848">
            <w:pPr>
              <w:pStyle w:val="TAL"/>
            </w:pPr>
            <w:proofErr w:type="spellStart"/>
            <w:r w:rsidRPr="002B15AA">
              <w:t>isUnique</w:t>
            </w:r>
            <w:proofErr w:type="spellEnd"/>
            <w:r w:rsidRPr="002B15AA">
              <w:t>: N/A</w:t>
            </w:r>
          </w:p>
          <w:p w14:paraId="0147D621" w14:textId="77777777" w:rsidR="000C227B" w:rsidRPr="002B15AA" w:rsidRDefault="000C227B" w:rsidP="00935848">
            <w:pPr>
              <w:pStyle w:val="TAL"/>
            </w:pPr>
            <w:proofErr w:type="spellStart"/>
            <w:r w:rsidRPr="002B15AA">
              <w:t>defaultValue</w:t>
            </w:r>
            <w:proofErr w:type="spellEnd"/>
            <w:r w:rsidRPr="002B15AA">
              <w:t>: None</w:t>
            </w:r>
          </w:p>
          <w:p w14:paraId="3BEE7140" w14:textId="77777777" w:rsidR="000C227B" w:rsidRPr="002B15AA" w:rsidRDefault="000C227B" w:rsidP="00935848">
            <w:pPr>
              <w:pStyle w:val="TAL"/>
            </w:pPr>
            <w:proofErr w:type="spellStart"/>
            <w:r w:rsidRPr="002B15AA">
              <w:t>allowedValues</w:t>
            </w:r>
            <w:proofErr w:type="spellEnd"/>
            <w:r w:rsidRPr="002B15AA">
              <w:t>: N/A</w:t>
            </w:r>
          </w:p>
          <w:p w14:paraId="457B861C" w14:textId="77777777" w:rsidR="000C227B" w:rsidRPr="002B15AA" w:rsidRDefault="000C227B" w:rsidP="00935848">
            <w:pPr>
              <w:pStyle w:val="TAL"/>
              <w:rPr>
                <w:lang w:eastAsia="zh-CN"/>
              </w:rPr>
            </w:pPr>
            <w:proofErr w:type="spellStart"/>
            <w:r w:rsidRPr="002B15AA">
              <w:t>isNullable</w:t>
            </w:r>
            <w:proofErr w:type="spellEnd"/>
            <w:r w:rsidRPr="002B15AA">
              <w:t>: Fa</w:t>
            </w:r>
            <w:r w:rsidRPr="002B15AA">
              <w:rPr>
                <w:lang w:eastAsia="zh-CN"/>
              </w:rPr>
              <w:t>lse</w:t>
            </w:r>
          </w:p>
        </w:tc>
      </w:tr>
      <w:tr w:rsidR="00D0543E" w:rsidRPr="002B15AA" w14:paraId="0C2D0C39" w14:textId="77777777" w:rsidTr="00D0543E">
        <w:tblPrEx>
          <w:tblPrExChange w:id="617" w:author="Intel - SA5#129e" w:date="2020-04-08T09:45:00Z">
            <w:tblPrEx>
              <w:tblW w:w="9494" w:type="dxa"/>
            </w:tblPrEx>
          </w:tblPrExChange>
        </w:tblPrEx>
        <w:trPr>
          <w:cantSplit/>
          <w:tblHeader/>
          <w:jc w:val="center"/>
          <w:trPrChange w:id="61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62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62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proofErr w:type="spellStart"/>
            <w:r w:rsidRPr="002B15AA">
              <w:t>isOrdered</w:t>
            </w:r>
            <w:proofErr w:type="spellEnd"/>
            <w:r w:rsidRPr="002B15AA">
              <w:t>: N/A</w:t>
            </w:r>
          </w:p>
          <w:p w14:paraId="40B52696" w14:textId="77777777" w:rsidR="000C227B" w:rsidRPr="002B15AA" w:rsidRDefault="000C227B" w:rsidP="00935848">
            <w:pPr>
              <w:pStyle w:val="TAL"/>
            </w:pPr>
            <w:proofErr w:type="spellStart"/>
            <w:r w:rsidRPr="002B15AA">
              <w:t>isUnique</w:t>
            </w:r>
            <w:proofErr w:type="spellEnd"/>
            <w:r w:rsidRPr="002B15AA">
              <w:t>: N/A</w:t>
            </w:r>
          </w:p>
          <w:p w14:paraId="00962EB3" w14:textId="77777777" w:rsidR="000C227B" w:rsidRPr="002B15AA" w:rsidRDefault="000C227B" w:rsidP="00935848">
            <w:pPr>
              <w:pStyle w:val="TAL"/>
            </w:pPr>
            <w:proofErr w:type="spellStart"/>
            <w:r w:rsidRPr="002B15AA">
              <w:t>defaultValue</w:t>
            </w:r>
            <w:proofErr w:type="spellEnd"/>
            <w:r w:rsidRPr="002B15AA">
              <w:t>: None</w:t>
            </w:r>
          </w:p>
          <w:p w14:paraId="1C8A3337" w14:textId="77777777" w:rsidR="000C227B" w:rsidRPr="002B15AA" w:rsidRDefault="000C227B" w:rsidP="00935848">
            <w:pPr>
              <w:pStyle w:val="TAL"/>
            </w:pPr>
            <w:proofErr w:type="spellStart"/>
            <w:r w:rsidRPr="002B15AA">
              <w:t>allowedValues</w:t>
            </w:r>
            <w:proofErr w:type="spellEnd"/>
            <w:r w:rsidRPr="002B15AA">
              <w:t>: N/A</w:t>
            </w:r>
          </w:p>
          <w:p w14:paraId="7CDB829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85F8223" w14:textId="77777777" w:rsidTr="00D0543E">
        <w:tblPrEx>
          <w:tblPrExChange w:id="622" w:author="Intel - SA5#129e" w:date="2020-04-08T09:45:00Z">
            <w:tblPrEx>
              <w:tblW w:w="9494" w:type="dxa"/>
            </w:tblPrEx>
          </w:tblPrExChange>
        </w:tblPrEx>
        <w:trPr>
          <w:cantSplit/>
          <w:tblHeader/>
          <w:jc w:val="center"/>
          <w:trPrChange w:id="62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roofErr w:type="spellEnd"/>
          </w:p>
        </w:tc>
        <w:tc>
          <w:tcPr>
            <w:tcW w:w="2975" w:type="pct"/>
            <w:tcBorders>
              <w:top w:val="single" w:sz="4" w:space="0" w:color="auto"/>
              <w:left w:val="single" w:sz="4" w:space="0" w:color="auto"/>
              <w:bottom w:val="single" w:sz="4" w:space="0" w:color="auto"/>
              <w:right w:val="single" w:sz="4" w:space="0" w:color="auto"/>
            </w:tcBorders>
            <w:tcPrChange w:id="62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proofErr w:type="spellStart"/>
            <w:r w:rsidRPr="002B15AA">
              <w:rPr>
                <w:szCs w:val="18"/>
              </w:rPr>
              <w:t>allowedValues</w:t>
            </w:r>
            <w:proofErr w:type="spellEnd"/>
            <w:r w:rsidRPr="002B15AA">
              <w:rPr>
                <w:szCs w:val="18"/>
              </w:rPr>
              <w:t>:</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62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615FBE" w14:textId="77777777" w:rsidR="000C227B" w:rsidRPr="002B15AA" w:rsidRDefault="000C227B" w:rsidP="00935848">
            <w:pPr>
              <w:pStyle w:val="TAL"/>
            </w:pPr>
            <w:proofErr w:type="spellStart"/>
            <w:r w:rsidRPr="002B15AA">
              <w:t>isOrdered</w:t>
            </w:r>
            <w:proofErr w:type="spellEnd"/>
            <w:r w:rsidRPr="002B15AA">
              <w:t>: N/A</w:t>
            </w:r>
          </w:p>
          <w:p w14:paraId="2CA2D411" w14:textId="77777777" w:rsidR="000C227B" w:rsidRPr="002B15AA" w:rsidRDefault="000C227B" w:rsidP="00935848">
            <w:pPr>
              <w:pStyle w:val="TAL"/>
            </w:pPr>
            <w:proofErr w:type="spellStart"/>
            <w:r w:rsidRPr="002B15AA">
              <w:t>isUnique</w:t>
            </w:r>
            <w:proofErr w:type="spellEnd"/>
            <w:r w:rsidRPr="002B15AA">
              <w:t>: N/A</w:t>
            </w:r>
          </w:p>
          <w:p w14:paraId="7DAE540F" w14:textId="77777777" w:rsidR="000C227B" w:rsidRPr="002B15AA" w:rsidRDefault="000C227B" w:rsidP="00935848">
            <w:pPr>
              <w:pStyle w:val="TAL"/>
            </w:pPr>
            <w:proofErr w:type="spellStart"/>
            <w:r w:rsidRPr="002B15AA">
              <w:t>defaultValue</w:t>
            </w:r>
            <w:proofErr w:type="spellEnd"/>
            <w:r w:rsidRPr="002B15AA">
              <w:t>: None</w:t>
            </w:r>
          </w:p>
          <w:p w14:paraId="23DBB305" w14:textId="77777777" w:rsidR="000C227B" w:rsidRPr="002B15AA" w:rsidRDefault="000C227B" w:rsidP="00935848">
            <w:pPr>
              <w:pStyle w:val="TAL"/>
            </w:pPr>
            <w:proofErr w:type="spellStart"/>
            <w:r w:rsidRPr="002B15AA">
              <w:t>allowedValues</w:t>
            </w:r>
            <w:proofErr w:type="spellEnd"/>
            <w:r w:rsidRPr="002B15AA">
              <w:t>: N/A</w:t>
            </w:r>
          </w:p>
          <w:p w14:paraId="3E6F8C20"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58ED23D" w14:textId="77777777" w:rsidTr="00D0543E">
        <w:tblPrEx>
          <w:tblPrExChange w:id="627" w:author="Intel - SA5#129e" w:date="2020-04-08T09:45:00Z">
            <w:tblPrEx>
              <w:tblW w:w="9494" w:type="dxa"/>
            </w:tblPrEx>
          </w:tblPrExChange>
        </w:tblPrEx>
        <w:trPr>
          <w:cantSplit/>
          <w:tblHeader/>
          <w:jc w:val="center"/>
          <w:trPrChange w:id="62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proofErr w:type="spellStart"/>
            <w:r>
              <w:rPr>
                <w:rFonts w:ascii="Courier New" w:hAnsi="Courier New" w:cs="Courier New"/>
                <w:lang w:eastAsia="zh-CN"/>
              </w:rPr>
              <w:t>supportedBMOList</w:t>
            </w:r>
            <w:proofErr w:type="spellEnd"/>
          </w:p>
        </w:tc>
        <w:tc>
          <w:tcPr>
            <w:tcW w:w="2975" w:type="pct"/>
            <w:tcBorders>
              <w:top w:val="single" w:sz="4" w:space="0" w:color="auto"/>
              <w:left w:val="single" w:sz="4" w:space="0" w:color="auto"/>
              <w:bottom w:val="single" w:sz="4" w:space="0" w:color="auto"/>
              <w:right w:val="single" w:sz="4" w:space="0" w:color="auto"/>
            </w:tcBorders>
            <w:tcPrChange w:id="63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63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proofErr w:type="spellStart"/>
            <w:r w:rsidRPr="00E73215">
              <w:rPr>
                <w:rFonts w:cs="Arial"/>
                <w:szCs w:val="18"/>
              </w:rPr>
              <w:t>isOrdered</w:t>
            </w:r>
            <w:proofErr w:type="spellEnd"/>
            <w:r w:rsidRPr="00E73215">
              <w:rPr>
                <w:rFonts w:cs="Arial"/>
                <w:szCs w:val="18"/>
              </w:rPr>
              <w:t>: N/A</w:t>
            </w:r>
          </w:p>
          <w:p w14:paraId="50E51E42" w14:textId="77777777" w:rsidR="000C227B" w:rsidRPr="00E73215" w:rsidRDefault="000C227B" w:rsidP="00935848">
            <w:pPr>
              <w:pStyle w:val="TAL"/>
              <w:rPr>
                <w:rFonts w:cs="Arial"/>
                <w:szCs w:val="18"/>
              </w:rPr>
            </w:pPr>
            <w:proofErr w:type="spellStart"/>
            <w:r w:rsidRPr="00E73215">
              <w:rPr>
                <w:rFonts w:cs="Arial"/>
                <w:szCs w:val="18"/>
              </w:rPr>
              <w:t>isUnique</w:t>
            </w:r>
            <w:proofErr w:type="spellEnd"/>
            <w:r w:rsidRPr="00E73215">
              <w:rPr>
                <w:rFonts w:cs="Arial"/>
                <w:szCs w:val="18"/>
              </w:rPr>
              <w:t>: N/A</w:t>
            </w:r>
          </w:p>
          <w:p w14:paraId="00C6A4FB" w14:textId="77777777" w:rsidR="000C227B" w:rsidRPr="00E73215" w:rsidRDefault="000C227B" w:rsidP="00935848">
            <w:pPr>
              <w:pStyle w:val="TAL"/>
              <w:rPr>
                <w:rFonts w:cs="Arial"/>
                <w:szCs w:val="18"/>
              </w:rPr>
            </w:pPr>
            <w:proofErr w:type="spellStart"/>
            <w:r w:rsidRPr="00E73215">
              <w:rPr>
                <w:rFonts w:cs="Arial"/>
                <w:szCs w:val="18"/>
              </w:rPr>
              <w:t>defaultValue</w:t>
            </w:r>
            <w:proofErr w:type="spellEnd"/>
            <w:r w:rsidRPr="00E73215">
              <w:rPr>
                <w:rFonts w:cs="Arial"/>
                <w:szCs w:val="18"/>
              </w:rPr>
              <w:t>: None</w:t>
            </w:r>
          </w:p>
          <w:p w14:paraId="5FB3E8A1" w14:textId="77777777" w:rsidR="000C227B" w:rsidRPr="00E73215" w:rsidRDefault="000C227B" w:rsidP="00935848">
            <w:pPr>
              <w:keepNext/>
              <w:keepLines/>
              <w:spacing w:after="0"/>
              <w:rPr>
                <w:rFonts w:ascii="Arial" w:hAnsi="Arial" w:cs="Arial"/>
                <w:sz w:val="18"/>
                <w:szCs w:val="18"/>
              </w:rPr>
            </w:pPr>
            <w:proofErr w:type="spellStart"/>
            <w:r w:rsidRPr="00E73215">
              <w:rPr>
                <w:rFonts w:ascii="Arial" w:hAnsi="Arial" w:cs="Arial"/>
                <w:sz w:val="18"/>
                <w:szCs w:val="18"/>
              </w:rPr>
              <w:t>allowedValues</w:t>
            </w:r>
            <w:proofErr w:type="spellEnd"/>
            <w:r w:rsidRPr="00E73215">
              <w:rPr>
                <w:rFonts w:ascii="Arial" w:hAnsi="Arial" w:cs="Arial"/>
                <w:sz w:val="18"/>
                <w:szCs w:val="18"/>
              </w:rPr>
              <w:t>: N/A</w:t>
            </w:r>
          </w:p>
          <w:p w14:paraId="13F05237" w14:textId="77777777" w:rsidR="000C227B" w:rsidRPr="002B15AA" w:rsidRDefault="000C227B" w:rsidP="00935848">
            <w:pPr>
              <w:pStyle w:val="TAL"/>
            </w:pPr>
            <w:proofErr w:type="spellStart"/>
            <w:r w:rsidRPr="00FD07E3">
              <w:rPr>
                <w:rFonts w:cs="Arial"/>
                <w:szCs w:val="18"/>
              </w:rPr>
              <w:t>isNullable</w:t>
            </w:r>
            <w:proofErr w:type="spellEnd"/>
            <w:r w:rsidRPr="00FD07E3">
              <w:rPr>
                <w:rFonts w:cs="Arial"/>
                <w:szCs w:val="18"/>
              </w:rPr>
              <w:t>: False</w:t>
            </w:r>
          </w:p>
        </w:tc>
      </w:tr>
      <w:tr w:rsidR="00D0543E" w:rsidRPr="00470179" w:rsidDel="009F0023" w14:paraId="2E5AB757" w14:textId="77777777" w:rsidTr="00D0543E">
        <w:tblPrEx>
          <w:tblPrExChange w:id="632" w:author="Intel - SA5#129e" w:date="2020-04-08T09:44:00Z">
            <w:tblPrEx>
              <w:tblW w:w="9409" w:type="dxa"/>
            </w:tblPrEx>
          </w:tblPrExChange>
        </w:tblPrEx>
        <w:trPr>
          <w:gridAfter w:val="1"/>
          <w:wAfter w:w="18" w:type="pct"/>
          <w:cantSplit/>
          <w:tblHeader/>
          <w:jc w:val="center"/>
          <w:trPrChange w:id="6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2975" w:type="pct"/>
            <w:tcBorders>
              <w:top w:val="single" w:sz="4" w:space="0" w:color="auto"/>
              <w:left w:val="single" w:sz="4" w:space="0" w:color="auto"/>
              <w:bottom w:val="single" w:sz="4" w:space="0" w:color="auto"/>
              <w:right w:val="single" w:sz="4" w:space="0" w:color="auto"/>
            </w:tcBorders>
            <w:tcPrChange w:id="6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proofErr w:type="spellStart"/>
            <w:r w:rsidRPr="00EB2EC1">
              <w:rPr>
                <w:szCs w:val="18"/>
                <w:lang w:eastAsia="zh-CN"/>
              </w:rPr>
              <w:t>allowedValues</w:t>
            </w:r>
            <w:proofErr w:type="spellEnd"/>
            <w:r w:rsidRPr="00EB2EC1">
              <w:rPr>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6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proofErr w:type="spellStart"/>
            <w:r>
              <w:t>ManagedNFProfile</w:t>
            </w:r>
            <w:proofErr w:type="spellEnd"/>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proofErr w:type="spellStart"/>
            <w:r w:rsidRPr="00470179">
              <w:t>isOrdered</w:t>
            </w:r>
            <w:proofErr w:type="spellEnd"/>
            <w:r w:rsidRPr="00470179">
              <w:t>: N/A</w:t>
            </w:r>
          </w:p>
          <w:p w14:paraId="1FFA237E" w14:textId="77777777" w:rsidR="000C227B" w:rsidRPr="00470179" w:rsidRDefault="000C227B" w:rsidP="00935848">
            <w:pPr>
              <w:pStyle w:val="TAL"/>
            </w:pPr>
            <w:proofErr w:type="spellStart"/>
            <w:r w:rsidRPr="00470179">
              <w:t>isUnique</w:t>
            </w:r>
            <w:proofErr w:type="spellEnd"/>
            <w:r w:rsidRPr="00470179">
              <w:t>: N/A</w:t>
            </w:r>
          </w:p>
          <w:p w14:paraId="5A306F2A" w14:textId="77777777" w:rsidR="000C227B" w:rsidRPr="00470179" w:rsidRDefault="000C227B" w:rsidP="00935848">
            <w:pPr>
              <w:pStyle w:val="TAL"/>
            </w:pPr>
            <w:proofErr w:type="spellStart"/>
            <w:r w:rsidRPr="00470179">
              <w:t>defaultValue</w:t>
            </w:r>
            <w:proofErr w:type="spellEnd"/>
            <w:r w:rsidRPr="00470179">
              <w:t>: None</w:t>
            </w:r>
          </w:p>
          <w:p w14:paraId="0F2588A9" w14:textId="77777777" w:rsidR="000C227B" w:rsidRPr="00470179" w:rsidRDefault="000C227B" w:rsidP="00935848">
            <w:pPr>
              <w:pStyle w:val="TAL"/>
            </w:pPr>
            <w:proofErr w:type="spellStart"/>
            <w:r w:rsidRPr="00470179">
              <w:t>allowedValues</w:t>
            </w:r>
            <w:proofErr w:type="spellEnd"/>
            <w:r w:rsidRPr="00470179">
              <w:t>: N/A</w:t>
            </w:r>
          </w:p>
          <w:p w14:paraId="2DF86C2D" w14:textId="77777777" w:rsidR="000C227B" w:rsidRPr="00470179" w:rsidDel="009F0023" w:rsidRDefault="000C227B" w:rsidP="00935848">
            <w:pPr>
              <w:pStyle w:val="TAL"/>
            </w:pPr>
            <w:proofErr w:type="spellStart"/>
            <w:r w:rsidRPr="00470179">
              <w:t>isNullable</w:t>
            </w:r>
            <w:proofErr w:type="spellEnd"/>
            <w:r w:rsidRPr="00470179">
              <w:t xml:space="preserve">: </w:t>
            </w:r>
            <w:r>
              <w:t>False</w:t>
            </w:r>
          </w:p>
        </w:tc>
      </w:tr>
      <w:tr w:rsidR="00D0543E" w:rsidRPr="00470179" w14:paraId="0FD614A2" w14:textId="77777777" w:rsidTr="00D0543E">
        <w:tblPrEx>
          <w:tblPrExChange w:id="637" w:author="Intel - SA5#129e" w:date="2020-04-08T09:44:00Z">
            <w:tblPrEx>
              <w:tblW w:w="9409" w:type="dxa"/>
            </w:tblPrEx>
          </w:tblPrExChange>
        </w:tblPrEx>
        <w:trPr>
          <w:gridAfter w:val="1"/>
          <w:wAfter w:w="18" w:type="pct"/>
          <w:cantSplit/>
          <w:tblHeader/>
          <w:jc w:val="center"/>
          <w:trPrChange w:id="6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InstanceID</w:t>
            </w:r>
            <w:proofErr w:type="spellEnd"/>
          </w:p>
        </w:tc>
        <w:tc>
          <w:tcPr>
            <w:tcW w:w="2975" w:type="pct"/>
            <w:tcBorders>
              <w:top w:val="single" w:sz="4" w:space="0" w:color="auto"/>
              <w:left w:val="single" w:sz="4" w:space="0" w:color="auto"/>
              <w:bottom w:val="single" w:sz="4" w:space="0" w:color="auto"/>
              <w:right w:val="single" w:sz="4" w:space="0" w:color="auto"/>
            </w:tcBorders>
            <w:tcPrChange w:id="6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6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proofErr w:type="spellStart"/>
            <w:r w:rsidRPr="00470179">
              <w:rPr>
                <w:rFonts w:cs="Arial"/>
                <w:szCs w:val="18"/>
              </w:rPr>
              <w:t>isOrdered</w:t>
            </w:r>
            <w:proofErr w:type="spellEnd"/>
            <w:r w:rsidRPr="00470179">
              <w:rPr>
                <w:rFonts w:cs="Arial"/>
                <w:szCs w:val="18"/>
              </w:rPr>
              <w:t>: F</w:t>
            </w:r>
          </w:p>
          <w:p w14:paraId="46686561" w14:textId="77777777" w:rsidR="000C227B" w:rsidRPr="00470179" w:rsidRDefault="000C227B" w:rsidP="00935848">
            <w:pPr>
              <w:pStyle w:val="TAL"/>
              <w:rPr>
                <w:rFonts w:cs="Arial"/>
                <w:szCs w:val="18"/>
              </w:rPr>
            </w:pPr>
            <w:proofErr w:type="spellStart"/>
            <w:r w:rsidRPr="00470179">
              <w:rPr>
                <w:rFonts w:cs="Arial"/>
                <w:szCs w:val="18"/>
              </w:rPr>
              <w:t>isUnique</w:t>
            </w:r>
            <w:proofErr w:type="spellEnd"/>
            <w:r w:rsidRPr="00470179">
              <w:rPr>
                <w:rFonts w:cs="Arial"/>
                <w:szCs w:val="18"/>
              </w:rPr>
              <w:t>: N/A</w:t>
            </w:r>
          </w:p>
          <w:p w14:paraId="2E060398" w14:textId="77777777" w:rsidR="000C227B" w:rsidRPr="00470179" w:rsidRDefault="000C227B" w:rsidP="00935848">
            <w:pPr>
              <w:pStyle w:val="TAL"/>
              <w:rPr>
                <w:rFonts w:cs="Arial"/>
                <w:szCs w:val="18"/>
              </w:rPr>
            </w:pPr>
            <w:proofErr w:type="spellStart"/>
            <w:r w:rsidRPr="00470179">
              <w:rPr>
                <w:rFonts w:cs="Arial"/>
                <w:szCs w:val="18"/>
              </w:rPr>
              <w:t>defaultValue</w:t>
            </w:r>
            <w:proofErr w:type="spellEnd"/>
            <w:r w:rsidRPr="00470179">
              <w:rPr>
                <w:rFonts w:cs="Arial"/>
                <w:szCs w:val="18"/>
              </w:rPr>
              <w:t>: None</w:t>
            </w:r>
          </w:p>
          <w:p w14:paraId="37C4B164"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0365A60" w14:textId="77777777" w:rsidTr="00D0543E">
        <w:tblPrEx>
          <w:tblPrExChange w:id="642" w:author="Intel - SA5#129e" w:date="2020-04-08T09:44:00Z">
            <w:tblPrEx>
              <w:tblW w:w="9409" w:type="dxa"/>
            </w:tblPrEx>
          </w:tblPrExChange>
        </w:tblPrEx>
        <w:trPr>
          <w:gridAfter w:val="1"/>
          <w:wAfter w:w="18" w:type="pct"/>
          <w:cantSplit/>
          <w:tblHeader/>
          <w:jc w:val="center"/>
          <w:trPrChange w:id="6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Type</w:t>
            </w:r>
            <w:proofErr w:type="spellEnd"/>
          </w:p>
        </w:tc>
        <w:tc>
          <w:tcPr>
            <w:tcW w:w="2975" w:type="pct"/>
            <w:tcBorders>
              <w:top w:val="single" w:sz="4" w:space="0" w:color="auto"/>
              <w:left w:val="single" w:sz="4" w:space="0" w:color="auto"/>
              <w:bottom w:val="single" w:sz="4" w:space="0" w:color="auto"/>
              <w:right w:val="single" w:sz="4" w:space="0" w:color="auto"/>
            </w:tcBorders>
            <w:tcPrChange w:id="6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See TS 23.501[22] for NF types</w:t>
            </w:r>
          </w:p>
        </w:tc>
        <w:tc>
          <w:tcPr>
            <w:tcW w:w="992" w:type="pct"/>
            <w:tcBorders>
              <w:top w:val="single" w:sz="4" w:space="0" w:color="auto"/>
              <w:left w:val="single" w:sz="4" w:space="0" w:color="auto"/>
              <w:bottom w:val="single" w:sz="4" w:space="0" w:color="auto"/>
              <w:right w:val="single" w:sz="4" w:space="0" w:color="auto"/>
            </w:tcBorders>
            <w:tcPrChange w:id="6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r w:rsidRPr="00470179">
              <w:rPr>
                <w:lang w:eastAsia="zh-CN"/>
              </w:rPr>
              <w:t>1..*</w:t>
            </w:r>
          </w:p>
          <w:p w14:paraId="4040B3BE" w14:textId="77777777" w:rsidR="000C227B" w:rsidRPr="00470179" w:rsidRDefault="000C227B" w:rsidP="00935848">
            <w:pPr>
              <w:pStyle w:val="TAL"/>
            </w:pPr>
            <w:proofErr w:type="spellStart"/>
            <w:r w:rsidRPr="00470179">
              <w:t>isOrdered</w:t>
            </w:r>
            <w:proofErr w:type="spellEnd"/>
            <w:r w:rsidRPr="00470179">
              <w:t>: N/A</w:t>
            </w:r>
          </w:p>
          <w:p w14:paraId="0D3C55F8" w14:textId="77777777" w:rsidR="000C227B" w:rsidRPr="00470179" w:rsidRDefault="000C227B" w:rsidP="00935848">
            <w:pPr>
              <w:pStyle w:val="TAL"/>
            </w:pPr>
            <w:proofErr w:type="spellStart"/>
            <w:r w:rsidRPr="00470179">
              <w:t>isUnique</w:t>
            </w:r>
            <w:proofErr w:type="spellEnd"/>
            <w:r w:rsidRPr="00470179">
              <w:t>: N/A</w:t>
            </w:r>
          </w:p>
          <w:p w14:paraId="5EBACBAE" w14:textId="77777777" w:rsidR="000C227B" w:rsidRPr="00470179" w:rsidRDefault="000C227B" w:rsidP="00935848">
            <w:pPr>
              <w:pStyle w:val="TAL"/>
            </w:pPr>
            <w:proofErr w:type="spellStart"/>
            <w:r w:rsidRPr="00470179">
              <w:t>defaultValue</w:t>
            </w:r>
            <w:proofErr w:type="spellEnd"/>
            <w:r w:rsidRPr="00470179">
              <w:t>: None</w:t>
            </w:r>
          </w:p>
          <w:p w14:paraId="3F24C214"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3690CBD" w14:textId="77777777" w:rsidTr="00D0543E">
        <w:tblPrEx>
          <w:tblPrExChange w:id="647" w:author="Intel - SA5#129e" w:date="2020-04-08T09:44:00Z">
            <w:tblPrEx>
              <w:tblW w:w="9409" w:type="dxa"/>
            </w:tblPrEx>
          </w:tblPrExChange>
        </w:tblPrEx>
        <w:trPr>
          <w:gridAfter w:val="1"/>
          <w:wAfter w:w="18" w:type="pct"/>
          <w:cantSplit/>
          <w:tblHeader/>
          <w:jc w:val="center"/>
          <w:trPrChange w:id="6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fqdn</w:t>
            </w:r>
            <w:proofErr w:type="spellEnd"/>
          </w:p>
        </w:tc>
        <w:tc>
          <w:tcPr>
            <w:tcW w:w="2975" w:type="pct"/>
            <w:tcBorders>
              <w:top w:val="single" w:sz="4" w:space="0" w:color="auto"/>
              <w:left w:val="single" w:sz="4" w:space="0" w:color="auto"/>
              <w:bottom w:val="single" w:sz="4" w:space="0" w:color="auto"/>
              <w:right w:val="single" w:sz="4" w:space="0" w:color="auto"/>
            </w:tcBorders>
            <w:tcPrChange w:id="6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proofErr w:type="spellStart"/>
            <w:r w:rsidRPr="00470179">
              <w:t>isOrdered</w:t>
            </w:r>
            <w:proofErr w:type="spellEnd"/>
            <w:r w:rsidRPr="00470179">
              <w:t>: F</w:t>
            </w:r>
          </w:p>
          <w:p w14:paraId="0FEB3595" w14:textId="77777777" w:rsidR="000C227B" w:rsidRPr="00470179" w:rsidRDefault="000C227B" w:rsidP="00935848">
            <w:pPr>
              <w:pStyle w:val="TAL"/>
            </w:pPr>
            <w:proofErr w:type="spellStart"/>
            <w:r w:rsidRPr="00470179">
              <w:t>isUnique</w:t>
            </w:r>
            <w:proofErr w:type="spellEnd"/>
            <w:r w:rsidRPr="00470179">
              <w:t>: N/A</w:t>
            </w:r>
          </w:p>
          <w:p w14:paraId="4D733CD7" w14:textId="77777777" w:rsidR="000C227B" w:rsidRPr="00470179" w:rsidRDefault="000C227B" w:rsidP="00935848">
            <w:pPr>
              <w:pStyle w:val="TAL"/>
            </w:pPr>
            <w:proofErr w:type="spellStart"/>
            <w:r w:rsidRPr="00470179">
              <w:t>defaultValue</w:t>
            </w:r>
            <w:proofErr w:type="spellEnd"/>
            <w:r w:rsidRPr="00470179">
              <w:t>: None</w:t>
            </w:r>
          </w:p>
          <w:p w14:paraId="58F1E849"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2F80C59" w14:textId="77777777" w:rsidTr="00D0543E">
        <w:tblPrEx>
          <w:tblPrExChange w:id="652" w:author="Intel - SA5#129e" w:date="2020-04-08T09:44:00Z">
            <w:tblPrEx>
              <w:tblW w:w="9409" w:type="dxa"/>
            </w:tblPrEx>
          </w:tblPrExChange>
        </w:tblPrEx>
        <w:trPr>
          <w:gridAfter w:val="1"/>
          <w:wAfter w:w="18" w:type="pct"/>
          <w:cantSplit/>
          <w:tblHeader/>
          <w:jc w:val="center"/>
          <w:trPrChange w:id="6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ipAddress</w:t>
            </w:r>
            <w:proofErr w:type="spellEnd"/>
          </w:p>
        </w:tc>
        <w:tc>
          <w:tcPr>
            <w:tcW w:w="2975" w:type="pct"/>
            <w:tcBorders>
              <w:top w:val="single" w:sz="4" w:space="0" w:color="auto"/>
              <w:left w:val="single" w:sz="4" w:space="0" w:color="auto"/>
              <w:bottom w:val="single" w:sz="4" w:space="0" w:color="auto"/>
              <w:right w:val="single" w:sz="4" w:space="0" w:color="auto"/>
            </w:tcBorders>
            <w:tcPrChange w:id="6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proofErr w:type="spellStart"/>
            <w:r w:rsidRPr="00470179">
              <w:t>isOrdered</w:t>
            </w:r>
            <w:proofErr w:type="spellEnd"/>
            <w:r w:rsidRPr="00470179">
              <w:t>: F</w:t>
            </w:r>
          </w:p>
          <w:p w14:paraId="704DB54D" w14:textId="77777777" w:rsidR="000C227B" w:rsidRPr="00470179" w:rsidRDefault="000C227B" w:rsidP="00935848">
            <w:pPr>
              <w:pStyle w:val="TAL"/>
            </w:pPr>
            <w:proofErr w:type="spellStart"/>
            <w:r w:rsidRPr="00470179">
              <w:t>isUnique</w:t>
            </w:r>
            <w:proofErr w:type="spellEnd"/>
            <w:r w:rsidRPr="00470179">
              <w:t>: N/A</w:t>
            </w:r>
          </w:p>
          <w:p w14:paraId="70313691" w14:textId="77777777" w:rsidR="000C227B" w:rsidRPr="00470179" w:rsidRDefault="000C227B" w:rsidP="00935848">
            <w:pPr>
              <w:pStyle w:val="TAL"/>
            </w:pPr>
            <w:proofErr w:type="spellStart"/>
            <w:r w:rsidRPr="00470179">
              <w:t>defaultValue</w:t>
            </w:r>
            <w:proofErr w:type="spellEnd"/>
            <w:r w:rsidRPr="00470179">
              <w:t>: None</w:t>
            </w:r>
          </w:p>
          <w:p w14:paraId="2B075296"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F960" w14:textId="77777777" w:rsidTr="00D0543E">
        <w:tblPrEx>
          <w:tblPrExChange w:id="657" w:author="Intel - SA5#129e" w:date="2020-04-08T09:44:00Z">
            <w:tblPrEx>
              <w:tblW w:w="9409" w:type="dxa"/>
            </w:tblPrEx>
          </w:tblPrExChange>
        </w:tblPrEx>
        <w:trPr>
          <w:gridAfter w:val="1"/>
          <w:wAfter w:w="18" w:type="pct"/>
          <w:cantSplit/>
          <w:tblHeader/>
          <w:jc w:val="center"/>
          <w:trPrChange w:id="6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authzInfo</w:t>
            </w:r>
            <w:proofErr w:type="spellEnd"/>
          </w:p>
        </w:tc>
        <w:tc>
          <w:tcPr>
            <w:tcW w:w="2975" w:type="pct"/>
            <w:tcBorders>
              <w:top w:val="single" w:sz="4" w:space="0" w:color="auto"/>
              <w:left w:val="single" w:sz="4" w:space="0" w:color="auto"/>
              <w:bottom w:val="single" w:sz="4" w:space="0" w:color="auto"/>
              <w:right w:val="single" w:sz="4" w:space="0" w:color="auto"/>
            </w:tcBorders>
            <w:tcPrChange w:id="6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proofErr w:type="spellStart"/>
            <w:r w:rsidRPr="00470179">
              <w:t>isOrdered</w:t>
            </w:r>
            <w:proofErr w:type="spellEnd"/>
            <w:r w:rsidRPr="00470179">
              <w:t>: F</w:t>
            </w:r>
          </w:p>
          <w:p w14:paraId="2274C7D6" w14:textId="77777777" w:rsidR="000C227B" w:rsidRPr="00470179" w:rsidRDefault="000C227B" w:rsidP="00935848">
            <w:pPr>
              <w:pStyle w:val="TAL"/>
            </w:pPr>
            <w:proofErr w:type="spellStart"/>
            <w:r w:rsidRPr="00470179">
              <w:t>isUnique</w:t>
            </w:r>
            <w:proofErr w:type="spellEnd"/>
            <w:r w:rsidRPr="00470179">
              <w:t>: N/A</w:t>
            </w:r>
          </w:p>
          <w:p w14:paraId="75232066" w14:textId="77777777" w:rsidR="000C227B" w:rsidRPr="00470179" w:rsidRDefault="000C227B" w:rsidP="00935848">
            <w:pPr>
              <w:pStyle w:val="TAL"/>
            </w:pPr>
            <w:proofErr w:type="spellStart"/>
            <w:r w:rsidRPr="00470179">
              <w:t>defaultValue</w:t>
            </w:r>
            <w:proofErr w:type="spellEnd"/>
            <w:r w:rsidRPr="00470179">
              <w:t>: None</w:t>
            </w:r>
          </w:p>
          <w:p w14:paraId="5F9EEA14"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6BF72645" w14:textId="77777777" w:rsidTr="00D0543E">
        <w:tblPrEx>
          <w:tblPrExChange w:id="662" w:author="Intel - SA5#129e" w:date="2020-04-08T09:44:00Z">
            <w:tblPrEx>
              <w:tblW w:w="9409" w:type="dxa"/>
            </w:tblPrEx>
          </w:tblPrExChange>
        </w:tblPrEx>
        <w:trPr>
          <w:gridAfter w:val="1"/>
          <w:wAfter w:w="18" w:type="pct"/>
          <w:cantSplit/>
          <w:tblHeader/>
          <w:jc w:val="center"/>
          <w:trPrChange w:id="6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6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 xml:space="preserve">The parameter defines information about the location of the NF instance (e.g. geographic location, data </w:t>
            </w:r>
            <w:proofErr w:type="spellStart"/>
            <w:r w:rsidRPr="00EB2EC1">
              <w:rPr>
                <w:lang w:eastAsia="zh-CN"/>
              </w:rPr>
              <w:t>center</w:t>
            </w:r>
            <w:proofErr w:type="spellEnd"/>
            <w:r w:rsidRPr="00EB2EC1">
              <w:rPr>
                <w:lang w:eastAsia="zh-CN"/>
              </w:rPr>
              <w:t>)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proofErr w:type="spellStart"/>
            <w:r w:rsidRPr="00470179">
              <w:t>isOrdered</w:t>
            </w:r>
            <w:proofErr w:type="spellEnd"/>
            <w:r w:rsidRPr="00470179">
              <w:t>: F</w:t>
            </w:r>
          </w:p>
          <w:p w14:paraId="13E07F0A" w14:textId="77777777" w:rsidR="000C227B" w:rsidRPr="00470179" w:rsidRDefault="000C227B" w:rsidP="00935848">
            <w:pPr>
              <w:pStyle w:val="TAL"/>
            </w:pPr>
            <w:proofErr w:type="spellStart"/>
            <w:r w:rsidRPr="00470179">
              <w:t>isUnique</w:t>
            </w:r>
            <w:proofErr w:type="spellEnd"/>
            <w:r w:rsidRPr="00470179">
              <w:t>: N/A</w:t>
            </w:r>
          </w:p>
          <w:p w14:paraId="267662D9" w14:textId="77777777" w:rsidR="000C227B" w:rsidRPr="00470179" w:rsidRDefault="000C227B" w:rsidP="00935848">
            <w:pPr>
              <w:pStyle w:val="TAL"/>
            </w:pPr>
            <w:proofErr w:type="spellStart"/>
            <w:r w:rsidRPr="00470179">
              <w:t>defaultValue</w:t>
            </w:r>
            <w:proofErr w:type="spellEnd"/>
            <w:r w:rsidRPr="00470179">
              <w:t>: None</w:t>
            </w:r>
          </w:p>
          <w:p w14:paraId="26BAEBDC"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34A97A49" w14:textId="77777777" w:rsidTr="00D0543E">
        <w:tblPrEx>
          <w:tblPrExChange w:id="667" w:author="Intel - SA5#129e" w:date="2020-04-08T09:44:00Z">
            <w:tblPrEx>
              <w:tblW w:w="9409" w:type="dxa"/>
            </w:tblPrEx>
          </w:tblPrExChange>
        </w:tblPrEx>
        <w:trPr>
          <w:gridAfter w:val="1"/>
          <w:wAfter w:w="18" w:type="pct"/>
          <w:cantSplit/>
          <w:tblHeader/>
          <w:jc w:val="center"/>
          <w:trPrChange w:id="6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6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 xml:space="preserve">This parameter defines static capacity information in the range of 0-65535, expressed as a weight relative to other NF instances of the same type; if capac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171C6AC4"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proofErr w:type="spellStart"/>
            <w:r w:rsidRPr="00470179">
              <w:t>isOrdered</w:t>
            </w:r>
            <w:proofErr w:type="spellEnd"/>
            <w:r w:rsidRPr="00470179">
              <w:t>: N/A</w:t>
            </w:r>
          </w:p>
          <w:p w14:paraId="2495EF76" w14:textId="77777777" w:rsidR="000C227B" w:rsidRPr="00470179" w:rsidRDefault="000C227B" w:rsidP="00935848">
            <w:pPr>
              <w:pStyle w:val="TAL"/>
            </w:pPr>
            <w:proofErr w:type="spellStart"/>
            <w:r w:rsidRPr="00470179">
              <w:t>isUnique</w:t>
            </w:r>
            <w:proofErr w:type="spellEnd"/>
            <w:r w:rsidRPr="00470179">
              <w:t>: N/A</w:t>
            </w:r>
          </w:p>
          <w:p w14:paraId="27105A49" w14:textId="77777777" w:rsidR="000C227B" w:rsidRPr="00470179" w:rsidRDefault="000C227B" w:rsidP="00935848">
            <w:pPr>
              <w:pStyle w:val="TAL"/>
            </w:pPr>
            <w:proofErr w:type="spellStart"/>
            <w:r w:rsidRPr="00470179">
              <w:t>defaultValue</w:t>
            </w:r>
            <w:proofErr w:type="spellEnd"/>
            <w:r w:rsidRPr="00470179">
              <w:t>: None</w:t>
            </w:r>
          </w:p>
          <w:p w14:paraId="396462E2" w14:textId="77777777" w:rsidR="000C227B" w:rsidRPr="00470179" w:rsidRDefault="000C227B" w:rsidP="00935848">
            <w:pPr>
              <w:pStyle w:val="TAL"/>
            </w:pPr>
            <w:proofErr w:type="spellStart"/>
            <w:r w:rsidRPr="00470179">
              <w:t>allowedValues</w:t>
            </w:r>
            <w:proofErr w:type="spellEnd"/>
            <w:r w:rsidRPr="00470179">
              <w:t>: N/A</w:t>
            </w:r>
          </w:p>
          <w:p w14:paraId="5B325310"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292F05A4" w14:textId="77777777" w:rsidTr="00D0543E">
        <w:tblPrEx>
          <w:tblPrExChange w:id="672" w:author="Intel - SA5#129e" w:date="2020-04-08T09:44:00Z">
            <w:tblPrEx>
              <w:tblW w:w="9409" w:type="dxa"/>
            </w:tblPrEx>
          </w:tblPrExChange>
        </w:tblPrEx>
        <w:trPr>
          <w:gridAfter w:val="1"/>
          <w:wAfter w:w="18" w:type="pct"/>
          <w:cantSplit/>
          <w:tblHeader/>
          <w:jc w:val="center"/>
          <w:trPrChange w:id="67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rPr>
              <w:t>nF</w:t>
            </w:r>
            <w:r w:rsidRPr="00470179">
              <w:rPr>
                <w:rFonts w:ascii="Courier New" w:hAnsi="Courier New" w:cs="Courier New"/>
                <w:sz w:val="18"/>
              </w:rPr>
              <w:t>Info</w:t>
            </w:r>
            <w:proofErr w:type="spellEnd"/>
          </w:p>
        </w:tc>
        <w:tc>
          <w:tcPr>
            <w:tcW w:w="2975" w:type="pct"/>
            <w:tcBorders>
              <w:top w:val="single" w:sz="4" w:space="0" w:color="auto"/>
              <w:left w:val="single" w:sz="4" w:space="0" w:color="auto"/>
              <w:bottom w:val="single" w:sz="4" w:space="0" w:color="auto"/>
              <w:right w:val="single" w:sz="4" w:space="0" w:color="auto"/>
            </w:tcBorders>
            <w:tcPrChange w:id="6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proofErr w:type="spellStart"/>
            <w:r>
              <w:t>NF</w:t>
            </w:r>
            <w:r w:rsidRPr="00470179">
              <w:t>Info</w:t>
            </w:r>
            <w:proofErr w:type="spellEnd"/>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proofErr w:type="spellStart"/>
            <w:r w:rsidRPr="00470179">
              <w:t>isOrdered</w:t>
            </w:r>
            <w:proofErr w:type="spellEnd"/>
            <w:r w:rsidRPr="00470179">
              <w:t>: N/A</w:t>
            </w:r>
          </w:p>
          <w:p w14:paraId="52F56697" w14:textId="77777777" w:rsidR="000C227B" w:rsidRPr="00470179" w:rsidRDefault="000C227B" w:rsidP="00935848">
            <w:pPr>
              <w:pStyle w:val="TAL"/>
            </w:pPr>
            <w:proofErr w:type="spellStart"/>
            <w:r w:rsidRPr="00470179">
              <w:t>isUnique</w:t>
            </w:r>
            <w:proofErr w:type="spellEnd"/>
            <w:r w:rsidRPr="00470179">
              <w:t>: N/A</w:t>
            </w:r>
          </w:p>
          <w:p w14:paraId="2B6D8241" w14:textId="77777777" w:rsidR="000C227B" w:rsidRPr="00470179" w:rsidRDefault="000C227B" w:rsidP="00935848">
            <w:pPr>
              <w:pStyle w:val="TAL"/>
            </w:pPr>
            <w:proofErr w:type="spellStart"/>
            <w:r w:rsidRPr="00470179">
              <w:t>defaultValue</w:t>
            </w:r>
            <w:proofErr w:type="spellEnd"/>
            <w:r w:rsidRPr="00470179">
              <w:t>: None</w:t>
            </w:r>
          </w:p>
          <w:p w14:paraId="232AB176" w14:textId="77777777" w:rsidR="000C227B" w:rsidRPr="00470179" w:rsidRDefault="000C227B" w:rsidP="00935848">
            <w:pPr>
              <w:pStyle w:val="TAL"/>
            </w:pPr>
            <w:proofErr w:type="spellStart"/>
            <w:r w:rsidRPr="00470179">
              <w:t>allowedValues</w:t>
            </w:r>
            <w:proofErr w:type="spellEnd"/>
            <w:r w:rsidRPr="00470179">
              <w:t>: N/A</w:t>
            </w:r>
          </w:p>
          <w:p w14:paraId="37E6B809"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5B12FBA4" w14:textId="77777777" w:rsidTr="00D0543E">
        <w:tblPrEx>
          <w:tblPrExChange w:id="677" w:author="Intel - SA5#129e" w:date="2020-04-08T09:44:00Z">
            <w:tblPrEx>
              <w:tblW w:w="9409" w:type="dxa"/>
            </w:tblPrEx>
          </w:tblPrExChange>
        </w:tblPrEx>
        <w:trPr>
          <w:gridAfter w:val="1"/>
          <w:wAfter w:w="18" w:type="pct"/>
          <w:cantSplit/>
          <w:tblHeader/>
          <w:jc w:val="center"/>
          <w:trPrChange w:id="67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proofErr w:type="spellStart"/>
            <w:r>
              <w:rPr>
                <w:rFonts w:ascii="Courier New" w:hAnsi="Courier New" w:cs="Courier New"/>
                <w:sz w:val="18"/>
              </w:rPr>
              <w:t>hostAddr</w:t>
            </w:r>
            <w:proofErr w:type="spellEnd"/>
          </w:p>
        </w:tc>
        <w:tc>
          <w:tcPr>
            <w:tcW w:w="2975" w:type="pct"/>
            <w:tcBorders>
              <w:top w:val="single" w:sz="4" w:space="0" w:color="auto"/>
              <w:left w:val="single" w:sz="4" w:space="0" w:color="auto"/>
              <w:bottom w:val="single" w:sz="4" w:space="0" w:color="auto"/>
              <w:right w:val="single" w:sz="4" w:space="0" w:color="auto"/>
            </w:tcBorders>
            <w:tcPrChange w:id="6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proofErr w:type="spellStart"/>
            <w:r>
              <w:t>HostAddr</w:t>
            </w:r>
            <w:proofErr w:type="spellEnd"/>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proofErr w:type="spellStart"/>
            <w:r w:rsidRPr="00470179">
              <w:t>isOrdered</w:t>
            </w:r>
            <w:proofErr w:type="spellEnd"/>
            <w:r w:rsidRPr="00470179">
              <w:t>: N/A</w:t>
            </w:r>
          </w:p>
          <w:p w14:paraId="1777C162" w14:textId="77777777" w:rsidR="000C227B" w:rsidRPr="00470179" w:rsidRDefault="000C227B" w:rsidP="00935848">
            <w:pPr>
              <w:pStyle w:val="TAL"/>
            </w:pPr>
            <w:proofErr w:type="spellStart"/>
            <w:r w:rsidRPr="00470179">
              <w:t>isUnique</w:t>
            </w:r>
            <w:proofErr w:type="spellEnd"/>
            <w:r w:rsidRPr="00470179">
              <w:t>: N/A</w:t>
            </w:r>
          </w:p>
          <w:p w14:paraId="684291AF" w14:textId="77777777" w:rsidR="000C227B" w:rsidRPr="00470179" w:rsidRDefault="000C227B" w:rsidP="00935848">
            <w:pPr>
              <w:pStyle w:val="TAL"/>
            </w:pPr>
            <w:proofErr w:type="spellStart"/>
            <w:r w:rsidRPr="00470179">
              <w:t>defaultValue</w:t>
            </w:r>
            <w:proofErr w:type="spellEnd"/>
            <w:r w:rsidRPr="00470179">
              <w:t>: None</w:t>
            </w:r>
          </w:p>
          <w:p w14:paraId="5CDBD28B" w14:textId="77777777" w:rsidR="000C227B" w:rsidRPr="00470179" w:rsidRDefault="000C227B" w:rsidP="00935848">
            <w:pPr>
              <w:pStyle w:val="TAL"/>
            </w:pPr>
            <w:proofErr w:type="spellStart"/>
            <w:r w:rsidRPr="00470179">
              <w:t>allowedValues</w:t>
            </w:r>
            <w:proofErr w:type="spellEnd"/>
            <w:r w:rsidRPr="00470179">
              <w:t>: N/A</w:t>
            </w:r>
          </w:p>
          <w:p w14:paraId="782914E1"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78B9AD3D" w14:textId="77777777" w:rsidTr="00D0543E">
        <w:tblPrEx>
          <w:tblPrExChange w:id="682" w:author="Intel - SA5#129e" w:date="2020-04-08T09:44:00Z">
            <w:tblPrEx>
              <w:tblW w:w="9409" w:type="dxa"/>
            </w:tblPrEx>
          </w:tblPrExChange>
        </w:tblPrEx>
        <w:trPr>
          <w:gridAfter w:val="1"/>
          <w:wAfter w:w="18" w:type="pct"/>
          <w:cantSplit/>
          <w:tblHeader/>
          <w:jc w:val="center"/>
          <w:trPrChange w:id="68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6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 xml:space="preserve">This parameter defines Priority (relative to other NFs of the same type) in the range of 0-65535, to be used for NF selection; lower values indicate a higher priority. If prior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proofErr w:type="spellStart"/>
            <w:r w:rsidRPr="00470179">
              <w:t>isOrdered</w:t>
            </w:r>
            <w:proofErr w:type="spellEnd"/>
            <w:r w:rsidRPr="00470179">
              <w:t>: N/A</w:t>
            </w:r>
          </w:p>
          <w:p w14:paraId="5BD8CAE0" w14:textId="77777777" w:rsidR="000C227B" w:rsidRPr="00470179" w:rsidRDefault="000C227B" w:rsidP="00935848">
            <w:pPr>
              <w:pStyle w:val="TAL"/>
            </w:pPr>
            <w:proofErr w:type="spellStart"/>
            <w:r w:rsidRPr="00470179">
              <w:t>isUnique</w:t>
            </w:r>
            <w:proofErr w:type="spellEnd"/>
            <w:r w:rsidRPr="00470179">
              <w:t>: N/A</w:t>
            </w:r>
          </w:p>
          <w:p w14:paraId="26EBCB6C" w14:textId="77777777" w:rsidR="000C227B" w:rsidRPr="00470179" w:rsidRDefault="000C227B" w:rsidP="00935848">
            <w:pPr>
              <w:pStyle w:val="TAL"/>
            </w:pPr>
            <w:proofErr w:type="spellStart"/>
            <w:r w:rsidRPr="00470179">
              <w:t>defaultValue</w:t>
            </w:r>
            <w:proofErr w:type="spellEnd"/>
            <w:r w:rsidRPr="00470179">
              <w:t>: None</w:t>
            </w:r>
          </w:p>
          <w:p w14:paraId="3EE7A2C2" w14:textId="77777777" w:rsidR="000C227B" w:rsidRPr="00470179" w:rsidRDefault="000C227B" w:rsidP="00935848">
            <w:pPr>
              <w:pStyle w:val="TAL"/>
            </w:pPr>
            <w:proofErr w:type="spellStart"/>
            <w:r w:rsidRPr="00470179">
              <w:t>allowedValues</w:t>
            </w:r>
            <w:proofErr w:type="spellEnd"/>
            <w:r w:rsidRPr="00470179">
              <w:t>: N/A</w:t>
            </w:r>
          </w:p>
          <w:p w14:paraId="575BD2FA" w14:textId="77777777" w:rsidR="000C227B" w:rsidRPr="00470179" w:rsidRDefault="000C227B" w:rsidP="00935848">
            <w:pPr>
              <w:pStyle w:val="TAL"/>
            </w:pPr>
            <w:proofErr w:type="spellStart"/>
            <w:r w:rsidRPr="00470179">
              <w:t>isNullable</w:t>
            </w:r>
            <w:proofErr w:type="spellEnd"/>
            <w:r w:rsidRPr="00470179">
              <w:t>: False</w:t>
            </w:r>
          </w:p>
        </w:tc>
      </w:tr>
      <w:tr w:rsidR="00D0543E" w:rsidRPr="000169D0" w14:paraId="3CFC887C" w14:textId="77777777" w:rsidTr="00D0543E">
        <w:tblPrEx>
          <w:tblPrExChange w:id="687" w:author="Intel - SA5#129e" w:date="2020-04-08T09:44:00Z">
            <w:tblPrEx>
              <w:tblW w:w="9409" w:type="dxa"/>
            </w:tblPrEx>
          </w:tblPrExChange>
        </w:tblPrEx>
        <w:trPr>
          <w:gridAfter w:val="1"/>
          <w:wAfter w:w="18" w:type="pct"/>
          <w:cantSplit/>
          <w:tblHeader/>
          <w:jc w:val="center"/>
          <w:trPrChange w:id="6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roofErr w:type="spellEnd"/>
          </w:p>
        </w:tc>
        <w:tc>
          <w:tcPr>
            <w:tcW w:w="2975" w:type="pct"/>
            <w:tcBorders>
              <w:top w:val="single" w:sz="4" w:space="0" w:color="auto"/>
              <w:left w:val="single" w:sz="4" w:space="0" w:color="auto"/>
              <w:bottom w:val="single" w:sz="4" w:space="0" w:color="auto"/>
              <w:right w:val="single" w:sz="4" w:space="0" w:color="auto"/>
            </w:tcBorders>
            <w:tcPrChange w:id="6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6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multiplicity: 1..*</w:t>
            </w:r>
          </w:p>
          <w:p w14:paraId="35600F03" w14:textId="77777777" w:rsidR="000C227B" w:rsidRPr="00470179" w:rsidRDefault="000C227B" w:rsidP="00935848">
            <w:pPr>
              <w:pStyle w:val="TAL"/>
            </w:pPr>
            <w:proofErr w:type="spellStart"/>
            <w:r w:rsidRPr="00470179">
              <w:t>isOrdered</w:t>
            </w:r>
            <w:proofErr w:type="spellEnd"/>
            <w:r w:rsidRPr="00470179">
              <w:t>: N/A</w:t>
            </w:r>
          </w:p>
          <w:p w14:paraId="412CBEE1" w14:textId="77777777" w:rsidR="000C227B" w:rsidRPr="00470179" w:rsidRDefault="000C227B" w:rsidP="00935848">
            <w:pPr>
              <w:pStyle w:val="TAL"/>
            </w:pPr>
            <w:proofErr w:type="spellStart"/>
            <w:r w:rsidRPr="00470179">
              <w:t>isUnique</w:t>
            </w:r>
            <w:proofErr w:type="spellEnd"/>
            <w:r w:rsidRPr="00470179">
              <w:t>: False</w:t>
            </w:r>
          </w:p>
          <w:p w14:paraId="6CA3A0F1" w14:textId="77777777" w:rsidR="000C227B" w:rsidRPr="00470179" w:rsidRDefault="000C227B" w:rsidP="00935848">
            <w:pPr>
              <w:pStyle w:val="TAL"/>
            </w:pPr>
            <w:proofErr w:type="spellStart"/>
            <w:r w:rsidRPr="00470179">
              <w:t>defaultValue</w:t>
            </w:r>
            <w:proofErr w:type="spellEnd"/>
            <w:r w:rsidRPr="00470179">
              <w:t>: None</w:t>
            </w:r>
          </w:p>
          <w:p w14:paraId="5C622A45" w14:textId="77777777" w:rsidR="000C227B" w:rsidRPr="000169D0" w:rsidRDefault="000C227B" w:rsidP="00935848">
            <w:pPr>
              <w:pStyle w:val="TAL"/>
            </w:pPr>
            <w:proofErr w:type="spellStart"/>
            <w:r w:rsidRPr="00470179">
              <w:t>isNullable</w:t>
            </w:r>
            <w:proofErr w:type="spellEnd"/>
            <w:r w:rsidRPr="00470179">
              <w:t>: False</w:t>
            </w:r>
          </w:p>
        </w:tc>
      </w:tr>
      <w:tr w:rsidR="00D0543E" w:rsidRPr="00470179" w14:paraId="06C5E88A" w14:textId="77777777" w:rsidTr="00D0543E">
        <w:tblPrEx>
          <w:tblPrExChange w:id="692" w:author="Intel - SA5#129e" w:date="2020-04-08T09:44:00Z">
            <w:tblPrEx>
              <w:tblW w:w="9409" w:type="dxa"/>
            </w:tblPrEx>
          </w:tblPrExChange>
        </w:tblPrEx>
        <w:trPr>
          <w:gridAfter w:val="1"/>
          <w:wAfter w:w="18" w:type="pct"/>
          <w:cantSplit/>
          <w:tblHeader/>
          <w:jc w:val="center"/>
          <w:trPrChange w:id="6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nFSrvG</w:t>
            </w:r>
            <w:r w:rsidRPr="00470179">
              <w:rPr>
                <w:rFonts w:ascii="Courier New" w:hAnsi="Courier New" w:cs="Courier New"/>
                <w:sz w:val="18"/>
                <w:lang w:eastAsia="zh-CN"/>
              </w:rPr>
              <w:t>roupId</w:t>
            </w:r>
            <w:proofErr w:type="spellEnd"/>
          </w:p>
        </w:tc>
        <w:tc>
          <w:tcPr>
            <w:tcW w:w="2975" w:type="pct"/>
            <w:tcBorders>
              <w:top w:val="single" w:sz="4" w:space="0" w:color="auto"/>
              <w:left w:val="single" w:sz="4" w:space="0" w:color="auto"/>
              <w:bottom w:val="single" w:sz="4" w:space="0" w:color="auto"/>
              <w:right w:val="single" w:sz="4" w:space="0" w:color="auto"/>
            </w:tcBorders>
            <w:tcPrChange w:id="6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proofErr w:type="spellStart"/>
            <w:r w:rsidRPr="00470179">
              <w:t>isOrdered</w:t>
            </w:r>
            <w:proofErr w:type="spellEnd"/>
            <w:r w:rsidRPr="00470179">
              <w:t>: F</w:t>
            </w:r>
          </w:p>
          <w:p w14:paraId="405FC667" w14:textId="77777777" w:rsidR="000C227B" w:rsidRPr="00470179" w:rsidRDefault="000C227B" w:rsidP="00935848">
            <w:pPr>
              <w:pStyle w:val="TAL"/>
            </w:pPr>
            <w:proofErr w:type="spellStart"/>
            <w:r w:rsidRPr="00470179">
              <w:t>isUnique</w:t>
            </w:r>
            <w:proofErr w:type="spellEnd"/>
            <w:r w:rsidRPr="00470179">
              <w:t>: N/A</w:t>
            </w:r>
          </w:p>
          <w:p w14:paraId="354B354F" w14:textId="77777777" w:rsidR="000C227B" w:rsidRPr="00470179" w:rsidRDefault="000C227B" w:rsidP="00935848">
            <w:pPr>
              <w:pStyle w:val="TAL"/>
            </w:pPr>
            <w:proofErr w:type="spellStart"/>
            <w:r w:rsidRPr="00470179">
              <w:t>defaultValue</w:t>
            </w:r>
            <w:proofErr w:type="spellEnd"/>
            <w:r w:rsidRPr="00470179">
              <w:t>: None</w:t>
            </w:r>
          </w:p>
          <w:p w14:paraId="2148F403"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262C" w14:textId="77777777" w:rsidTr="00D0543E">
        <w:tblPrEx>
          <w:tblPrExChange w:id="697" w:author="Intel - SA5#129e" w:date="2020-04-08T09:44:00Z">
            <w:tblPrEx>
              <w:tblW w:w="9409" w:type="dxa"/>
            </w:tblPrEx>
          </w:tblPrExChange>
        </w:tblPrEx>
        <w:trPr>
          <w:gridAfter w:val="1"/>
          <w:wAfter w:w="18" w:type="pct"/>
          <w:cantSplit/>
          <w:tblHeader/>
          <w:jc w:val="center"/>
          <w:trPrChange w:id="69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mfServingAreas</w:t>
            </w:r>
            <w:proofErr w:type="spellEnd"/>
          </w:p>
        </w:tc>
        <w:tc>
          <w:tcPr>
            <w:tcW w:w="2975" w:type="pct"/>
            <w:tcBorders>
              <w:top w:val="single" w:sz="4" w:space="0" w:color="auto"/>
              <w:left w:val="single" w:sz="4" w:space="0" w:color="auto"/>
              <w:bottom w:val="single" w:sz="4" w:space="0" w:color="auto"/>
              <w:right w:val="single" w:sz="4" w:space="0" w:color="auto"/>
            </w:tcBorders>
            <w:tcPrChange w:id="7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7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multiplicity: 1..*</w:t>
            </w:r>
          </w:p>
          <w:p w14:paraId="4597E330" w14:textId="77777777" w:rsidR="000C227B" w:rsidRPr="00470179" w:rsidRDefault="000C227B" w:rsidP="00935848">
            <w:pPr>
              <w:pStyle w:val="TAL"/>
            </w:pPr>
            <w:proofErr w:type="spellStart"/>
            <w:r w:rsidRPr="00470179">
              <w:t>isOrdered</w:t>
            </w:r>
            <w:proofErr w:type="spellEnd"/>
            <w:r w:rsidRPr="00470179">
              <w:t>: F</w:t>
            </w:r>
          </w:p>
          <w:p w14:paraId="6EF38AE4" w14:textId="77777777" w:rsidR="000C227B" w:rsidRPr="00470179" w:rsidRDefault="000C227B" w:rsidP="00935848">
            <w:pPr>
              <w:pStyle w:val="TAL"/>
            </w:pPr>
            <w:proofErr w:type="spellStart"/>
            <w:r w:rsidRPr="00470179">
              <w:t>isUnique</w:t>
            </w:r>
            <w:proofErr w:type="spellEnd"/>
            <w:r w:rsidRPr="00470179">
              <w:t>: True</w:t>
            </w:r>
          </w:p>
          <w:p w14:paraId="10244098" w14:textId="77777777" w:rsidR="000C227B" w:rsidRPr="00470179" w:rsidRDefault="000C227B" w:rsidP="00935848">
            <w:pPr>
              <w:pStyle w:val="TAL"/>
            </w:pPr>
            <w:proofErr w:type="spellStart"/>
            <w:r w:rsidRPr="00470179">
              <w:t>defaultValue</w:t>
            </w:r>
            <w:proofErr w:type="spellEnd"/>
            <w:r w:rsidRPr="00470179">
              <w:t>: None</w:t>
            </w:r>
          </w:p>
          <w:p w14:paraId="59CED31F"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B4FDE26" w14:textId="77777777" w:rsidTr="00D0543E">
        <w:tblPrEx>
          <w:tblPrExChange w:id="702" w:author="Intel - SA5#129e" w:date="2020-04-08T09:44:00Z">
            <w:tblPrEx>
              <w:tblW w:w="9409" w:type="dxa"/>
            </w:tblPrEx>
          </w:tblPrExChange>
        </w:tblPrEx>
        <w:trPr>
          <w:gridAfter w:val="1"/>
          <w:wAfter w:w="18" w:type="pct"/>
          <w:cantSplit/>
          <w:tblHeader/>
          <w:jc w:val="center"/>
          <w:trPrChange w:id="70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Arial"/>
                <w:sz w:val="18"/>
                <w:lang w:val="en-US" w:eastAsia="zh-CN"/>
              </w:rPr>
              <w:t>isRemoveAllowed</w:t>
            </w:r>
            <w:proofErr w:type="spellEnd"/>
          </w:p>
        </w:tc>
        <w:tc>
          <w:tcPr>
            <w:tcW w:w="2975" w:type="pct"/>
            <w:tcBorders>
              <w:top w:val="single" w:sz="4" w:space="0" w:color="auto"/>
              <w:left w:val="single" w:sz="4" w:space="0" w:color="auto"/>
              <w:bottom w:val="single" w:sz="4" w:space="0" w:color="auto"/>
              <w:right w:val="single" w:sz="4" w:space="0" w:color="auto"/>
            </w:tcBorders>
            <w:tcPrChange w:id="7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proofErr w:type="spellStart"/>
            <w:r>
              <w:rPr>
                <w:rFonts w:ascii="Courier New" w:hAnsi="Courier New" w:cs="Courier New"/>
              </w:rPr>
              <w:t>NRCellRelation</w:t>
            </w:r>
            <w:proofErr w:type="spellEnd"/>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proofErr w:type="spellStart"/>
            <w:r>
              <w:rPr>
                <w:rFonts w:ascii="Courier New" w:hAnsi="Courier New" w:cs="Courier New"/>
              </w:rPr>
              <w:t>NRCellRelation</w:t>
            </w:r>
            <w:proofErr w:type="spellEnd"/>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proofErr w:type="spellStart"/>
            <w:r>
              <w:rPr>
                <w:rFonts w:ascii="Courier New" w:hAnsi="Courier New"/>
              </w:rPr>
              <w:t>NRCell</w:t>
            </w:r>
            <w:r w:rsidRPr="000414F5">
              <w:rPr>
                <w:rFonts w:ascii="Courier New" w:hAnsi="Courier New"/>
              </w:rPr>
              <w:t>Relation</w:t>
            </w:r>
            <w:proofErr w:type="spellEnd"/>
            <w:r>
              <w:t xml:space="preserve"> instance shall not be removed (deleted) by any entity but an </w:t>
            </w:r>
            <w:proofErr w:type="spellStart"/>
            <w:r>
              <w:t>MnS</w:t>
            </w:r>
            <w:proofErr w:type="spellEnd"/>
            <w:r>
              <w:t xml:space="preserve">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proofErr w:type="spellStart"/>
            <w:r>
              <w:rPr>
                <w:lang w:eastAsia="zh-CN"/>
              </w:rPr>
              <w:t>allowedValues</w:t>
            </w:r>
            <w:proofErr w:type="spellEnd"/>
            <w:r>
              <w:rPr>
                <w:lang w:eastAsia="zh-CN"/>
              </w:rPr>
              <w:t>: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39A89BC5"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146CA7D1"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276EA8D6"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2369E74" w14:textId="77777777" w:rsidTr="00D0543E">
        <w:tblPrEx>
          <w:tblPrExChange w:id="707" w:author="Intel - SA5#129e" w:date="2020-04-08T09:44:00Z">
            <w:tblPrEx>
              <w:tblW w:w="9409" w:type="dxa"/>
            </w:tblPrEx>
          </w:tblPrExChange>
        </w:tblPrEx>
        <w:trPr>
          <w:gridAfter w:val="1"/>
          <w:wAfter w:w="18" w:type="pct"/>
          <w:cantSplit/>
          <w:tblHeader/>
          <w:jc w:val="center"/>
          <w:trPrChange w:id="7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New" w:hAnsi="Courier New" w:cs="Courier New"/>
                <w:sz w:val="18"/>
                <w:szCs w:val="18"/>
              </w:rPr>
              <w:t>isHOAllowed</w:t>
            </w:r>
            <w:proofErr w:type="spellEnd"/>
          </w:p>
        </w:tc>
        <w:tc>
          <w:tcPr>
            <w:tcW w:w="2975" w:type="pct"/>
            <w:tcBorders>
              <w:top w:val="single" w:sz="4" w:space="0" w:color="auto"/>
              <w:left w:val="single" w:sz="4" w:space="0" w:color="auto"/>
              <w:bottom w:val="single" w:sz="4" w:space="0" w:color="auto"/>
              <w:right w:val="single" w:sz="4" w:space="0" w:color="auto"/>
            </w:tcBorders>
            <w:tcPrChange w:id="7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name-containing </w:t>
            </w:r>
            <w:proofErr w:type="spellStart"/>
            <w:r>
              <w:rPr>
                <w:rFonts w:ascii="Courier New" w:hAnsi="Courier New" w:cs="Courier New"/>
              </w:rPr>
              <w:t>NRCellCU</w:t>
            </w:r>
            <w:proofErr w:type="spellEnd"/>
            <w:r>
              <w:t xml:space="preserve"> of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e </w:t>
            </w:r>
            <w:proofErr w:type="spellStart"/>
            <w:r w:rsidRPr="00FB7D56">
              <w:rPr>
                <w:rFonts w:ascii="Courier New" w:hAnsi="Courier New" w:cs="Courier New"/>
              </w:rPr>
              <w:t>isHOAllowed</w:t>
            </w:r>
            <w:proofErr w:type="spellEnd"/>
            <w:r>
              <w:t xml:space="preserve">. The target cell is referenced by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is </w:t>
            </w:r>
            <w:proofErr w:type="spellStart"/>
            <w:r w:rsidRPr="00FB7D56">
              <w:rPr>
                <w:rFonts w:ascii="Courier New" w:hAnsi="Courier New" w:cs="Courier New"/>
              </w:rPr>
              <w:t>isHOAllowed</w:t>
            </w:r>
            <w:proofErr w:type="spellEnd"/>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proofErr w:type="spellStart"/>
            <w:r w:rsidRPr="005C2A31">
              <w:rPr>
                <w:rFonts w:cs="Arial"/>
                <w:szCs w:val="18"/>
              </w:rPr>
              <w:t>allowedValues</w:t>
            </w:r>
            <w:proofErr w:type="spellEnd"/>
            <w:r w:rsidRPr="005C2A31">
              <w:rPr>
                <w:rFonts w:cs="Arial"/>
                <w:szCs w:val="18"/>
              </w:rPr>
              <w:t xml:space="preserve">: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7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2A2AF810"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4D7B3BED"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0BB6E332"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1939C62" w14:textId="77777777" w:rsidTr="00D0543E">
        <w:tblPrEx>
          <w:tblPrExChange w:id="712" w:author="Intel - SA5#129e" w:date="2020-04-08T09:44:00Z">
            <w:tblPrEx>
              <w:tblW w:w="9409" w:type="dxa"/>
            </w:tblPrEx>
          </w:tblPrExChange>
        </w:tblPrEx>
        <w:trPr>
          <w:gridAfter w:val="1"/>
          <w:wAfter w:w="18" w:type="pct"/>
          <w:cantSplit/>
          <w:tblHeader/>
          <w:jc w:val="center"/>
          <w:trPrChange w:id="7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7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multiplicity: 1</w:t>
            </w:r>
            <w:r>
              <w:rPr>
                <w:rFonts w:hint="eastAsia"/>
                <w:lang w:eastAsia="zh-CN"/>
              </w:rPr>
              <w:t>..*</w:t>
            </w:r>
          </w:p>
          <w:p w14:paraId="0337DA0D" w14:textId="77777777" w:rsidR="000C227B" w:rsidRDefault="000C227B" w:rsidP="00935848">
            <w:pPr>
              <w:pStyle w:val="TAL"/>
            </w:pPr>
            <w:proofErr w:type="spellStart"/>
            <w:r>
              <w:t>isOrdered</w:t>
            </w:r>
            <w:proofErr w:type="spellEnd"/>
            <w:r>
              <w:t>: False</w:t>
            </w:r>
          </w:p>
          <w:p w14:paraId="10B4D50E" w14:textId="77777777" w:rsidR="000C227B" w:rsidRDefault="000C227B" w:rsidP="00935848">
            <w:pPr>
              <w:pStyle w:val="TAL"/>
            </w:pPr>
            <w:proofErr w:type="spellStart"/>
            <w:r>
              <w:t>isUnique</w:t>
            </w:r>
            <w:proofErr w:type="spellEnd"/>
            <w:r>
              <w:t>: True</w:t>
            </w:r>
          </w:p>
          <w:p w14:paraId="045E33A3" w14:textId="77777777" w:rsidR="000C227B" w:rsidRDefault="000C227B" w:rsidP="00935848">
            <w:pPr>
              <w:pStyle w:val="TAL"/>
            </w:pPr>
            <w:proofErr w:type="spellStart"/>
            <w:r>
              <w:t>defaultValue</w:t>
            </w:r>
            <w:proofErr w:type="spellEnd"/>
            <w:r>
              <w:t>: None</w:t>
            </w:r>
          </w:p>
          <w:p w14:paraId="2CEFAB83"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FA7BB79" w14:textId="77777777" w:rsidTr="00D0543E">
        <w:tblPrEx>
          <w:tblPrExChange w:id="717" w:author="Intel - SA5#129e" w:date="2020-04-08T09:44:00Z">
            <w:tblPrEx>
              <w:tblW w:w="9409" w:type="dxa"/>
            </w:tblPrEx>
          </w:tblPrExChange>
        </w:tblPrEx>
        <w:trPr>
          <w:gridAfter w:val="1"/>
          <w:wAfter w:w="18" w:type="pct"/>
          <w:cantSplit/>
          <w:tblHeader/>
          <w:jc w:val="center"/>
          <w:trPrChange w:id="7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roofErr w:type="spellEnd"/>
          </w:p>
        </w:tc>
        <w:tc>
          <w:tcPr>
            <w:tcW w:w="2975" w:type="pct"/>
            <w:tcBorders>
              <w:top w:val="single" w:sz="4" w:space="0" w:color="auto"/>
              <w:left w:val="single" w:sz="4" w:space="0" w:color="auto"/>
              <w:bottom w:val="single" w:sz="4" w:space="0" w:color="auto"/>
              <w:right w:val="single" w:sz="4" w:space="0" w:color="auto"/>
            </w:tcBorders>
            <w:tcPrChange w:id="7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proofErr w:type="spellStart"/>
            <w:r>
              <w:rPr>
                <w:rFonts w:ascii="Courier New" w:hAnsi="Courier New" w:cs="Courier New"/>
              </w:rPr>
              <w:t>NRCellCU.xnBlackList</w:t>
            </w:r>
            <w:proofErr w:type="spellEnd"/>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 xml:space="preserve">Prohibited from sending </w:t>
            </w:r>
            <w:proofErr w:type="spellStart"/>
            <w:r>
              <w:t>Xn</w:t>
            </w:r>
            <w:proofErr w:type="spellEnd"/>
            <w:r>
              <w:t xml:space="preserve"> connection request to target node;</w:t>
            </w:r>
          </w:p>
          <w:p w14:paraId="16C9FEBD" w14:textId="77777777" w:rsidR="000C227B" w:rsidRDefault="000C227B" w:rsidP="00935848">
            <w:pPr>
              <w:pStyle w:val="TAL"/>
            </w:pPr>
            <w:r>
              <w:t>2)</w:t>
            </w:r>
            <w:r>
              <w:tab/>
              <w:t xml:space="preserve">Forced to tear down established </w:t>
            </w:r>
            <w:proofErr w:type="spellStart"/>
            <w:r>
              <w:t>Xn</w:t>
            </w:r>
            <w:proofErr w:type="spellEnd"/>
            <w:r>
              <w:t xml:space="preserve"> connection to target node </w:t>
            </w:r>
          </w:p>
          <w:p w14:paraId="5E3E67EF" w14:textId="77777777" w:rsidR="000C227B" w:rsidRDefault="000C227B" w:rsidP="00935848">
            <w:pPr>
              <w:pStyle w:val="TAL"/>
            </w:pPr>
            <w:r>
              <w:t>3)</w:t>
            </w:r>
            <w:r>
              <w:tab/>
              <w:t xml:space="preserve">Not allowed to accept incoming </w:t>
            </w:r>
            <w:proofErr w:type="spellStart"/>
            <w:r>
              <w:t>Xn</w:t>
            </w:r>
            <w:proofErr w:type="spellEnd"/>
            <w:r>
              <w:t xml:space="preserve">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proofErr w:type="spellStart"/>
            <w:r>
              <w:rPr>
                <w:rFonts w:ascii="Courier New" w:hAnsi="Courier New" w:cs="Courier New"/>
              </w:rPr>
              <w:t>NRCellCU.</w:t>
            </w:r>
            <w:r>
              <w:rPr>
                <w:rFonts w:ascii="Courier New" w:hAnsi="Courier New" w:cs="Courier New"/>
                <w:snapToGrid w:val="0"/>
              </w:rPr>
              <w:t>xnWhiteList</w:t>
            </w:r>
            <w:proofErr w:type="spellEnd"/>
            <w:r>
              <w:t xml:space="preserve">. In such case, the DN in </w:t>
            </w:r>
            <w:proofErr w:type="spellStart"/>
            <w:r>
              <w:rPr>
                <w:rFonts w:ascii="Courier New" w:hAnsi="Courier New" w:cs="Courier New"/>
                <w:snapToGrid w:val="0"/>
              </w:rPr>
              <w:t>xnWhiteList</w:t>
            </w:r>
            <w:proofErr w:type="spellEnd"/>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multiplicity: 1</w:t>
            </w:r>
            <w:r>
              <w:rPr>
                <w:rFonts w:hint="eastAsia"/>
                <w:lang w:eastAsia="zh-CN"/>
              </w:rPr>
              <w:t>..*</w:t>
            </w:r>
          </w:p>
          <w:p w14:paraId="4F0660F7" w14:textId="77777777" w:rsidR="000C227B" w:rsidRDefault="000C227B" w:rsidP="00935848">
            <w:pPr>
              <w:pStyle w:val="TAL"/>
            </w:pPr>
            <w:proofErr w:type="spellStart"/>
            <w:r>
              <w:t>isOrdered</w:t>
            </w:r>
            <w:proofErr w:type="spellEnd"/>
            <w:r>
              <w:t>: False</w:t>
            </w:r>
          </w:p>
          <w:p w14:paraId="42C2D3C0" w14:textId="77777777" w:rsidR="000C227B" w:rsidRDefault="000C227B" w:rsidP="00935848">
            <w:pPr>
              <w:pStyle w:val="TAL"/>
            </w:pPr>
            <w:proofErr w:type="spellStart"/>
            <w:r>
              <w:t>isUnique</w:t>
            </w:r>
            <w:proofErr w:type="spellEnd"/>
            <w:r>
              <w:t>: True</w:t>
            </w:r>
          </w:p>
          <w:p w14:paraId="4742356E" w14:textId="77777777" w:rsidR="000C227B" w:rsidRDefault="000C227B" w:rsidP="00935848">
            <w:pPr>
              <w:pStyle w:val="TAL"/>
            </w:pPr>
            <w:proofErr w:type="spellStart"/>
            <w:r>
              <w:t>defaultValue</w:t>
            </w:r>
            <w:proofErr w:type="spellEnd"/>
            <w:r>
              <w:t>: None</w:t>
            </w:r>
          </w:p>
          <w:p w14:paraId="52089E2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7C925AD1" w14:textId="77777777" w:rsidTr="00D0543E">
        <w:tblPrEx>
          <w:tblPrExChange w:id="722" w:author="Intel - SA5#129e" w:date="2020-04-08T09:44:00Z">
            <w:tblPrEx>
              <w:tblW w:w="9409" w:type="dxa"/>
            </w:tblPrEx>
          </w:tblPrExChange>
        </w:tblPrEx>
        <w:trPr>
          <w:gridAfter w:val="1"/>
          <w:wAfter w:w="18" w:type="pct"/>
          <w:cantSplit/>
          <w:tblHeader/>
          <w:jc w:val="center"/>
          <w:trPrChange w:id="7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7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allowed to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multiplicity: 1</w:t>
            </w:r>
            <w:r>
              <w:rPr>
                <w:rFonts w:hint="eastAsia"/>
                <w:lang w:eastAsia="zh-CN"/>
              </w:rPr>
              <w:t>..*</w:t>
            </w:r>
          </w:p>
          <w:p w14:paraId="1C3AA24E" w14:textId="77777777" w:rsidR="000C227B" w:rsidRDefault="000C227B" w:rsidP="00935848">
            <w:pPr>
              <w:pStyle w:val="TAL"/>
            </w:pPr>
            <w:proofErr w:type="spellStart"/>
            <w:r>
              <w:t>isOrdered</w:t>
            </w:r>
            <w:proofErr w:type="spellEnd"/>
            <w:r>
              <w:t>: False</w:t>
            </w:r>
          </w:p>
          <w:p w14:paraId="1071477B" w14:textId="77777777" w:rsidR="000C227B" w:rsidRDefault="000C227B" w:rsidP="00935848">
            <w:pPr>
              <w:pStyle w:val="TAL"/>
            </w:pPr>
            <w:proofErr w:type="spellStart"/>
            <w:r>
              <w:t>isUnique</w:t>
            </w:r>
            <w:proofErr w:type="spellEnd"/>
            <w:r>
              <w:t>: True</w:t>
            </w:r>
          </w:p>
          <w:p w14:paraId="64CFF58D" w14:textId="77777777" w:rsidR="000C227B" w:rsidRDefault="000C227B" w:rsidP="00935848">
            <w:pPr>
              <w:pStyle w:val="TAL"/>
            </w:pPr>
            <w:proofErr w:type="spellStart"/>
            <w:r>
              <w:t>defaultValue</w:t>
            </w:r>
            <w:proofErr w:type="spellEnd"/>
            <w:r>
              <w:t>: None</w:t>
            </w:r>
          </w:p>
          <w:p w14:paraId="190C0116"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436F01E5" w14:textId="77777777" w:rsidTr="00D0543E">
        <w:tblPrEx>
          <w:tblPrExChange w:id="727" w:author="Intel - SA5#129e" w:date="2020-04-08T09:44:00Z">
            <w:tblPrEx>
              <w:tblW w:w="9409" w:type="dxa"/>
            </w:tblPrEx>
          </w:tblPrExChange>
        </w:tblPrEx>
        <w:trPr>
          <w:gridAfter w:val="1"/>
          <w:wAfter w:w="18" w:type="pct"/>
          <w:cantSplit/>
          <w:tblHeader/>
          <w:jc w:val="center"/>
          <w:trPrChange w:id="7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roofErr w:type="spellEnd"/>
          </w:p>
        </w:tc>
        <w:tc>
          <w:tcPr>
            <w:tcW w:w="2975" w:type="pct"/>
            <w:tcBorders>
              <w:top w:val="single" w:sz="4" w:space="0" w:color="auto"/>
              <w:left w:val="single" w:sz="4" w:space="0" w:color="auto"/>
              <w:bottom w:val="single" w:sz="4" w:space="0" w:color="auto"/>
              <w:right w:val="single" w:sz="4" w:space="0" w:color="auto"/>
            </w:tcBorders>
            <w:tcPrChange w:id="7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proofErr w:type="spellStart"/>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proofErr w:type="spellEnd"/>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 xml:space="preserve">s allowed to request the establishment of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 xml:space="preserve">s not allowed to initiate the tear down of established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proofErr w:type="spellStart"/>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proofErr w:type="spellEnd"/>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multiplicity: 1</w:t>
            </w:r>
            <w:r>
              <w:rPr>
                <w:rFonts w:hint="eastAsia"/>
                <w:lang w:eastAsia="zh-CN"/>
              </w:rPr>
              <w:t>..*</w:t>
            </w:r>
          </w:p>
          <w:p w14:paraId="5EC128CF" w14:textId="77777777" w:rsidR="000C227B" w:rsidRDefault="000C227B" w:rsidP="00935848">
            <w:pPr>
              <w:pStyle w:val="TAL"/>
            </w:pPr>
            <w:proofErr w:type="spellStart"/>
            <w:r>
              <w:t>isOrdered</w:t>
            </w:r>
            <w:proofErr w:type="spellEnd"/>
            <w:r>
              <w:t>: False</w:t>
            </w:r>
          </w:p>
          <w:p w14:paraId="334779EC" w14:textId="77777777" w:rsidR="000C227B" w:rsidRDefault="000C227B" w:rsidP="00935848">
            <w:pPr>
              <w:pStyle w:val="TAL"/>
            </w:pPr>
            <w:proofErr w:type="spellStart"/>
            <w:r>
              <w:t>isUnique</w:t>
            </w:r>
            <w:proofErr w:type="spellEnd"/>
            <w:r>
              <w:t>: True</w:t>
            </w:r>
          </w:p>
          <w:p w14:paraId="581D1BB7" w14:textId="77777777" w:rsidR="000C227B" w:rsidRDefault="000C227B" w:rsidP="00935848">
            <w:pPr>
              <w:pStyle w:val="TAL"/>
            </w:pPr>
            <w:proofErr w:type="spellStart"/>
            <w:r>
              <w:t>defaultValue</w:t>
            </w:r>
            <w:proofErr w:type="spellEnd"/>
            <w:r>
              <w:t>: None</w:t>
            </w:r>
          </w:p>
          <w:p w14:paraId="6FBD122B"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D72A1A1" w14:textId="77777777" w:rsidTr="00D0543E">
        <w:tblPrEx>
          <w:tblPrExChange w:id="732" w:author="Intel - SA5#129e" w:date="2020-04-08T09:44:00Z">
            <w:tblPrEx>
              <w:tblW w:w="9409" w:type="dxa"/>
            </w:tblPrEx>
          </w:tblPrExChange>
        </w:tblPrEx>
        <w:trPr>
          <w:gridAfter w:val="1"/>
          <w:wAfter w:w="18" w:type="pct"/>
          <w:cantSplit/>
          <w:tblHeader/>
          <w:jc w:val="center"/>
          <w:trPrChange w:id="7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7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 xml:space="preserve">This is a list of DNs of any number and combination of cells represented by the following </w:t>
            </w:r>
            <w:proofErr w:type="spellStart"/>
            <w:r>
              <w:t>IoCs</w:t>
            </w:r>
            <w:proofErr w:type="spellEnd"/>
            <w:r>
              <w:t>:</w:t>
            </w:r>
          </w:p>
          <w:p w14:paraId="5A235F25" w14:textId="77777777" w:rsidR="000C227B" w:rsidRPr="00EC5063" w:rsidRDefault="000C227B" w:rsidP="00935848">
            <w:pPr>
              <w:pStyle w:val="TAL"/>
              <w:ind w:left="360"/>
            </w:pPr>
            <w:proofErr w:type="spellStart"/>
            <w:r>
              <w:rPr>
                <w:rFonts w:ascii="Courier New" w:hAnsi="Courier New" w:cs="Courier New"/>
              </w:rPr>
              <w:t>NRCellCU</w:t>
            </w:r>
            <w:proofErr w:type="spellEnd"/>
          </w:p>
          <w:p w14:paraId="1A05EFDA" w14:textId="77777777" w:rsidR="000C227B" w:rsidRDefault="000C227B" w:rsidP="00935848">
            <w:pPr>
              <w:pStyle w:val="TAL"/>
              <w:ind w:left="360"/>
            </w:pPr>
            <w:proofErr w:type="spellStart"/>
            <w:r>
              <w:rPr>
                <w:rFonts w:ascii="Courier New" w:hAnsi="Courier New" w:cs="Courier New"/>
              </w:rPr>
              <w:t>ExternalNRCellCU</w:t>
            </w:r>
            <w:proofErr w:type="spellEnd"/>
            <w:r>
              <w:t xml:space="preserve">. </w:t>
            </w:r>
          </w:p>
          <w:p w14:paraId="70CF36C3" w14:textId="77777777" w:rsidR="000C227B" w:rsidRPr="00EC5063" w:rsidRDefault="000C227B" w:rsidP="00935848">
            <w:pPr>
              <w:pStyle w:val="TAL"/>
              <w:ind w:left="360"/>
            </w:pPr>
            <w:proofErr w:type="spellStart"/>
            <w:r>
              <w:rPr>
                <w:rFonts w:ascii="Courier New" w:hAnsi="Courier New" w:cs="Courier New"/>
              </w:rPr>
              <w:t>ExternalEUtranCellTDD</w:t>
            </w:r>
            <w:proofErr w:type="spellEnd"/>
          </w:p>
          <w:p w14:paraId="5874DC5C" w14:textId="77777777" w:rsidR="000C227B" w:rsidRPr="00EC1CC6" w:rsidRDefault="000C227B" w:rsidP="00935848">
            <w:pPr>
              <w:pStyle w:val="TAL"/>
              <w:ind w:left="360"/>
            </w:pPr>
            <w:proofErr w:type="spellStart"/>
            <w:r>
              <w:rPr>
                <w:rFonts w:ascii="Courier New" w:hAnsi="Courier New" w:cs="Courier New"/>
              </w:rPr>
              <w:t>ExternalEUtranCellFDD</w:t>
            </w:r>
            <w:proofErr w:type="spellEnd"/>
          </w:p>
          <w:p w14:paraId="1636A9A3" w14:textId="77777777" w:rsidR="000C227B" w:rsidRPr="00EC1CC6" w:rsidRDefault="000C227B" w:rsidP="00935848">
            <w:pPr>
              <w:pStyle w:val="TAL"/>
              <w:ind w:left="360"/>
            </w:pPr>
            <w:proofErr w:type="spellStart"/>
            <w:r>
              <w:rPr>
                <w:rFonts w:ascii="Courier New" w:hAnsi="Courier New" w:cs="Courier New"/>
              </w:rPr>
              <w:t>EUtranCellTDD</w:t>
            </w:r>
            <w:proofErr w:type="spellEnd"/>
          </w:p>
          <w:p w14:paraId="4A16A17D" w14:textId="77777777" w:rsidR="000C227B" w:rsidRDefault="000C227B" w:rsidP="00935848">
            <w:pPr>
              <w:pStyle w:val="TAL"/>
              <w:ind w:left="360"/>
            </w:pPr>
            <w:proofErr w:type="spellStart"/>
            <w:r>
              <w:rPr>
                <w:rFonts w:ascii="Courier New" w:hAnsi="Courier New" w:cs="Courier New"/>
              </w:rPr>
              <w:t>EUtranCellFDD</w:t>
            </w:r>
            <w:proofErr w:type="spellEnd"/>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proofErr w:type="spellStart"/>
            <w:r w:rsidRPr="00A479E1">
              <w:rPr>
                <w:rFonts w:ascii="Courier New" w:hAnsi="Courier New" w:cs="Courier New"/>
              </w:rPr>
              <w:t>N</w:t>
            </w:r>
            <w:r>
              <w:rPr>
                <w:rFonts w:ascii="Courier New" w:hAnsi="Courier New" w:cs="Courier New"/>
              </w:rPr>
              <w:t>RCellCU</w:t>
            </w:r>
            <w:proofErr w:type="spellEnd"/>
            <w:r>
              <w:t xml:space="preserve"> is prohibited to use the X2 or </w:t>
            </w:r>
            <w:proofErr w:type="spellStart"/>
            <w:r>
              <w:t>Xn</w:t>
            </w:r>
            <w:proofErr w:type="spellEnd"/>
            <w:r>
              <w:t xml:space="preserve"> interface for HOs even if an X2 or </w:t>
            </w:r>
            <w:proofErr w:type="spellStart"/>
            <w:r>
              <w:t>Xn</w:t>
            </w:r>
            <w:proofErr w:type="spellEnd"/>
            <w:r>
              <w:t xml:space="preserve">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7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multiplicity: 1</w:t>
            </w:r>
            <w:r>
              <w:rPr>
                <w:rFonts w:hint="eastAsia"/>
                <w:lang w:eastAsia="zh-CN"/>
              </w:rPr>
              <w:t>..*</w:t>
            </w:r>
          </w:p>
          <w:p w14:paraId="6E39C919" w14:textId="77777777" w:rsidR="000C227B" w:rsidRDefault="000C227B" w:rsidP="00935848">
            <w:pPr>
              <w:pStyle w:val="TAL"/>
            </w:pPr>
            <w:proofErr w:type="spellStart"/>
            <w:r>
              <w:t>isOrdered</w:t>
            </w:r>
            <w:proofErr w:type="spellEnd"/>
            <w:r>
              <w:t>: False</w:t>
            </w:r>
          </w:p>
          <w:p w14:paraId="39E4AC28" w14:textId="77777777" w:rsidR="000C227B" w:rsidRDefault="000C227B" w:rsidP="00935848">
            <w:pPr>
              <w:pStyle w:val="TAL"/>
            </w:pPr>
            <w:proofErr w:type="spellStart"/>
            <w:r>
              <w:t>isUnique</w:t>
            </w:r>
            <w:proofErr w:type="spellEnd"/>
            <w:r>
              <w:t>: True</w:t>
            </w:r>
          </w:p>
          <w:p w14:paraId="14AD5FEA" w14:textId="77777777" w:rsidR="000C227B" w:rsidRDefault="000C227B" w:rsidP="00935848">
            <w:pPr>
              <w:pStyle w:val="TAL"/>
            </w:pPr>
            <w:proofErr w:type="spellStart"/>
            <w:r>
              <w:t>defaultValue</w:t>
            </w:r>
            <w:proofErr w:type="spellEnd"/>
            <w:r>
              <w:t>: None</w:t>
            </w:r>
          </w:p>
          <w:p w14:paraId="5A453E4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00BC8486" w14:textId="77777777" w:rsidTr="00D0543E">
        <w:tblPrEx>
          <w:tblPrExChange w:id="737" w:author="Intel - SA5#129e" w:date="2020-04-08T09:44:00Z">
            <w:tblPrEx>
              <w:tblW w:w="9409" w:type="dxa"/>
            </w:tblPrEx>
          </w:tblPrExChange>
        </w:tblPrEx>
        <w:trPr>
          <w:gridAfter w:val="1"/>
          <w:wAfter w:w="18" w:type="pct"/>
          <w:cantSplit/>
          <w:tblHeader/>
          <w:jc w:val="center"/>
          <w:trPrChange w:id="7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groupId</w:t>
            </w:r>
            <w:proofErr w:type="spellEnd"/>
          </w:p>
        </w:tc>
        <w:tc>
          <w:tcPr>
            <w:tcW w:w="2975" w:type="pct"/>
            <w:tcBorders>
              <w:top w:val="single" w:sz="4" w:space="0" w:color="auto"/>
              <w:left w:val="single" w:sz="4" w:space="0" w:color="auto"/>
              <w:bottom w:val="single" w:sz="4" w:space="0" w:color="auto"/>
              <w:right w:val="single" w:sz="4" w:space="0" w:color="auto"/>
            </w:tcBorders>
            <w:tcPrChange w:id="7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w:t>
            </w:r>
            <w:proofErr w:type="spellStart"/>
            <w:r>
              <w:rPr>
                <w:rFonts w:ascii="Arial" w:hAnsi="Arial" w:cs="Arial"/>
                <w:sz w:val="18"/>
                <w:szCs w:val="18"/>
                <w:lang w:eastAsia="zh-CN"/>
              </w:rPr>
              <w:t>identiies</w:t>
            </w:r>
            <w:proofErr w:type="spellEnd"/>
            <w:r>
              <w:rPr>
                <w:rFonts w:ascii="Arial" w:hAnsi="Arial" w:cs="Arial"/>
                <w:sz w:val="18"/>
                <w:szCs w:val="18"/>
                <w:lang w:eastAsia="zh-CN"/>
              </w:rPr>
              <w:t xml:space="preserve">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751C9DB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65DC8CF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917CA66"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33E671AA" w14:textId="77777777" w:rsidTr="00D0543E">
        <w:tblPrEx>
          <w:tblPrExChange w:id="742" w:author="Intel - SA5#129e" w:date="2020-04-08T09:44:00Z">
            <w:tblPrEx>
              <w:tblW w:w="9409" w:type="dxa"/>
            </w:tblPrEx>
          </w:tblPrExChange>
        </w:tblPrEx>
        <w:trPr>
          <w:gridAfter w:val="1"/>
          <w:wAfter w:w="18" w:type="pct"/>
          <w:cantSplit/>
          <w:tblHeader/>
          <w:jc w:val="center"/>
          <w:trPrChange w:id="7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lastRenderedPageBreak/>
              <w:t>commModelType</w:t>
            </w:r>
            <w:proofErr w:type="spellEnd"/>
          </w:p>
        </w:tc>
        <w:tc>
          <w:tcPr>
            <w:tcW w:w="2975" w:type="pct"/>
            <w:tcBorders>
              <w:top w:val="single" w:sz="4" w:space="0" w:color="auto"/>
              <w:left w:val="single" w:sz="4" w:space="0" w:color="auto"/>
              <w:bottom w:val="single" w:sz="4" w:space="0" w:color="auto"/>
              <w:right w:val="single" w:sz="4" w:space="0" w:color="auto"/>
            </w:tcBorders>
            <w:tcPrChange w:id="7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7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B35C3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A52B0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3713F34"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A92918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6A33A521" w14:textId="77777777" w:rsidTr="00D0543E">
        <w:tblPrEx>
          <w:tblPrExChange w:id="747" w:author="Intel - SA5#129e" w:date="2020-04-08T09:44:00Z">
            <w:tblPrEx>
              <w:tblW w:w="9409" w:type="dxa"/>
            </w:tblPrEx>
          </w:tblPrExChange>
        </w:tblPrEx>
        <w:trPr>
          <w:gridAfter w:val="1"/>
          <w:wAfter w:w="18" w:type="pct"/>
          <w:cantSplit/>
          <w:tblHeader/>
          <w:jc w:val="center"/>
          <w:trPrChange w:id="7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targetNF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7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7950957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2382DAD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E1301A9"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4313C70" w14:textId="77777777" w:rsidTr="00D0543E">
        <w:tblPrEx>
          <w:tblPrExChange w:id="752" w:author="Intel - SA5#129e" w:date="2020-04-08T09:44:00Z">
            <w:tblPrEx>
              <w:tblW w:w="9409" w:type="dxa"/>
            </w:tblPrEx>
          </w:tblPrExChange>
        </w:tblPrEx>
        <w:trPr>
          <w:gridAfter w:val="1"/>
          <w:wAfter w:w="18" w:type="pct"/>
          <w:cantSplit/>
          <w:tblHeader/>
          <w:jc w:val="center"/>
          <w:trPrChange w:id="7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commModelConfiguration</w:t>
            </w:r>
            <w:proofErr w:type="spellEnd"/>
          </w:p>
        </w:tc>
        <w:tc>
          <w:tcPr>
            <w:tcW w:w="2975" w:type="pct"/>
            <w:tcBorders>
              <w:top w:val="single" w:sz="4" w:space="0" w:color="auto"/>
              <w:left w:val="single" w:sz="4" w:space="0" w:color="auto"/>
              <w:bottom w:val="single" w:sz="4" w:space="0" w:color="auto"/>
              <w:right w:val="single" w:sz="4" w:space="0" w:color="auto"/>
            </w:tcBorders>
            <w:tcPrChange w:id="7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4858EF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16E5FE3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0575B9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261FCF0"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045D9D53" w14:textId="77777777" w:rsidTr="00D0543E">
        <w:tblPrEx>
          <w:tblPrExChange w:id="757" w:author="Intel - SA5#129e" w:date="2020-04-08T09:44:00Z">
            <w:tblPrEx>
              <w:tblW w:w="9409" w:type="dxa"/>
            </w:tblPrEx>
          </w:tblPrExChange>
        </w:tblPrEx>
        <w:trPr>
          <w:gridAfter w:val="1"/>
          <w:wAfter w:w="18" w:type="pct"/>
          <w:cantSplit/>
          <w:tblHeader/>
          <w:jc w:val="center"/>
          <w:trPrChange w:id="7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supportedFuncList</w:t>
            </w:r>
            <w:proofErr w:type="spellEnd"/>
          </w:p>
        </w:tc>
        <w:tc>
          <w:tcPr>
            <w:tcW w:w="2975" w:type="pct"/>
            <w:tcBorders>
              <w:top w:val="single" w:sz="4" w:space="0" w:color="auto"/>
              <w:left w:val="single" w:sz="4" w:space="0" w:color="auto"/>
              <w:bottom w:val="single" w:sz="4" w:space="0" w:color="auto"/>
              <w:right w:val="single" w:sz="4" w:space="0" w:color="auto"/>
            </w:tcBorders>
            <w:tcPrChange w:id="7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proofErr w:type="spellStart"/>
            <w:r>
              <w:rPr>
                <w:rFonts w:ascii="Arial" w:hAnsi="Arial" w:cs="Arial"/>
                <w:sz w:val="18"/>
                <w:szCs w:val="18"/>
              </w:rPr>
              <w:t>SupportedFunction</w:t>
            </w:r>
            <w:proofErr w:type="spellEnd"/>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12491CF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9E874F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05DCD82B"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4A3AC9E6" w14:textId="77777777" w:rsidTr="00D0543E">
        <w:tblPrEx>
          <w:tblPrExChange w:id="762" w:author="Intel - SA5#129e" w:date="2020-04-08T09:44:00Z">
            <w:tblPrEx>
              <w:tblW w:w="9409" w:type="dxa"/>
            </w:tblPrEx>
          </w:tblPrExChange>
        </w:tblPrEx>
        <w:trPr>
          <w:gridAfter w:val="1"/>
          <w:wAfter w:w="18" w:type="pct"/>
          <w:cantSplit/>
          <w:tblHeader/>
          <w:jc w:val="center"/>
          <w:trPrChange w:id="7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7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7CAAE1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0585C46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7CD9782"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53A577B"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3D95D284" w14:textId="77777777" w:rsidTr="00D0543E">
        <w:tblPrEx>
          <w:tblPrExChange w:id="767" w:author="Intel - SA5#129e" w:date="2020-04-08T09:44:00Z">
            <w:tblPrEx>
              <w:tblW w:w="9409" w:type="dxa"/>
            </w:tblPrEx>
          </w:tblPrExChange>
        </w:tblPrEx>
        <w:trPr>
          <w:gridAfter w:val="1"/>
          <w:wAfter w:w="18" w:type="pct"/>
          <w:cantSplit/>
          <w:tblHeader/>
          <w:jc w:val="center"/>
          <w:trPrChange w:id="7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7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53556B8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F0A2DB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1487ECD8"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203F1B6C" w14:textId="77777777" w:rsidTr="00D0543E">
        <w:tblPrEx>
          <w:tblPrExChange w:id="772" w:author="Intel - SA5#129e" w:date="2020-04-08T09:44:00Z">
            <w:tblPrEx>
              <w:tblW w:w="9409" w:type="dxa"/>
            </w:tblPrEx>
          </w:tblPrExChange>
        </w:tblPrEx>
        <w:trPr>
          <w:gridAfter w:val="1"/>
          <w:wAfter w:w="18" w:type="pct"/>
          <w:cantSplit/>
          <w:tblHeader/>
          <w:jc w:val="center"/>
          <w:trPrChange w:id="77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7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7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7FBDD80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116AEA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E3762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DDB46F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B34D1F" w14:paraId="77DFC834" w14:textId="77777777" w:rsidTr="00D0543E">
        <w:tblPrEx>
          <w:tblPrExChange w:id="777" w:author="Intel - SA5#129e" w:date="2020-04-08T09:44:00Z">
            <w:tblPrEx>
              <w:tblW w:w="9409" w:type="dxa"/>
            </w:tblPrEx>
          </w:tblPrExChange>
        </w:tblPrEx>
        <w:trPr>
          <w:gridAfter w:val="1"/>
          <w:wAfter w:w="18" w:type="pct"/>
          <w:cantSplit/>
          <w:tblHeader/>
          <w:jc w:val="center"/>
          <w:trPrChange w:id="778" w:author="Intel - SA5#129e" w:date="2020-04-08T09:44:00Z">
            <w:trPr>
              <w:gridAfter w:val="1"/>
              <w:wAfter w:w="46" w:type="pct"/>
              <w:cantSplit/>
              <w:tblHeader/>
              <w:jc w:val="center"/>
            </w:trPr>
          </w:trPrChange>
        </w:trPr>
        <w:tc>
          <w:tcPr>
            <w:tcW w:w="1015" w:type="pct"/>
            <w:tcPrChange w:id="779"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capabilityList</w:t>
            </w:r>
            <w:proofErr w:type="spellEnd"/>
          </w:p>
        </w:tc>
        <w:tc>
          <w:tcPr>
            <w:tcW w:w="2975" w:type="pct"/>
            <w:tcBorders>
              <w:top w:val="single" w:sz="4" w:space="0" w:color="auto"/>
              <w:left w:val="single" w:sz="4" w:space="0" w:color="auto"/>
              <w:bottom w:val="single" w:sz="4" w:space="0" w:color="auto"/>
              <w:right w:val="single" w:sz="4" w:space="0" w:color="auto"/>
            </w:tcBorders>
            <w:tcPrChange w:id="7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7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08388C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1230E3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8E5183E"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595E0514" w14:textId="77777777" w:rsidTr="00D0543E">
        <w:tblPrEx>
          <w:tblPrExChange w:id="782" w:author="Intel - SA5#129e" w:date="2020-04-08T09:44:00Z">
            <w:tblPrEx>
              <w:tblW w:w="9409" w:type="dxa"/>
            </w:tblPrEx>
          </w:tblPrExChange>
        </w:tblPrEx>
        <w:trPr>
          <w:gridAfter w:val="1"/>
          <w:wAfter w:w="18" w:type="pct"/>
          <w:cantSplit/>
          <w:tblHeader/>
          <w:jc w:val="center"/>
          <w:trPrChange w:id="783" w:author="Intel - SA5#129e" w:date="2020-04-08T09:44:00Z">
            <w:trPr>
              <w:gridAfter w:val="1"/>
              <w:wAfter w:w="46" w:type="pct"/>
              <w:cantSplit/>
              <w:tblHeader/>
              <w:jc w:val="center"/>
            </w:trPr>
          </w:trPrChange>
        </w:trPr>
        <w:tc>
          <w:tcPr>
            <w:tcW w:w="1015" w:type="pct"/>
            <w:tcPrChange w:id="784"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isINEF</w:t>
            </w:r>
            <w:proofErr w:type="spellEnd"/>
          </w:p>
        </w:tc>
        <w:tc>
          <w:tcPr>
            <w:tcW w:w="2975" w:type="pct"/>
            <w:tcBorders>
              <w:top w:val="single" w:sz="4" w:space="0" w:color="auto"/>
              <w:left w:val="single" w:sz="4" w:space="0" w:color="auto"/>
              <w:bottom w:val="single" w:sz="4" w:space="0" w:color="auto"/>
              <w:right w:val="single" w:sz="4" w:space="0" w:color="auto"/>
            </w:tcBorders>
            <w:tcPrChange w:id="7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11BEF3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7B59788"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C8301D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8EB63B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5A6267EE" w14:textId="77777777" w:rsidTr="00D0543E">
        <w:tblPrEx>
          <w:tblPrExChange w:id="787" w:author="Intel - SA5#129e" w:date="2020-04-08T09:44:00Z">
            <w:tblPrEx>
              <w:tblW w:w="9409" w:type="dxa"/>
            </w:tblPrEx>
          </w:tblPrExChange>
        </w:tblPrEx>
        <w:trPr>
          <w:gridAfter w:val="1"/>
          <w:wAfter w:w="18" w:type="pct"/>
          <w:cantSplit/>
          <w:tblHeader/>
          <w:jc w:val="center"/>
          <w:trPrChange w:id="7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isCAPIFSup</w:t>
            </w:r>
            <w:proofErr w:type="spellEnd"/>
          </w:p>
        </w:tc>
        <w:tc>
          <w:tcPr>
            <w:tcW w:w="2975" w:type="pct"/>
            <w:tcBorders>
              <w:top w:val="single" w:sz="4" w:space="0" w:color="auto"/>
              <w:left w:val="single" w:sz="4" w:space="0" w:color="auto"/>
              <w:bottom w:val="single" w:sz="4" w:space="0" w:color="auto"/>
              <w:right w:val="single" w:sz="4" w:space="0" w:color="auto"/>
            </w:tcBorders>
            <w:tcPrChange w:id="7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445EA60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E1361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488611B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6999EC21" w14:textId="77777777" w:rsidTr="00D0543E">
        <w:tblPrEx>
          <w:tblPrExChange w:id="792" w:author="Intel - SA5#129e" w:date="2020-04-08T09:44:00Z">
            <w:tblPrEx>
              <w:tblW w:w="9409" w:type="dxa"/>
            </w:tblPrEx>
          </w:tblPrExChange>
        </w:tblPrEx>
        <w:trPr>
          <w:gridAfter w:val="1"/>
          <w:wAfter w:w="18" w:type="pct"/>
          <w:cantSplit/>
          <w:tblHeader/>
          <w:jc w:val="center"/>
          <w:trPrChange w:id="7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lastRenderedPageBreak/>
              <w:t>sEPPType</w:t>
            </w:r>
            <w:proofErr w:type="spellEnd"/>
          </w:p>
        </w:tc>
        <w:tc>
          <w:tcPr>
            <w:tcW w:w="2975" w:type="pct"/>
            <w:tcBorders>
              <w:top w:val="single" w:sz="4" w:space="0" w:color="auto"/>
              <w:left w:val="single" w:sz="4" w:space="0" w:color="auto"/>
              <w:bottom w:val="single" w:sz="4" w:space="0" w:color="auto"/>
              <w:right w:val="single" w:sz="4" w:space="0" w:color="auto"/>
            </w:tcBorders>
            <w:tcPrChange w:id="7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7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8E859E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4CEC2D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B14D770"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2A57B1FF" w14:textId="77777777" w:rsidTr="00D0543E">
        <w:tblPrEx>
          <w:tblPrExChange w:id="797" w:author="Intel - SA5#129e" w:date="2020-04-08T09:44:00Z">
            <w:tblPrEx>
              <w:tblW w:w="9409" w:type="dxa"/>
            </w:tblPrEx>
          </w:tblPrExChange>
        </w:tblPrEx>
        <w:trPr>
          <w:gridAfter w:val="1"/>
          <w:wAfter w:w="18" w:type="pct"/>
          <w:cantSplit/>
          <w:tblHeader/>
          <w:jc w:val="center"/>
          <w:trPrChange w:id="79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t>sEPPId</w:t>
            </w:r>
            <w:proofErr w:type="spellEnd"/>
          </w:p>
        </w:tc>
        <w:tc>
          <w:tcPr>
            <w:tcW w:w="2975" w:type="pct"/>
            <w:tcBorders>
              <w:top w:val="single" w:sz="4" w:space="0" w:color="auto"/>
              <w:left w:val="single" w:sz="4" w:space="0" w:color="auto"/>
              <w:bottom w:val="single" w:sz="4" w:space="0" w:color="auto"/>
              <w:right w:val="single" w:sz="4" w:space="0" w:color="auto"/>
            </w:tcBorders>
            <w:tcPrChange w:id="8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3E38EB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BABC0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ECC97B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9E3FC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9B0713C" w14:textId="77777777" w:rsidTr="00D0543E">
        <w:tblPrEx>
          <w:tblPrExChange w:id="802" w:author="Intel - SA5#129e" w:date="2020-04-08T09:44:00Z">
            <w:tblPrEx>
              <w:tblW w:w="9409" w:type="dxa"/>
            </w:tblPrEx>
          </w:tblPrExChange>
        </w:tblPrEx>
        <w:trPr>
          <w:gridAfter w:val="1"/>
          <w:wAfter w:w="18" w:type="pct"/>
          <w:cantSplit/>
          <w:tblHeader/>
          <w:jc w:val="center"/>
          <w:trPrChange w:id="80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proofErr w:type="spellStart"/>
            <w:r w:rsidRPr="006F58EE">
              <w:rPr>
                <w:rFonts w:ascii="Courier New" w:hAnsi="Courier New" w:cs="Courier New"/>
                <w:lang w:eastAsia="zh-CN"/>
              </w:rPr>
              <w:t>remotePlmnId</w:t>
            </w:r>
            <w:proofErr w:type="spellEnd"/>
          </w:p>
        </w:tc>
        <w:tc>
          <w:tcPr>
            <w:tcW w:w="2975" w:type="pct"/>
            <w:tcBorders>
              <w:top w:val="single" w:sz="4" w:space="0" w:color="auto"/>
              <w:left w:val="single" w:sz="4" w:space="0" w:color="auto"/>
              <w:bottom w:val="single" w:sz="4" w:space="0" w:color="auto"/>
              <w:right w:val="single" w:sz="4" w:space="0" w:color="auto"/>
            </w:tcBorders>
            <w:tcPrChange w:id="8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w:t>
            </w:r>
            <w:proofErr w:type="spellStart"/>
            <w:r>
              <w:rPr>
                <w:rFonts w:ascii="Arial" w:hAnsi="Arial" w:cs="Arial"/>
                <w:sz w:val="18"/>
                <w:szCs w:val="18"/>
                <w:lang w:eastAsia="zh-CN"/>
              </w:rPr>
              <w:t>PLMNId</w:t>
            </w:r>
            <w:proofErr w:type="spellEnd"/>
            <w:r>
              <w:rPr>
                <w:rFonts w:ascii="Arial" w:hAnsi="Arial" w:cs="Arial"/>
                <w:sz w:val="18"/>
                <w:szCs w:val="18"/>
                <w:lang w:eastAsia="zh-CN"/>
              </w:rPr>
              <w:t xml:space="preserve">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w:t>
            </w:r>
            <w:proofErr w:type="spellStart"/>
            <w:r>
              <w:rPr>
                <w:rFonts w:ascii="Arial" w:hAnsi="Arial"/>
                <w:sz w:val="18"/>
                <w:szCs w:val="18"/>
              </w:rPr>
              <w:t>PLMNId</w:t>
            </w:r>
            <w:proofErr w:type="spellEnd"/>
            <w:r>
              <w:rPr>
                <w:rFonts w:ascii="Arial" w:hAnsi="Arial"/>
                <w:sz w:val="18"/>
                <w:szCs w:val="18"/>
              </w:rPr>
              <w:t xml:space="preserve">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Ordered</w:t>
            </w:r>
            <w:proofErr w:type="spellEnd"/>
            <w:r w:rsidRPr="00A17B5C">
              <w:rPr>
                <w:rFonts w:ascii="Arial" w:hAnsi="Arial"/>
                <w:sz w:val="18"/>
                <w:szCs w:val="18"/>
              </w:rPr>
              <w:t>: N/A</w:t>
            </w:r>
          </w:p>
          <w:p w14:paraId="0CAC5695"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N/A</w:t>
            </w:r>
          </w:p>
          <w:p w14:paraId="4A824049" w14:textId="77777777" w:rsidR="000C227B" w:rsidRPr="00CB1285" w:rsidRDefault="000C227B" w:rsidP="00935848">
            <w:pPr>
              <w:keepNext/>
              <w:keepLines/>
              <w:spacing w:after="0"/>
              <w:rPr>
                <w:rFonts w:ascii="Arial" w:hAnsi="Arial"/>
                <w:sz w:val="18"/>
                <w:szCs w:val="18"/>
              </w:rPr>
            </w:pPr>
            <w:proofErr w:type="spellStart"/>
            <w:r w:rsidRPr="00CB1285">
              <w:rPr>
                <w:rFonts w:ascii="Arial" w:hAnsi="Arial"/>
                <w:sz w:val="18"/>
                <w:szCs w:val="18"/>
              </w:rPr>
              <w:t>defaultValue</w:t>
            </w:r>
            <w:proofErr w:type="spellEnd"/>
            <w:r w:rsidRPr="00CB1285">
              <w:rPr>
                <w:rFonts w:ascii="Arial" w:hAnsi="Arial"/>
                <w:sz w:val="18"/>
                <w:szCs w:val="18"/>
              </w:rPr>
              <w:t>: None</w:t>
            </w:r>
          </w:p>
          <w:p w14:paraId="01E9062B" w14:textId="77777777" w:rsidR="000C227B" w:rsidRPr="00CB1285" w:rsidRDefault="000C227B" w:rsidP="00935848">
            <w:pPr>
              <w:pStyle w:val="TAL"/>
              <w:rPr>
                <w:szCs w:val="18"/>
              </w:rPr>
            </w:pPr>
            <w:proofErr w:type="spellStart"/>
            <w:r w:rsidRPr="00CB1285">
              <w:rPr>
                <w:szCs w:val="18"/>
              </w:rPr>
              <w:t>isNullable</w:t>
            </w:r>
            <w:proofErr w:type="spellEnd"/>
            <w:r w:rsidRPr="00CB1285">
              <w:rPr>
                <w:szCs w:val="18"/>
              </w:rPr>
              <w:t>: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807" w:author="Intel - SA5#129e" w:date="2020-04-08T09:44:00Z">
            <w:tblPrEx>
              <w:tblW w:w="9409" w:type="dxa"/>
            </w:tblPrEx>
          </w:tblPrExChange>
        </w:tblPrEx>
        <w:trPr>
          <w:gridAfter w:val="1"/>
          <w:wAfter w:w="18" w:type="pct"/>
          <w:cantSplit/>
          <w:tblHeader/>
          <w:jc w:val="center"/>
          <w:trPrChange w:id="8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hint="eastAsia"/>
                <w:lang w:eastAsia="zh-CN"/>
              </w:rPr>
              <w:t>remote</w:t>
            </w:r>
            <w:r w:rsidRPr="006F58EE">
              <w:rPr>
                <w:rFonts w:ascii="Courier New" w:hAnsi="Courier New" w:cs="Courier New"/>
                <w:lang w:eastAsia="zh-CN"/>
              </w:rPr>
              <w:t>SeppAddress</w:t>
            </w:r>
            <w:proofErr w:type="spellEnd"/>
          </w:p>
        </w:tc>
        <w:tc>
          <w:tcPr>
            <w:tcW w:w="2975" w:type="pct"/>
            <w:tcBorders>
              <w:top w:val="single" w:sz="4" w:space="0" w:color="auto"/>
              <w:left w:val="single" w:sz="4" w:space="0" w:color="auto"/>
              <w:bottom w:val="single" w:sz="4" w:space="0" w:color="auto"/>
              <w:right w:val="single" w:sz="4" w:space="0" w:color="auto"/>
            </w:tcBorders>
            <w:tcPrChange w:id="8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3852FA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478240D5"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AFE0E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BF2AFC5" w14:textId="77777777" w:rsidTr="00D0543E">
        <w:tblPrEx>
          <w:tblPrExChange w:id="812" w:author="Intel - SA5#129e" w:date="2020-04-08T09:44:00Z">
            <w:tblPrEx>
              <w:tblW w:w="9409" w:type="dxa"/>
            </w:tblPrEx>
          </w:tblPrExChange>
        </w:tblPrEx>
        <w:trPr>
          <w:gridAfter w:val="1"/>
          <w:wAfter w:w="18" w:type="pct"/>
          <w:cantSplit/>
          <w:tblHeader/>
          <w:jc w:val="center"/>
          <w:trPrChange w:id="8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lang w:eastAsia="zh-CN"/>
              </w:rPr>
              <w:t>remoteSeppId</w:t>
            </w:r>
            <w:proofErr w:type="spellEnd"/>
          </w:p>
        </w:tc>
        <w:tc>
          <w:tcPr>
            <w:tcW w:w="2975" w:type="pct"/>
            <w:tcBorders>
              <w:top w:val="single" w:sz="4" w:space="0" w:color="auto"/>
              <w:left w:val="single" w:sz="4" w:space="0" w:color="auto"/>
              <w:bottom w:val="single" w:sz="4" w:space="0" w:color="auto"/>
              <w:right w:val="single" w:sz="4" w:space="0" w:color="auto"/>
            </w:tcBorders>
            <w:tcPrChange w:id="8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6053236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082B8A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1F2D76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C3D6FB1"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0CD4546" w14:textId="77777777" w:rsidTr="00D0543E">
        <w:tblPrEx>
          <w:tblPrExChange w:id="817" w:author="Intel - SA5#129e" w:date="2020-04-08T09:44:00Z">
            <w:tblPrEx>
              <w:tblW w:w="9409" w:type="dxa"/>
            </w:tblPrEx>
          </w:tblPrExChange>
        </w:tblPrEx>
        <w:trPr>
          <w:gridAfter w:val="1"/>
          <w:wAfter w:w="18" w:type="pct"/>
          <w:cantSplit/>
          <w:tblHeader/>
          <w:jc w:val="center"/>
          <w:trPrChange w:id="8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8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AA44089"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A4C7EC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3A80B7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70781E16" w14:textId="77777777" w:rsidTr="00D0543E">
        <w:tblPrEx>
          <w:tblPrExChange w:id="822" w:author="Intel - SA5#129e" w:date="2020-04-08T09:44:00Z">
            <w:tblPrEx>
              <w:tblW w:w="9409" w:type="dxa"/>
            </w:tblPrEx>
          </w:tblPrExChange>
        </w:tblPrEx>
        <w:trPr>
          <w:gridAfter w:val="1"/>
          <w:wAfter w:w="18" w:type="pct"/>
          <w:cantSplit/>
          <w:tblHeader/>
          <w:jc w:val="center"/>
          <w:trPrChange w:id="8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8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030E1C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E51DAE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548447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36B555D" w14:textId="77777777" w:rsidTr="00D0543E">
        <w:tblPrEx>
          <w:tblPrExChange w:id="827" w:author="Intel - SA5#129e" w:date="2020-04-08T09:44:00Z">
            <w:tblPrEx>
              <w:tblW w:w="9409" w:type="dxa"/>
            </w:tblPrEx>
          </w:tblPrExChange>
        </w:tblPrEx>
        <w:trPr>
          <w:gridAfter w:val="1"/>
          <w:wAfter w:w="18" w:type="pct"/>
          <w:cantSplit/>
          <w:tblHeader/>
          <w:jc w:val="center"/>
          <w:trPrChange w:id="8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withIPX</w:t>
            </w:r>
            <w:proofErr w:type="spellEnd"/>
          </w:p>
        </w:tc>
        <w:tc>
          <w:tcPr>
            <w:tcW w:w="2975" w:type="pct"/>
            <w:tcBorders>
              <w:top w:val="single" w:sz="4" w:space="0" w:color="auto"/>
              <w:left w:val="single" w:sz="4" w:space="0" w:color="auto"/>
              <w:bottom w:val="single" w:sz="4" w:space="0" w:color="auto"/>
              <w:right w:val="single" w:sz="4" w:space="0" w:color="auto"/>
            </w:tcBorders>
            <w:tcPrChange w:id="8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proofErr w:type="spellStart"/>
            <w:r>
              <w:rPr>
                <w:rFonts w:ascii="Arial" w:hAnsi="Arial" w:cs="Arial"/>
                <w:sz w:val="18"/>
                <w:szCs w:val="18"/>
                <w:lang w:eastAsia="zh-CN"/>
              </w:rPr>
              <w:t>allowedValues</w:t>
            </w:r>
            <w:proofErr w:type="spellEnd"/>
            <w:r>
              <w:rPr>
                <w:rFonts w:ascii="Arial" w:hAnsi="Arial" w:cs="Arial"/>
                <w:sz w:val="18"/>
                <w:szCs w:val="18"/>
                <w:lang w:eastAsia="zh-CN"/>
              </w:rPr>
              <w:t>: TRUE, FALSE</w:t>
            </w:r>
          </w:p>
        </w:tc>
        <w:tc>
          <w:tcPr>
            <w:tcW w:w="992" w:type="pct"/>
            <w:tcBorders>
              <w:top w:val="single" w:sz="4" w:space="0" w:color="auto"/>
              <w:left w:val="single" w:sz="4" w:space="0" w:color="auto"/>
              <w:bottom w:val="single" w:sz="4" w:space="0" w:color="auto"/>
              <w:right w:val="single" w:sz="4" w:space="0" w:color="auto"/>
            </w:tcBorders>
            <w:tcPrChange w:id="8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3E1171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D3F03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58394C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3EF03A3"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0169F0" w:rsidRPr="00470179" w14:paraId="48BF5F54" w14:textId="77777777" w:rsidTr="00D0543E">
        <w:trPr>
          <w:gridAfter w:val="1"/>
          <w:wAfter w:w="18" w:type="pct"/>
          <w:cantSplit/>
          <w:tblHeader/>
          <w:jc w:val="center"/>
          <w:ins w:id="832" w:author="Intel - SA5#131e" w:date="2020-05-27T11:52:00Z"/>
        </w:trPr>
        <w:tc>
          <w:tcPr>
            <w:tcW w:w="1015" w:type="pct"/>
            <w:tcBorders>
              <w:top w:val="single" w:sz="4" w:space="0" w:color="auto"/>
              <w:left w:val="single" w:sz="4" w:space="0" w:color="auto"/>
              <w:bottom w:val="single" w:sz="4" w:space="0" w:color="auto"/>
              <w:right w:val="single" w:sz="4" w:space="0" w:color="auto"/>
            </w:tcBorders>
          </w:tcPr>
          <w:p w14:paraId="568FF9DF" w14:textId="42B08597" w:rsidR="000169F0" w:rsidRDefault="000169F0" w:rsidP="000169F0">
            <w:pPr>
              <w:keepNext/>
              <w:keepLines/>
              <w:spacing w:after="0"/>
              <w:rPr>
                <w:ins w:id="833" w:author="Intel - SA5#131e" w:date="2020-05-27T11:52:00Z"/>
                <w:rFonts w:ascii="Courier New" w:hAnsi="Courier New" w:cs="Courier New"/>
                <w:lang w:eastAsia="zh-CN"/>
              </w:rPr>
            </w:pPr>
            <w:ins w:id="834" w:author="Intel - SA5#131e" w:date="2020-05-27T11:52:00Z">
              <w:r w:rsidRPr="000169F0">
                <w:rPr>
                  <w:rFonts w:ascii="Courier New" w:hAnsi="Courier New"/>
                </w:rPr>
                <w:t>configurable5QISet</w:t>
              </w:r>
            </w:ins>
            <w:ins w:id="835" w:author="Intel - SA5#131e" w:date="2020-05-29T11:28:00Z">
              <w:r w:rsidR="00644EAE">
                <w:rPr>
                  <w:rFonts w:ascii="Courier New" w:hAnsi="Courier New"/>
                </w:rPr>
                <w:t>Ref</w:t>
              </w:r>
            </w:ins>
          </w:p>
        </w:tc>
        <w:tc>
          <w:tcPr>
            <w:tcW w:w="2975" w:type="pct"/>
            <w:tcBorders>
              <w:top w:val="single" w:sz="4" w:space="0" w:color="auto"/>
              <w:left w:val="single" w:sz="4" w:space="0" w:color="auto"/>
              <w:bottom w:val="single" w:sz="4" w:space="0" w:color="auto"/>
              <w:right w:val="single" w:sz="4" w:space="0" w:color="auto"/>
            </w:tcBorders>
          </w:tcPr>
          <w:p w14:paraId="078FD0DF" w14:textId="6F2A0B5C" w:rsidR="000169F0" w:rsidRDefault="000169F0" w:rsidP="000169F0">
            <w:pPr>
              <w:keepNext/>
              <w:keepLines/>
              <w:spacing w:after="0"/>
              <w:rPr>
                <w:ins w:id="836" w:author="Intel - SA5#131e" w:date="2020-05-27T11:54:00Z"/>
                <w:rFonts w:ascii="Arial" w:hAnsi="Arial" w:cs="Arial"/>
                <w:sz w:val="18"/>
              </w:rPr>
            </w:pPr>
            <w:ins w:id="837" w:author="Intel - SA5#131e" w:date="2020-05-27T11:53: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ins>
            <w:ins w:id="838" w:author="Intel - SA5#131e" w:date="2020-05-27T11:56:00Z">
              <w:r w:rsidR="00866E35">
                <w:rPr>
                  <w:rFonts w:ascii="Courier New" w:hAnsi="Courier New"/>
                </w:rPr>
                <w:t>t</w:t>
              </w:r>
            </w:ins>
            <w:ins w:id="839" w:author="Intel - SA5#131e" w:date="2020-05-27T11:53:00Z">
              <w:r w:rsidRPr="00CB5D30">
                <w:rPr>
                  <w:rFonts w:ascii="Arial" w:hAnsi="Arial" w:cs="Arial"/>
                  <w:sz w:val="18"/>
                </w:rPr>
                <w:t xml:space="preserve">. </w:t>
              </w:r>
            </w:ins>
          </w:p>
          <w:p w14:paraId="7820DED1" w14:textId="312134D8" w:rsidR="000169F0" w:rsidRDefault="000169F0" w:rsidP="000169F0">
            <w:pPr>
              <w:keepNext/>
              <w:keepLines/>
              <w:spacing w:after="0"/>
              <w:rPr>
                <w:ins w:id="840" w:author="Intel - SA5#131e" w:date="2020-05-27T11:54:00Z"/>
                <w:rFonts w:ascii="Arial" w:hAnsi="Arial" w:cs="Arial"/>
                <w:sz w:val="18"/>
                <w:szCs w:val="18"/>
              </w:rPr>
            </w:pPr>
          </w:p>
          <w:p w14:paraId="61F51EC7" w14:textId="38561D0D" w:rsidR="000169F0" w:rsidRPr="000169F0" w:rsidRDefault="000169F0" w:rsidP="000169F0">
            <w:pPr>
              <w:keepNext/>
              <w:keepLines/>
              <w:spacing w:after="0"/>
              <w:rPr>
                <w:ins w:id="841" w:author="Intel - SA5#131e" w:date="2020-05-27T11:53:00Z"/>
                <w:rFonts w:ascii="Arial" w:hAnsi="Arial" w:cs="Arial"/>
                <w:sz w:val="18"/>
                <w:szCs w:val="18"/>
              </w:rPr>
            </w:pPr>
            <w:proofErr w:type="spellStart"/>
            <w:ins w:id="842" w:author="Intel - SA5#131e" w:date="2020-05-27T11:54: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ins w:id="843" w:author="Intel - SA5#131e" w:date="2020-05-27T11:55:00Z">
              <w:r>
                <w:rPr>
                  <w:rFonts w:ascii="Courier New" w:hAnsi="Courier New"/>
                </w:rPr>
                <w:t>.</w:t>
              </w:r>
            </w:ins>
          </w:p>
          <w:p w14:paraId="6C71CF94" w14:textId="77777777" w:rsidR="000169F0" w:rsidRDefault="000169F0" w:rsidP="000169F0">
            <w:pPr>
              <w:keepNext/>
              <w:keepLines/>
              <w:spacing w:after="0"/>
              <w:rPr>
                <w:ins w:id="844" w:author="Intel - SA5#131e" w:date="2020-05-27T11:52:00Z"/>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
          <w:p w14:paraId="1D3F6092" w14:textId="77777777" w:rsidR="000169F0" w:rsidRDefault="000169F0" w:rsidP="000169F0">
            <w:pPr>
              <w:pStyle w:val="TAL"/>
              <w:rPr>
                <w:ins w:id="845" w:author="Intel - SA5#131e" w:date="2020-05-27T11:53:00Z"/>
              </w:rPr>
            </w:pPr>
            <w:ins w:id="846" w:author="Intel - SA5#131e" w:date="2020-05-27T11:53:00Z">
              <w:r>
                <w:t xml:space="preserve">type: </w:t>
              </w:r>
              <w:r>
                <w:rPr>
                  <w:rFonts w:hint="eastAsia"/>
                </w:rPr>
                <w:t>String</w:t>
              </w:r>
            </w:ins>
          </w:p>
          <w:p w14:paraId="236886F3" w14:textId="362911CD" w:rsidR="000169F0" w:rsidRDefault="000169F0" w:rsidP="000169F0">
            <w:pPr>
              <w:pStyle w:val="TAL"/>
              <w:rPr>
                <w:ins w:id="847" w:author="Intel - SA5#131e" w:date="2020-05-27T11:53:00Z"/>
              </w:rPr>
            </w:pPr>
            <w:ins w:id="848" w:author="Intel - SA5#131e" w:date="2020-05-27T11:53:00Z">
              <w:r>
                <w:t xml:space="preserve">multiplicity: </w:t>
              </w:r>
            </w:ins>
            <w:ins w:id="849" w:author="Intel - SA5#131e" w:date="2020-05-27T11:55:00Z">
              <w:r>
                <w:t>0..1</w:t>
              </w:r>
            </w:ins>
          </w:p>
          <w:p w14:paraId="7C0DDDCF" w14:textId="77777777" w:rsidR="000169F0" w:rsidRDefault="000169F0" w:rsidP="000169F0">
            <w:pPr>
              <w:pStyle w:val="TAL"/>
              <w:rPr>
                <w:ins w:id="850" w:author="Intel - SA5#131e" w:date="2020-05-27T11:53:00Z"/>
              </w:rPr>
            </w:pPr>
            <w:proofErr w:type="spellStart"/>
            <w:ins w:id="851" w:author="Intel - SA5#131e" w:date="2020-05-27T11:53:00Z">
              <w:r>
                <w:t>isOrdered</w:t>
              </w:r>
              <w:proofErr w:type="spellEnd"/>
              <w:r>
                <w:t>: False</w:t>
              </w:r>
            </w:ins>
          </w:p>
          <w:p w14:paraId="3B033D9E" w14:textId="77777777" w:rsidR="000169F0" w:rsidRDefault="000169F0" w:rsidP="000169F0">
            <w:pPr>
              <w:pStyle w:val="TAL"/>
              <w:rPr>
                <w:ins w:id="852" w:author="Intel - SA5#131e" w:date="2020-05-27T11:53:00Z"/>
              </w:rPr>
            </w:pPr>
            <w:proofErr w:type="spellStart"/>
            <w:ins w:id="853" w:author="Intel - SA5#131e" w:date="2020-05-27T11:53:00Z">
              <w:r>
                <w:t>isUnique</w:t>
              </w:r>
              <w:proofErr w:type="spellEnd"/>
              <w:r>
                <w:t>: True</w:t>
              </w:r>
            </w:ins>
          </w:p>
          <w:p w14:paraId="065FB423" w14:textId="77777777" w:rsidR="000169F0" w:rsidRDefault="000169F0" w:rsidP="000169F0">
            <w:pPr>
              <w:pStyle w:val="TAL"/>
              <w:rPr>
                <w:ins w:id="854" w:author="Intel - SA5#131e" w:date="2020-05-27T11:53:00Z"/>
              </w:rPr>
            </w:pPr>
            <w:proofErr w:type="spellStart"/>
            <w:ins w:id="855" w:author="Intel - SA5#131e" w:date="2020-05-27T11:53:00Z">
              <w:r>
                <w:t>defaultValue</w:t>
              </w:r>
              <w:proofErr w:type="spellEnd"/>
              <w:r>
                <w:t>: None</w:t>
              </w:r>
            </w:ins>
          </w:p>
          <w:p w14:paraId="65354C5C" w14:textId="72D8D79F" w:rsidR="000169F0" w:rsidRPr="00B34D1F" w:rsidRDefault="000169F0" w:rsidP="00866E35">
            <w:pPr>
              <w:pStyle w:val="TAL"/>
              <w:rPr>
                <w:ins w:id="856" w:author="Intel - SA5#131e" w:date="2020-05-27T11:52:00Z"/>
                <w:rFonts w:cs="Arial"/>
                <w:szCs w:val="18"/>
              </w:rPr>
            </w:pPr>
            <w:proofErr w:type="spellStart"/>
            <w:ins w:id="857" w:author="Intel - SA5#131e" w:date="2020-05-27T11:53:00Z">
              <w:r>
                <w:t>isNullable</w:t>
              </w:r>
              <w:proofErr w:type="spellEnd"/>
              <w:r>
                <w:t xml:space="preserve">: </w:t>
              </w:r>
            </w:ins>
            <w:ins w:id="858" w:author="Intel - SA5#131e" w:date="2020-05-27T11:56:00Z">
              <w:r w:rsidR="00866E35">
                <w:t>True</w:t>
              </w:r>
            </w:ins>
          </w:p>
        </w:tc>
      </w:tr>
      <w:tr w:rsidR="000169F0" w:rsidRPr="00B34D1F" w14:paraId="76C4A73F" w14:textId="77777777" w:rsidTr="00491D22">
        <w:trPr>
          <w:gridAfter w:val="1"/>
          <w:wAfter w:w="18" w:type="pct"/>
          <w:cantSplit/>
          <w:tblHeader/>
          <w:jc w:val="center"/>
          <w:ins w:id="859"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77777777" w:rsidR="000169F0" w:rsidRPr="00094A70" w:rsidRDefault="000169F0" w:rsidP="000169F0">
            <w:pPr>
              <w:keepNext/>
              <w:keepLines/>
              <w:spacing w:after="0"/>
              <w:rPr>
                <w:ins w:id="860" w:author="Intel - SA5#130e" w:date="2020-05-12T11:49:00Z"/>
                <w:rFonts w:ascii="Courier New" w:hAnsi="Courier New"/>
              </w:rPr>
            </w:pPr>
            <w:ins w:id="861" w:author="Intel - SA5#130e" w:date="2020-05-12T11:49:00Z">
              <w:r>
                <w:rPr>
                  <w:rFonts w:ascii="Courier New" w:hAnsi="Courier New"/>
                </w:rPr>
                <w:t>configurable5QIs</w:t>
              </w:r>
            </w:ins>
          </w:p>
        </w:tc>
        <w:tc>
          <w:tcPr>
            <w:tcW w:w="2975" w:type="pct"/>
            <w:tcBorders>
              <w:top w:val="single" w:sz="4" w:space="0" w:color="auto"/>
              <w:left w:val="single" w:sz="4" w:space="0" w:color="auto"/>
              <w:bottom w:val="single" w:sz="4" w:space="0" w:color="auto"/>
              <w:right w:val="single" w:sz="4" w:space="0" w:color="auto"/>
            </w:tcBorders>
          </w:tcPr>
          <w:p w14:paraId="20ADA1CC" w14:textId="77777777" w:rsidR="000169F0" w:rsidRDefault="000169F0" w:rsidP="000169F0">
            <w:pPr>
              <w:pStyle w:val="a"/>
              <w:rPr>
                <w:ins w:id="862" w:author="Intel - SA5#130e" w:date="2020-05-12T11:49:00Z"/>
                <w:sz w:val="18"/>
                <w:szCs w:val="20"/>
                <w:lang w:eastAsia="en-US"/>
              </w:rPr>
            </w:pPr>
            <w:ins w:id="863" w:author="Intel - SA5#130e" w:date="2020-05-12T11:49:00Z">
              <w:r>
                <w:rPr>
                  <w:sz w:val="18"/>
                  <w:szCs w:val="20"/>
                  <w:lang w:eastAsia="en-US"/>
                </w:rPr>
                <w:t>It indicates the configurable 5QIs, including their QoS characteristics.</w:t>
              </w:r>
            </w:ins>
          </w:p>
          <w:p w14:paraId="4024D432" w14:textId="77777777" w:rsidR="000169F0" w:rsidRDefault="000169F0" w:rsidP="000169F0">
            <w:pPr>
              <w:widowControl w:val="0"/>
              <w:tabs>
                <w:tab w:val="decimal" w:pos="0"/>
              </w:tabs>
              <w:spacing w:after="0" w:line="0" w:lineRule="atLeast"/>
              <w:rPr>
                <w:ins w:id="864" w:author="Intel - SA5#130e" w:date="2020-05-12T11:49:00Z"/>
                <w:rFonts w:ascii="Arial" w:hAnsi="Arial" w:cs="Arial"/>
                <w:sz w:val="18"/>
                <w:szCs w:val="18"/>
                <w:lang w:eastAsia="zh-CN"/>
              </w:rPr>
            </w:pPr>
          </w:p>
          <w:p w14:paraId="5FED47C5" w14:textId="77777777" w:rsidR="000169F0" w:rsidRDefault="000169F0" w:rsidP="000169F0">
            <w:pPr>
              <w:widowControl w:val="0"/>
              <w:tabs>
                <w:tab w:val="decimal" w:pos="0"/>
              </w:tabs>
              <w:spacing w:after="0" w:line="0" w:lineRule="atLeast"/>
              <w:rPr>
                <w:ins w:id="865" w:author="Intel - SA5#130e" w:date="2020-05-12T11:49:00Z"/>
                <w:rFonts w:ascii="Arial" w:hAnsi="Arial" w:cs="Arial"/>
                <w:sz w:val="18"/>
                <w:szCs w:val="18"/>
                <w:lang w:eastAsia="zh-CN"/>
              </w:rPr>
            </w:pPr>
            <w:proofErr w:type="spellStart"/>
            <w:ins w:id="866"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335FCCEA" w:rsidR="000169F0" w:rsidRPr="002B15AA" w:rsidRDefault="000169F0" w:rsidP="000169F0">
            <w:pPr>
              <w:spacing w:after="0"/>
              <w:rPr>
                <w:ins w:id="867" w:author="Intel - SA5#130e" w:date="2020-05-12T11:49:00Z"/>
                <w:rFonts w:ascii="Arial" w:hAnsi="Arial"/>
                <w:sz w:val="18"/>
              </w:rPr>
            </w:pPr>
            <w:ins w:id="868" w:author="Intel - SA5#130e" w:date="2020-05-12T11:49:00Z">
              <w:r w:rsidRPr="002B15AA">
                <w:rPr>
                  <w:rFonts w:ascii="Arial" w:hAnsi="Arial"/>
                  <w:sz w:val="18"/>
                </w:rPr>
                <w:t xml:space="preserve">type: </w:t>
              </w:r>
              <w:del w:id="869" w:author="Intel - SA5#131e" w:date="2020-05-27T12:01:00Z">
                <w:r w:rsidRPr="00094A70" w:rsidDel="0025124B">
                  <w:rPr>
                    <w:rFonts w:ascii="Arial" w:hAnsi="Arial" w:cs="Arial"/>
                    <w:sz w:val="18"/>
                    <w:szCs w:val="18"/>
                  </w:rPr>
                  <w:delText>5</w:delText>
                </w:r>
              </w:del>
            </w:ins>
            <w:proofErr w:type="spellStart"/>
            <w:ins w:id="870" w:author="Intel - SA5#131e" w:date="2020-05-27T12:01:00Z">
              <w:r w:rsidR="0025124B">
                <w:rPr>
                  <w:rFonts w:ascii="Arial" w:hAnsi="Arial" w:cs="Arial"/>
                  <w:sz w:val="18"/>
                  <w:szCs w:val="18"/>
                </w:rPr>
                <w:t>Five</w:t>
              </w:r>
            </w:ins>
            <w:ins w:id="871" w:author="Intel - SA5#130e" w:date="2020-05-12T11:49:00Z">
              <w:r w:rsidRPr="00094A70">
                <w:rPr>
                  <w:rFonts w:ascii="Arial" w:hAnsi="Arial" w:cs="Arial"/>
                  <w:sz w:val="18"/>
                  <w:szCs w:val="18"/>
                </w:rPr>
                <w:t>QI</w:t>
              </w:r>
              <w:r>
                <w:rPr>
                  <w:rFonts w:ascii="Arial" w:hAnsi="Arial" w:cs="Arial"/>
                  <w:sz w:val="18"/>
                  <w:szCs w:val="18"/>
                </w:rPr>
                <w:t>Characteristics</w:t>
              </w:r>
              <w:proofErr w:type="spellEnd"/>
            </w:ins>
          </w:p>
          <w:p w14:paraId="3F99D82E" w14:textId="77777777" w:rsidR="000169F0" w:rsidRPr="002B15AA" w:rsidRDefault="000169F0" w:rsidP="000169F0">
            <w:pPr>
              <w:keepNext/>
              <w:keepLines/>
              <w:spacing w:after="0"/>
              <w:rPr>
                <w:ins w:id="872" w:author="Intel - SA5#130e" w:date="2020-05-12T11:49:00Z"/>
                <w:rFonts w:ascii="Arial" w:hAnsi="Arial"/>
                <w:sz w:val="18"/>
              </w:rPr>
            </w:pPr>
            <w:ins w:id="873" w:author="Intel - SA5#130e" w:date="2020-05-12T11:49:00Z">
              <w:r w:rsidRPr="002B15AA">
                <w:rPr>
                  <w:rFonts w:ascii="Arial" w:hAnsi="Arial"/>
                  <w:sz w:val="18"/>
                </w:rPr>
                <w:t xml:space="preserve">multiplicity: </w:t>
              </w:r>
              <w:r>
                <w:rPr>
                  <w:rFonts w:ascii="Arial" w:hAnsi="Arial"/>
                  <w:sz w:val="18"/>
                </w:rPr>
                <w:t>*</w:t>
              </w:r>
            </w:ins>
          </w:p>
          <w:p w14:paraId="0C0738E0" w14:textId="77777777" w:rsidR="000169F0" w:rsidRPr="002B15AA" w:rsidRDefault="000169F0" w:rsidP="000169F0">
            <w:pPr>
              <w:keepNext/>
              <w:keepLines/>
              <w:spacing w:after="0"/>
              <w:rPr>
                <w:ins w:id="874" w:author="Intel - SA5#130e" w:date="2020-05-12T11:49:00Z"/>
                <w:rFonts w:ascii="Arial" w:hAnsi="Arial"/>
                <w:sz w:val="18"/>
              </w:rPr>
            </w:pPr>
            <w:proofErr w:type="spellStart"/>
            <w:ins w:id="875" w:author="Intel - SA5#130e" w:date="2020-05-12T11:49:00Z">
              <w:r w:rsidRPr="002B15AA">
                <w:rPr>
                  <w:rFonts w:ascii="Arial" w:hAnsi="Arial"/>
                  <w:sz w:val="18"/>
                </w:rPr>
                <w:t>isOrdered</w:t>
              </w:r>
              <w:proofErr w:type="spellEnd"/>
              <w:r w:rsidRPr="002B15AA">
                <w:rPr>
                  <w:rFonts w:ascii="Arial" w:hAnsi="Arial"/>
                  <w:sz w:val="18"/>
                </w:rPr>
                <w:t>: N/A</w:t>
              </w:r>
            </w:ins>
          </w:p>
          <w:p w14:paraId="0C1DACE4" w14:textId="77777777" w:rsidR="000169F0" w:rsidRPr="002B15AA" w:rsidRDefault="000169F0" w:rsidP="000169F0">
            <w:pPr>
              <w:keepNext/>
              <w:keepLines/>
              <w:spacing w:after="0"/>
              <w:rPr>
                <w:ins w:id="876" w:author="Intel - SA5#130e" w:date="2020-05-12T11:49:00Z"/>
                <w:rFonts w:ascii="Arial" w:hAnsi="Arial"/>
                <w:sz w:val="18"/>
              </w:rPr>
            </w:pPr>
            <w:proofErr w:type="spellStart"/>
            <w:ins w:id="877" w:author="Intel - SA5#130e" w:date="2020-05-12T11:49:00Z">
              <w:r w:rsidRPr="002B15AA">
                <w:rPr>
                  <w:rFonts w:ascii="Arial" w:hAnsi="Arial"/>
                  <w:sz w:val="18"/>
                </w:rPr>
                <w:t>isUnique</w:t>
              </w:r>
              <w:proofErr w:type="spellEnd"/>
              <w:r w:rsidRPr="002B15AA">
                <w:rPr>
                  <w:rFonts w:ascii="Arial" w:hAnsi="Arial"/>
                  <w:sz w:val="18"/>
                </w:rPr>
                <w:t>: N/A</w:t>
              </w:r>
            </w:ins>
          </w:p>
          <w:p w14:paraId="697E4D30" w14:textId="1EF17C49" w:rsidR="000169F0" w:rsidRPr="002B15AA" w:rsidRDefault="000169F0" w:rsidP="000169F0">
            <w:pPr>
              <w:keepNext/>
              <w:keepLines/>
              <w:spacing w:after="0"/>
              <w:rPr>
                <w:ins w:id="878" w:author="Intel - SA5#130e" w:date="2020-05-12T11:49:00Z"/>
                <w:rFonts w:ascii="Arial" w:hAnsi="Arial"/>
                <w:sz w:val="18"/>
              </w:rPr>
            </w:pPr>
            <w:proofErr w:type="spellStart"/>
            <w:ins w:id="879" w:author="Intel - SA5#130e" w:date="2020-05-12T11:49:00Z">
              <w:r w:rsidRPr="002B15AA">
                <w:rPr>
                  <w:rFonts w:ascii="Arial" w:hAnsi="Arial"/>
                  <w:sz w:val="18"/>
                </w:rPr>
                <w:t>defaultValue</w:t>
              </w:r>
              <w:proofErr w:type="spellEnd"/>
              <w:r w:rsidRPr="002B15AA">
                <w:rPr>
                  <w:rFonts w:ascii="Arial" w:hAnsi="Arial"/>
                  <w:sz w:val="18"/>
                </w:rPr>
                <w:t xml:space="preserve">: </w:t>
              </w:r>
            </w:ins>
            <w:ins w:id="880" w:author="Intel - SA5#130e" w:date="2020-05-12T13:49:00Z">
              <w:r>
                <w:rPr>
                  <w:rFonts w:ascii="Arial" w:hAnsi="Arial"/>
                  <w:sz w:val="18"/>
                </w:rPr>
                <w:t>None</w:t>
              </w:r>
            </w:ins>
          </w:p>
          <w:p w14:paraId="2D642AA4" w14:textId="77777777" w:rsidR="000169F0" w:rsidRPr="00B34D1F" w:rsidRDefault="000169F0" w:rsidP="000169F0">
            <w:pPr>
              <w:spacing w:after="0"/>
              <w:rPr>
                <w:ins w:id="881" w:author="Intel - SA5#130e" w:date="2020-05-12T11:49:00Z"/>
                <w:rFonts w:ascii="Arial" w:hAnsi="Arial" w:cs="Arial"/>
                <w:sz w:val="18"/>
                <w:szCs w:val="18"/>
              </w:rPr>
            </w:pPr>
            <w:proofErr w:type="spellStart"/>
            <w:ins w:id="882" w:author="Intel - SA5#130e" w:date="2020-05-12T11:49:00Z">
              <w:r w:rsidRPr="00A945A0">
                <w:rPr>
                  <w:rFonts w:ascii="Arial" w:hAnsi="Arial"/>
                  <w:sz w:val="18"/>
                </w:rPr>
                <w:t>isNullable</w:t>
              </w:r>
              <w:proofErr w:type="spellEnd"/>
              <w:r w:rsidRPr="00A945A0">
                <w:rPr>
                  <w:rFonts w:ascii="Arial" w:hAnsi="Arial"/>
                  <w:sz w:val="18"/>
                </w:rPr>
                <w:t>: False</w:t>
              </w:r>
            </w:ins>
          </w:p>
        </w:tc>
      </w:tr>
      <w:tr w:rsidR="000169F0" w:rsidRPr="002B15AA" w14:paraId="13680592" w14:textId="77777777" w:rsidTr="00491D22">
        <w:trPr>
          <w:gridAfter w:val="1"/>
          <w:wAfter w:w="18" w:type="pct"/>
          <w:cantSplit/>
          <w:tblHeader/>
          <w:jc w:val="center"/>
          <w:ins w:id="883"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640D45C1" w:rsidR="000169F0" w:rsidRDefault="000169F0" w:rsidP="000169F0">
            <w:pPr>
              <w:keepNext/>
              <w:keepLines/>
              <w:spacing w:after="0"/>
              <w:rPr>
                <w:ins w:id="884" w:author="Intel - SA5#130e" w:date="2020-05-12T11:49:00Z"/>
                <w:rFonts w:ascii="Courier New" w:hAnsi="Courier New"/>
              </w:rPr>
            </w:pPr>
            <w:ins w:id="885" w:author="Intel - SA5#130e" w:date="2020-05-12T11:49:00Z">
              <w:del w:id="886" w:author="Intel - SA5#131e" w:date="2020-05-27T12:01:00Z">
                <w:r w:rsidDel="0025124B">
                  <w:rPr>
                    <w:rFonts w:ascii="Courier New" w:hAnsi="Courier New"/>
                  </w:rPr>
                  <w:lastRenderedPageBreak/>
                  <w:delText>5</w:delText>
                </w:r>
              </w:del>
            </w:ins>
            <w:proofErr w:type="spellStart"/>
            <w:ins w:id="887" w:author="Intel - SA5#131e" w:date="2020-05-27T12:01:00Z">
              <w:r w:rsidR="0025124B">
                <w:rPr>
                  <w:rFonts w:ascii="Courier New" w:hAnsi="Courier New"/>
                </w:rPr>
                <w:t>five</w:t>
              </w:r>
            </w:ins>
            <w:ins w:id="888" w:author="Intel - SA5#130e" w:date="2020-05-12T11:49:00Z">
              <w:r>
                <w:rPr>
                  <w:rFonts w:ascii="Courier New" w:hAnsi="Courier New"/>
                </w:rPr>
                <w:t>QIValu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F9E30E1" w14:textId="77777777" w:rsidR="000169F0" w:rsidRDefault="000169F0" w:rsidP="000169F0">
            <w:pPr>
              <w:widowControl w:val="0"/>
              <w:tabs>
                <w:tab w:val="decimal" w:pos="0"/>
              </w:tabs>
              <w:spacing w:after="0" w:line="0" w:lineRule="atLeast"/>
              <w:rPr>
                <w:ins w:id="889" w:author="Intel - SA5#130e" w:date="2020-05-12T11:49:00Z"/>
                <w:rFonts w:ascii="Arial" w:hAnsi="Arial" w:cs="Arial"/>
                <w:sz w:val="18"/>
                <w:szCs w:val="18"/>
                <w:lang w:eastAsia="zh-CN"/>
              </w:rPr>
            </w:pPr>
            <w:ins w:id="890" w:author="Intel - SA5#130e" w:date="2020-05-12T11:49:00Z">
              <w:r>
                <w:rPr>
                  <w:rFonts w:ascii="Arial" w:hAnsi="Arial" w:cs="Arial"/>
                  <w:sz w:val="18"/>
                  <w:szCs w:val="18"/>
                  <w:lang w:eastAsia="zh-CN"/>
                </w:rPr>
                <w:t>It identifies the 5QI value.</w:t>
              </w:r>
            </w:ins>
          </w:p>
          <w:p w14:paraId="02C5FA8A" w14:textId="77777777" w:rsidR="000169F0" w:rsidRPr="00B34D1F" w:rsidRDefault="000169F0" w:rsidP="000169F0">
            <w:pPr>
              <w:widowControl w:val="0"/>
              <w:tabs>
                <w:tab w:val="decimal" w:pos="0"/>
              </w:tabs>
              <w:spacing w:after="0" w:line="0" w:lineRule="atLeast"/>
              <w:rPr>
                <w:ins w:id="891" w:author="Intel - SA5#130e" w:date="2020-05-12T11:49:00Z"/>
                <w:rFonts w:ascii="Arial" w:hAnsi="Arial" w:cs="Arial"/>
                <w:sz w:val="18"/>
                <w:szCs w:val="18"/>
                <w:lang w:eastAsia="zh-CN"/>
              </w:rPr>
            </w:pPr>
          </w:p>
          <w:p w14:paraId="00292899" w14:textId="77777777" w:rsidR="000169F0" w:rsidRDefault="000169F0" w:rsidP="000169F0">
            <w:pPr>
              <w:pStyle w:val="a"/>
              <w:rPr>
                <w:ins w:id="892" w:author="Intel - SA5#130e" w:date="2020-05-12T11:49:00Z"/>
                <w:sz w:val="18"/>
                <w:szCs w:val="20"/>
                <w:lang w:eastAsia="en-US"/>
              </w:rPr>
            </w:pPr>
            <w:proofErr w:type="spellStart"/>
            <w:ins w:id="89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0169F0" w:rsidRPr="00470179" w:rsidRDefault="000169F0" w:rsidP="000169F0">
            <w:pPr>
              <w:spacing w:after="0"/>
              <w:rPr>
                <w:ins w:id="894" w:author="Intel - SA5#130e" w:date="2020-05-12T11:49:00Z"/>
                <w:rFonts w:ascii="Arial" w:hAnsi="Arial" w:cs="Arial"/>
                <w:sz w:val="18"/>
                <w:szCs w:val="18"/>
              </w:rPr>
            </w:pPr>
            <w:ins w:id="89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77777777" w:rsidR="000169F0" w:rsidRPr="00470179" w:rsidRDefault="000169F0" w:rsidP="000169F0">
            <w:pPr>
              <w:spacing w:after="0"/>
              <w:rPr>
                <w:ins w:id="896" w:author="Intel - SA5#130e" w:date="2020-05-12T11:49:00Z"/>
                <w:rFonts w:ascii="Arial" w:hAnsi="Arial" w:cs="Arial"/>
                <w:sz w:val="18"/>
                <w:szCs w:val="18"/>
              </w:rPr>
            </w:pPr>
            <w:ins w:id="897" w:author="Intel - SA5#130e" w:date="2020-05-12T11:49:00Z">
              <w:r w:rsidRPr="00470179">
                <w:rPr>
                  <w:rFonts w:ascii="Arial" w:hAnsi="Arial" w:cs="Arial"/>
                  <w:sz w:val="18"/>
                  <w:szCs w:val="18"/>
                </w:rPr>
                <w:t>multiplicity: 1</w:t>
              </w:r>
            </w:ins>
          </w:p>
          <w:p w14:paraId="7F815183" w14:textId="77777777" w:rsidR="000169F0" w:rsidRPr="00470179" w:rsidRDefault="000169F0" w:rsidP="000169F0">
            <w:pPr>
              <w:spacing w:after="0"/>
              <w:rPr>
                <w:ins w:id="898" w:author="Intel - SA5#130e" w:date="2020-05-12T11:49:00Z"/>
                <w:rFonts w:ascii="Arial" w:hAnsi="Arial" w:cs="Arial"/>
                <w:sz w:val="18"/>
                <w:szCs w:val="18"/>
              </w:rPr>
            </w:pPr>
            <w:proofErr w:type="spellStart"/>
            <w:ins w:id="89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F210488" w14:textId="77777777" w:rsidR="000169F0" w:rsidRPr="00470179" w:rsidRDefault="000169F0" w:rsidP="000169F0">
            <w:pPr>
              <w:spacing w:after="0"/>
              <w:rPr>
                <w:ins w:id="900" w:author="Intel - SA5#130e" w:date="2020-05-12T11:49:00Z"/>
                <w:rFonts w:ascii="Arial" w:hAnsi="Arial" w:cs="Arial"/>
                <w:sz w:val="18"/>
                <w:szCs w:val="18"/>
              </w:rPr>
            </w:pPr>
            <w:proofErr w:type="spellStart"/>
            <w:ins w:id="901" w:author="Intel - SA5#130e" w:date="2020-05-12T11:49:00Z">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ins>
          </w:p>
          <w:p w14:paraId="50B78549" w14:textId="77777777" w:rsidR="000169F0" w:rsidRPr="00470179" w:rsidRDefault="000169F0" w:rsidP="000169F0">
            <w:pPr>
              <w:spacing w:after="0"/>
              <w:rPr>
                <w:ins w:id="902" w:author="Intel - SA5#130e" w:date="2020-05-12T11:49:00Z"/>
                <w:rFonts w:ascii="Arial" w:hAnsi="Arial" w:cs="Arial"/>
                <w:sz w:val="18"/>
                <w:szCs w:val="18"/>
              </w:rPr>
            </w:pPr>
            <w:proofErr w:type="spellStart"/>
            <w:ins w:id="90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2B811DFC" w14:textId="77777777" w:rsidR="000169F0" w:rsidRPr="002B15AA" w:rsidRDefault="000169F0" w:rsidP="000169F0">
            <w:pPr>
              <w:spacing w:after="0"/>
              <w:rPr>
                <w:ins w:id="904" w:author="Intel - SA5#130e" w:date="2020-05-12T11:49:00Z"/>
                <w:rFonts w:ascii="Arial" w:hAnsi="Arial"/>
                <w:sz w:val="18"/>
              </w:rPr>
            </w:pPr>
            <w:proofErr w:type="spellStart"/>
            <w:ins w:id="90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4C53881A" w14:textId="77777777" w:rsidTr="00491D22">
        <w:trPr>
          <w:gridAfter w:val="1"/>
          <w:wAfter w:w="18" w:type="pct"/>
          <w:cantSplit/>
          <w:tblHeader/>
          <w:jc w:val="center"/>
          <w:ins w:id="90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7777777" w:rsidR="000169F0" w:rsidRDefault="000169F0" w:rsidP="000169F0">
            <w:pPr>
              <w:keepNext/>
              <w:keepLines/>
              <w:spacing w:after="0"/>
              <w:rPr>
                <w:ins w:id="907" w:author="Intel - SA5#130e" w:date="2020-05-12T11:49:00Z"/>
                <w:rFonts w:ascii="Courier New" w:hAnsi="Courier New"/>
              </w:rPr>
            </w:pPr>
            <w:proofErr w:type="spellStart"/>
            <w:ins w:id="908" w:author="Intel - SA5#130e" w:date="2020-05-12T11:49:00Z">
              <w:r w:rsidRPr="00094A70">
                <w:rPr>
                  <w:rFonts w:ascii="Courier New" w:hAnsi="Courier New"/>
                </w:rPr>
                <w:t>resourceTyp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5D559B7E" w14:textId="77777777" w:rsidR="000169F0" w:rsidRDefault="000169F0" w:rsidP="000169F0">
            <w:pPr>
              <w:pStyle w:val="a"/>
              <w:rPr>
                <w:ins w:id="909" w:author="Intel - SA5#130e" w:date="2020-05-12T11:49:00Z"/>
                <w:rFonts w:cs="Arial"/>
                <w:sz w:val="18"/>
                <w:szCs w:val="18"/>
              </w:rPr>
            </w:pPr>
            <w:ins w:id="910" w:author="Intel - SA5#130e" w:date="2020-05-12T11:49: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14:paraId="383B1AB9" w14:textId="77777777" w:rsidR="000169F0" w:rsidRPr="00B34D1F" w:rsidRDefault="000169F0" w:rsidP="000169F0">
            <w:pPr>
              <w:pStyle w:val="a"/>
              <w:rPr>
                <w:ins w:id="911" w:author="Intel - SA5#130e" w:date="2020-05-12T11:49:00Z"/>
                <w:rFonts w:cs="Arial"/>
                <w:sz w:val="18"/>
                <w:szCs w:val="18"/>
              </w:rPr>
            </w:pPr>
          </w:p>
          <w:p w14:paraId="4E7CFEE7" w14:textId="77777777" w:rsidR="000169F0" w:rsidRPr="003053F8" w:rsidRDefault="000169F0" w:rsidP="000169F0">
            <w:pPr>
              <w:pStyle w:val="a"/>
              <w:rPr>
                <w:ins w:id="912" w:author="Intel - SA5#130e" w:date="2020-05-12T11:49:00Z"/>
                <w:rFonts w:cs="Arial"/>
                <w:sz w:val="18"/>
                <w:szCs w:val="18"/>
              </w:rPr>
            </w:pPr>
            <w:proofErr w:type="spellStart"/>
            <w:ins w:id="913" w:author="Intel - SA5#130e" w:date="2020-05-12T11:49:00Z">
              <w:r w:rsidRPr="00B34D1F">
                <w:rPr>
                  <w:rFonts w:cs="Arial"/>
                  <w:sz w:val="18"/>
                  <w:szCs w:val="18"/>
                </w:rPr>
                <w:t>allowedValues</w:t>
              </w:r>
              <w:proofErr w:type="spellEnd"/>
              <w:r w:rsidRPr="00B34D1F">
                <w:rPr>
                  <w:rFonts w:cs="Arial"/>
                  <w:sz w:val="18"/>
                  <w:szCs w:val="18"/>
                </w:rPr>
                <w:t>: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92" w:type="pct"/>
            <w:tcBorders>
              <w:top w:val="single" w:sz="4" w:space="0" w:color="auto"/>
              <w:left w:val="single" w:sz="4" w:space="0" w:color="auto"/>
              <w:bottom w:val="single" w:sz="4" w:space="0" w:color="auto"/>
              <w:right w:val="single" w:sz="4" w:space="0" w:color="auto"/>
            </w:tcBorders>
          </w:tcPr>
          <w:p w14:paraId="2C4BB9A3" w14:textId="77777777" w:rsidR="000169F0" w:rsidRPr="00470179" w:rsidRDefault="000169F0" w:rsidP="000169F0">
            <w:pPr>
              <w:spacing w:after="0"/>
              <w:rPr>
                <w:ins w:id="914" w:author="Intel - SA5#130e" w:date="2020-05-12T11:49:00Z"/>
                <w:rFonts w:ascii="Arial" w:hAnsi="Arial" w:cs="Arial"/>
                <w:sz w:val="18"/>
                <w:szCs w:val="18"/>
              </w:rPr>
            </w:pPr>
            <w:ins w:id="915" w:author="Intel - SA5#130e" w:date="2020-05-12T11:49:00Z">
              <w:r w:rsidRPr="00470179">
                <w:rPr>
                  <w:rFonts w:ascii="Arial" w:hAnsi="Arial" w:cs="Arial"/>
                  <w:sz w:val="18"/>
                  <w:szCs w:val="18"/>
                </w:rPr>
                <w:t xml:space="preserve">type: </w:t>
              </w:r>
              <w:r w:rsidRPr="00B34D1F">
                <w:rPr>
                  <w:rFonts w:ascii="Arial" w:hAnsi="Arial" w:cs="Arial"/>
                  <w:sz w:val="18"/>
                  <w:szCs w:val="18"/>
                </w:rPr>
                <w:t>ENUM</w:t>
              </w:r>
            </w:ins>
          </w:p>
          <w:p w14:paraId="701D7442" w14:textId="77777777" w:rsidR="000169F0" w:rsidRPr="00470179" w:rsidRDefault="000169F0" w:rsidP="000169F0">
            <w:pPr>
              <w:spacing w:after="0"/>
              <w:rPr>
                <w:ins w:id="916" w:author="Intel - SA5#130e" w:date="2020-05-12T11:49:00Z"/>
                <w:rFonts w:ascii="Arial" w:hAnsi="Arial" w:cs="Arial"/>
                <w:sz w:val="18"/>
                <w:szCs w:val="18"/>
              </w:rPr>
            </w:pPr>
            <w:ins w:id="917" w:author="Intel - SA5#130e" w:date="2020-05-12T11:49:00Z">
              <w:r w:rsidRPr="00470179">
                <w:rPr>
                  <w:rFonts w:ascii="Arial" w:hAnsi="Arial" w:cs="Arial"/>
                  <w:sz w:val="18"/>
                  <w:szCs w:val="18"/>
                </w:rPr>
                <w:t>multiplicity: 1</w:t>
              </w:r>
            </w:ins>
          </w:p>
          <w:p w14:paraId="35020435" w14:textId="77777777" w:rsidR="000169F0" w:rsidRPr="00470179" w:rsidRDefault="000169F0" w:rsidP="000169F0">
            <w:pPr>
              <w:spacing w:after="0"/>
              <w:rPr>
                <w:ins w:id="918" w:author="Intel - SA5#130e" w:date="2020-05-12T11:49:00Z"/>
                <w:rFonts w:ascii="Arial" w:hAnsi="Arial" w:cs="Arial"/>
                <w:sz w:val="18"/>
                <w:szCs w:val="18"/>
              </w:rPr>
            </w:pPr>
            <w:proofErr w:type="spellStart"/>
            <w:ins w:id="91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9684563" w14:textId="77777777" w:rsidR="000169F0" w:rsidRPr="00470179" w:rsidRDefault="000169F0" w:rsidP="000169F0">
            <w:pPr>
              <w:spacing w:after="0"/>
              <w:rPr>
                <w:ins w:id="920" w:author="Intel - SA5#130e" w:date="2020-05-12T11:49:00Z"/>
                <w:rFonts w:ascii="Arial" w:hAnsi="Arial" w:cs="Arial"/>
                <w:sz w:val="18"/>
                <w:szCs w:val="18"/>
              </w:rPr>
            </w:pPr>
            <w:proofErr w:type="spellStart"/>
            <w:ins w:id="92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3AC288" w14:textId="77777777" w:rsidR="000169F0" w:rsidRPr="00470179" w:rsidRDefault="000169F0" w:rsidP="000169F0">
            <w:pPr>
              <w:spacing w:after="0"/>
              <w:rPr>
                <w:ins w:id="922" w:author="Intel - SA5#130e" w:date="2020-05-12T11:49:00Z"/>
                <w:rFonts w:ascii="Arial" w:hAnsi="Arial" w:cs="Arial"/>
                <w:sz w:val="18"/>
                <w:szCs w:val="18"/>
              </w:rPr>
            </w:pPr>
            <w:proofErr w:type="spellStart"/>
            <w:ins w:id="92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9458D89" w14:textId="77777777" w:rsidR="000169F0" w:rsidRPr="002B15AA" w:rsidRDefault="000169F0" w:rsidP="000169F0">
            <w:pPr>
              <w:keepNext/>
              <w:keepLines/>
              <w:spacing w:after="0"/>
              <w:rPr>
                <w:ins w:id="924" w:author="Intel - SA5#130e" w:date="2020-05-12T11:49:00Z"/>
                <w:rFonts w:ascii="Arial" w:hAnsi="Arial"/>
                <w:sz w:val="18"/>
              </w:rPr>
            </w:pPr>
            <w:proofErr w:type="spellStart"/>
            <w:ins w:id="92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5C207774" w14:textId="77777777" w:rsidTr="00491D22">
        <w:trPr>
          <w:gridAfter w:val="1"/>
          <w:wAfter w:w="18" w:type="pct"/>
          <w:cantSplit/>
          <w:tblHeader/>
          <w:jc w:val="center"/>
          <w:ins w:id="92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3B99244A" w14:textId="77777777" w:rsidR="000169F0" w:rsidRPr="00094A70" w:rsidRDefault="000169F0" w:rsidP="000169F0">
            <w:pPr>
              <w:keepNext/>
              <w:keepLines/>
              <w:spacing w:after="0"/>
              <w:rPr>
                <w:ins w:id="927" w:author="Intel - SA5#130e" w:date="2020-05-12T11:49:00Z"/>
                <w:rFonts w:ascii="Courier New" w:hAnsi="Courier New"/>
              </w:rPr>
            </w:pPr>
            <w:proofErr w:type="spellStart"/>
            <w:ins w:id="928" w:author="Intel - SA5#130e" w:date="2020-05-12T11:49:00Z">
              <w:r w:rsidRPr="00094A70">
                <w:rPr>
                  <w:rFonts w:ascii="Courier New" w:hAnsi="Courier New"/>
                </w:rPr>
                <w:t>priorityLevel</w:t>
              </w:r>
              <w:proofErr w:type="spellEnd"/>
            </w:ins>
          </w:p>
        </w:tc>
        <w:tc>
          <w:tcPr>
            <w:tcW w:w="2975" w:type="pct"/>
            <w:tcBorders>
              <w:top w:val="single" w:sz="4" w:space="0" w:color="auto"/>
              <w:left w:val="single" w:sz="4" w:space="0" w:color="auto"/>
              <w:bottom w:val="single" w:sz="4" w:space="0" w:color="auto"/>
              <w:right w:val="single" w:sz="4" w:space="0" w:color="auto"/>
            </w:tcBorders>
          </w:tcPr>
          <w:p w14:paraId="7D11F25C" w14:textId="77777777" w:rsidR="000169F0" w:rsidRDefault="000169F0" w:rsidP="000169F0">
            <w:pPr>
              <w:widowControl w:val="0"/>
              <w:tabs>
                <w:tab w:val="decimal" w:pos="0"/>
              </w:tabs>
              <w:spacing w:after="0" w:line="0" w:lineRule="atLeast"/>
              <w:rPr>
                <w:ins w:id="929" w:author="Intel - SA5#130e" w:date="2020-05-12T11:49:00Z"/>
                <w:rFonts w:ascii="Arial" w:hAnsi="Arial" w:cs="Arial"/>
                <w:sz w:val="18"/>
                <w:szCs w:val="18"/>
                <w:lang w:eastAsia="zh-CN"/>
              </w:rPr>
            </w:pPr>
            <w:ins w:id="930" w:author="Intel - SA5#130e" w:date="2020-05-12T11:49: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14:paraId="348BBE91" w14:textId="77777777" w:rsidR="000169F0" w:rsidRPr="00B34D1F" w:rsidRDefault="000169F0" w:rsidP="000169F0">
            <w:pPr>
              <w:widowControl w:val="0"/>
              <w:tabs>
                <w:tab w:val="decimal" w:pos="0"/>
              </w:tabs>
              <w:spacing w:after="0" w:line="0" w:lineRule="atLeast"/>
              <w:rPr>
                <w:ins w:id="931" w:author="Intel - SA5#130e" w:date="2020-05-12T11:49:00Z"/>
                <w:rFonts w:ascii="Arial" w:hAnsi="Arial" w:cs="Arial"/>
                <w:sz w:val="18"/>
                <w:szCs w:val="18"/>
                <w:lang w:eastAsia="zh-CN"/>
              </w:rPr>
            </w:pPr>
          </w:p>
          <w:p w14:paraId="701A7FFD" w14:textId="77777777" w:rsidR="000169F0" w:rsidRPr="00B34D1F" w:rsidRDefault="000169F0" w:rsidP="000169F0">
            <w:pPr>
              <w:widowControl w:val="0"/>
              <w:tabs>
                <w:tab w:val="decimal" w:pos="0"/>
              </w:tabs>
              <w:spacing w:after="0" w:line="0" w:lineRule="atLeast"/>
              <w:rPr>
                <w:ins w:id="932" w:author="Intel - SA5#130e" w:date="2020-05-12T11:49:00Z"/>
                <w:rFonts w:ascii="Arial" w:hAnsi="Arial" w:cs="Arial"/>
                <w:sz w:val="18"/>
                <w:szCs w:val="18"/>
                <w:lang w:eastAsia="zh-CN"/>
              </w:rPr>
            </w:pPr>
            <w:proofErr w:type="spellStart"/>
            <w:ins w:id="93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sidRPr="003053F8">
                <w:rPr>
                  <w:rFonts w:ascii="Arial" w:hAnsi="Arial" w:cs="Arial"/>
                  <w:sz w:val="18"/>
                  <w:szCs w:val="18"/>
                  <w:lang w:eastAsia="zh-CN"/>
                </w:rPr>
                <w:t>0 - 127</w:t>
              </w:r>
            </w:ins>
          </w:p>
        </w:tc>
        <w:tc>
          <w:tcPr>
            <w:tcW w:w="992" w:type="pct"/>
            <w:tcBorders>
              <w:top w:val="single" w:sz="4" w:space="0" w:color="auto"/>
              <w:left w:val="single" w:sz="4" w:space="0" w:color="auto"/>
              <w:bottom w:val="single" w:sz="4" w:space="0" w:color="auto"/>
              <w:right w:val="single" w:sz="4" w:space="0" w:color="auto"/>
            </w:tcBorders>
          </w:tcPr>
          <w:p w14:paraId="43ACF968" w14:textId="77777777" w:rsidR="000169F0" w:rsidRPr="00470179" w:rsidRDefault="000169F0" w:rsidP="000169F0">
            <w:pPr>
              <w:spacing w:after="0"/>
              <w:rPr>
                <w:ins w:id="934" w:author="Intel - SA5#130e" w:date="2020-05-12T11:49:00Z"/>
                <w:rFonts w:ascii="Arial" w:hAnsi="Arial" w:cs="Arial"/>
                <w:sz w:val="18"/>
                <w:szCs w:val="18"/>
              </w:rPr>
            </w:pPr>
            <w:ins w:id="93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DE8E538" w14:textId="77777777" w:rsidR="000169F0" w:rsidRPr="00470179" w:rsidRDefault="000169F0" w:rsidP="000169F0">
            <w:pPr>
              <w:spacing w:after="0"/>
              <w:rPr>
                <w:ins w:id="936" w:author="Intel - SA5#130e" w:date="2020-05-12T11:49:00Z"/>
                <w:rFonts w:ascii="Arial" w:hAnsi="Arial" w:cs="Arial"/>
                <w:sz w:val="18"/>
                <w:szCs w:val="18"/>
              </w:rPr>
            </w:pPr>
            <w:ins w:id="937" w:author="Intel - SA5#130e" w:date="2020-05-12T11:49:00Z">
              <w:r w:rsidRPr="00470179">
                <w:rPr>
                  <w:rFonts w:ascii="Arial" w:hAnsi="Arial" w:cs="Arial"/>
                  <w:sz w:val="18"/>
                  <w:szCs w:val="18"/>
                </w:rPr>
                <w:t>multiplicity: 1</w:t>
              </w:r>
            </w:ins>
          </w:p>
          <w:p w14:paraId="4AAE7866" w14:textId="77777777" w:rsidR="000169F0" w:rsidRPr="00470179" w:rsidRDefault="000169F0" w:rsidP="000169F0">
            <w:pPr>
              <w:spacing w:after="0"/>
              <w:rPr>
                <w:ins w:id="938" w:author="Intel - SA5#130e" w:date="2020-05-12T11:49:00Z"/>
                <w:rFonts w:ascii="Arial" w:hAnsi="Arial" w:cs="Arial"/>
                <w:sz w:val="18"/>
                <w:szCs w:val="18"/>
              </w:rPr>
            </w:pPr>
            <w:proofErr w:type="spellStart"/>
            <w:ins w:id="93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4DBFD7" w14:textId="77777777" w:rsidR="000169F0" w:rsidRPr="00470179" w:rsidRDefault="000169F0" w:rsidP="000169F0">
            <w:pPr>
              <w:spacing w:after="0"/>
              <w:rPr>
                <w:ins w:id="940" w:author="Intel - SA5#130e" w:date="2020-05-12T11:49:00Z"/>
                <w:rFonts w:ascii="Arial" w:hAnsi="Arial" w:cs="Arial"/>
                <w:sz w:val="18"/>
                <w:szCs w:val="18"/>
              </w:rPr>
            </w:pPr>
            <w:proofErr w:type="spellStart"/>
            <w:ins w:id="94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BC56C55" w14:textId="77777777" w:rsidR="000169F0" w:rsidRPr="00470179" w:rsidRDefault="000169F0" w:rsidP="000169F0">
            <w:pPr>
              <w:spacing w:after="0"/>
              <w:rPr>
                <w:ins w:id="942" w:author="Intel - SA5#130e" w:date="2020-05-12T11:49:00Z"/>
                <w:rFonts w:ascii="Arial" w:hAnsi="Arial" w:cs="Arial"/>
                <w:sz w:val="18"/>
                <w:szCs w:val="18"/>
              </w:rPr>
            </w:pPr>
            <w:proofErr w:type="spellStart"/>
            <w:ins w:id="94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FD9A874" w14:textId="77777777" w:rsidR="000169F0" w:rsidRPr="00470179" w:rsidRDefault="000169F0" w:rsidP="000169F0">
            <w:pPr>
              <w:spacing w:after="0"/>
              <w:rPr>
                <w:ins w:id="944" w:author="Intel - SA5#130e" w:date="2020-05-12T11:49:00Z"/>
                <w:rFonts w:ascii="Arial" w:hAnsi="Arial" w:cs="Arial"/>
                <w:sz w:val="18"/>
                <w:szCs w:val="18"/>
              </w:rPr>
            </w:pPr>
            <w:proofErr w:type="spellStart"/>
            <w:ins w:id="94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B34D1F" w14:paraId="7C76429A" w14:textId="77777777" w:rsidTr="00491D22">
        <w:trPr>
          <w:gridAfter w:val="1"/>
          <w:wAfter w:w="18" w:type="pct"/>
          <w:cantSplit/>
          <w:tblHeader/>
          <w:jc w:val="center"/>
          <w:ins w:id="94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64938D28" w14:textId="77777777" w:rsidR="000169F0" w:rsidRPr="00094A70" w:rsidRDefault="000169F0" w:rsidP="000169F0">
            <w:pPr>
              <w:keepNext/>
              <w:keepLines/>
              <w:spacing w:after="0"/>
              <w:rPr>
                <w:ins w:id="947" w:author="Intel - SA5#130e" w:date="2020-05-12T11:49:00Z"/>
                <w:rFonts w:ascii="Courier New" w:hAnsi="Courier New"/>
              </w:rPr>
            </w:pPr>
            <w:proofErr w:type="spellStart"/>
            <w:ins w:id="948" w:author="Intel - SA5#130e" w:date="2020-05-12T11:49:00Z">
              <w:r w:rsidRPr="00094A70">
                <w:rPr>
                  <w:rFonts w:ascii="Courier New" w:hAnsi="Courier New"/>
                </w:rPr>
                <w:t>packetDelayBudget</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B9B2694" w14:textId="77777777" w:rsidR="000169F0" w:rsidRDefault="000169F0" w:rsidP="000169F0">
            <w:pPr>
              <w:widowControl w:val="0"/>
              <w:tabs>
                <w:tab w:val="decimal" w:pos="0"/>
              </w:tabs>
              <w:spacing w:after="0" w:line="0" w:lineRule="atLeast"/>
              <w:rPr>
                <w:ins w:id="949" w:author="Intel - SA5#130e" w:date="2020-05-12T11:49:00Z"/>
                <w:rFonts w:ascii="Arial" w:hAnsi="Arial" w:cs="Arial"/>
                <w:sz w:val="18"/>
                <w:szCs w:val="18"/>
                <w:lang w:eastAsia="zh-CN"/>
              </w:rPr>
            </w:pPr>
            <w:ins w:id="95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5A23B695" w14:textId="77777777" w:rsidR="000169F0" w:rsidRPr="00B34D1F" w:rsidRDefault="000169F0" w:rsidP="000169F0">
            <w:pPr>
              <w:widowControl w:val="0"/>
              <w:tabs>
                <w:tab w:val="decimal" w:pos="0"/>
              </w:tabs>
              <w:spacing w:after="0" w:line="0" w:lineRule="atLeast"/>
              <w:rPr>
                <w:ins w:id="951" w:author="Intel - SA5#130e" w:date="2020-05-12T11:49:00Z"/>
                <w:rFonts w:ascii="Arial" w:hAnsi="Arial" w:cs="Arial"/>
                <w:sz w:val="18"/>
                <w:szCs w:val="18"/>
                <w:lang w:eastAsia="zh-CN"/>
              </w:rPr>
            </w:pPr>
          </w:p>
          <w:p w14:paraId="27206286" w14:textId="77777777" w:rsidR="000169F0" w:rsidRDefault="000169F0" w:rsidP="000169F0">
            <w:pPr>
              <w:widowControl w:val="0"/>
              <w:tabs>
                <w:tab w:val="decimal" w:pos="0"/>
              </w:tabs>
              <w:spacing w:after="0" w:line="0" w:lineRule="atLeast"/>
              <w:rPr>
                <w:ins w:id="952" w:author="Intel - SA5#130e" w:date="2020-05-12T11:49:00Z"/>
                <w:rFonts w:ascii="Arial" w:hAnsi="Arial" w:cs="Arial"/>
                <w:sz w:val="18"/>
                <w:szCs w:val="18"/>
                <w:lang w:eastAsia="zh-CN"/>
              </w:rPr>
            </w:pPr>
            <w:proofErr w:type="spellStart"/>
            <w:ins w:id="95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1023</w:t>
              </w:r>
            </w:ins>
          </w:p>
        </w:tc>
        <w:tc>
          <w:tcPr>
            <w:tcW w:w="992" w:type="pct"/>
            <w:tcBorders>
              <w:top w:val="single" w:sz="4" w:space="0" w:color="auto"/>
              <w:left w:val="single" w:sz="4" w:space="0" w:color="auto"/>
              <w:bottom w:val="single" w:sz="4" w:space="0" w:color="auto"/>
              <w:right w:val="single" w:sz="4" w:space="0" w:color="auto"/>
            </w:tcBorders>
          </w:tcPr>
          <w:p w14:paraId="207073D7" w14:textId="77777777" w:rsidR="000169F0" w:rsidRPr="00470179" w:rsidRDefault="000169F0" w:rsidP="000169F0">
            <w:pPr>
              <w:spacing w:after="0"/>
              <w:rPr>
                <w:ins w:id="954" w:author="Intel - SA5#130e" w:date="2020-05-12T11:49:00Z"/>
                <w:rFonts w:ascii="Arial" w:hAnsi="Arial" w:cs="Arial"/>
                <w:sz w:val="18"/>
                <w:szCs w:val="18"/>
              </w:rPr>
            </w:pPr>
            <w:ins w:id="95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518CBAF" w14:textId="77777777" w:rsidR="000169F0" w:rsidRPr="00470179" w:rsidRDefault="000169F0" w:rsidP="000169F0">
            <w:pPr>
              <w:spacing w:after="0"/>
              <w:rPr>
                <w:ins w:id="956" w:author="Intel - SA5#130e" w:date="2020-05-12T11:49:00Z"/>
                <w:rFonts w:ascii="Arial" w:hAnsi="Arial" w:cs="Arial"/>
                <w:sz w:val="18"/>
                <w:szCs w:val="18"/>
              </w:rPr>
            </w:pPr>
            <w:ins w:id="957" w:author="Intel - SA5#130e" w:date="2020-05-12T11:49:00Z">
              <w:r w:rsidRPr="00470179">
                <w:rPr>
                  <w:rFonts w:ascii="Arial" w:hAnsi="Arial" w:cs="Arial"/>
                  <w:sz w:val="18"/>
                  <w:szCs w:val="18"/>
                </w:rPr>
                <w:t>multiplicity: 1</w:t>
              </w:r>
            </w:ins>
          </w:p>
          <w:p w14:paraId="734AC479" w14:textId="77777777" w:rsidR="000169F0" w:rsidRPr="00470179" w:rsidRDefault="000169F0" w:rsidP="000169F0">
            <w:pPr>
              <w:spacing w:after="0"/>
              <w:rPr>
                <w:ins w:id="958" w:author="Intel - SA5#130e" w:date="2020-05-12T11:49:00Z"/>
                <w:rFonts w:ascii="Arial" w:hAnsi="Arial" w:cs="Arial"/>
                <w:sz w:val="18"/>
                <w:szCs w:val="18"/>
              </w:rPr>
            </w:pPr>
            <w:proofErr w:type="spellStart"/>
            <w:ins w:id="95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660563D" w14:textId="77777777" w:rsidR="000169F0" w:rsidRPr="00470179" w:rsidRDefault="000169F0" w:rsidP="000169F0">
            <w:pPr>
              <w:spacing w:after="0"/>
              <w:rPr>
                <w:ins w:id="960" w:author="Intel - SA5#130e" w:date="2020-05-12T11:49:00Z"/>
                <w:rFonts w:ascii="Arial" w:hAnsi="Arial" w:cs="Arial"/>
                <w:sz w:val="18"/>
                <w:szCs w:val="18"/>
              </w:rPr>
            </w:pPr>
            <w:proofErr w:type="spellStart"/>
            <w:ins w:id="96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8D91471" w14:textId="77777777" w:rsidR="000169F0" w:rsidRPr="00470179" w:rsidRDefault="000169F0" w:rsidP="000169F0">
            <w:pPr>
              <w:spacing w:after="0"/>
              <w:rPr>
                <w:ins w:id="962" w:author="Intel - SA5#130e" w:date="2020-05-12T11:49:00Z"/>
                <w:rFonts w:ascii="Arial" w:hAnsi="Arial" w:cs="Arial"/>
                <w:sz w:val="18"/>
                <w:szCs w:val="18"/>
              </w:rPr>
            </w:pPr>
            <w:proofErr w:type="spellStart"/>
            <w:ins w:id="96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AF1E1F6" w14:textId="77777777" w:rsidR="000169F0" w:rsidRPr="00B34D1F" w:rsidRDefault="000169F0" w:rsidP="000169F0">
            <w:pPr>
              <w:spacing w:after="0"/>
              <w:rPr>
                <w:ins w:id="964" w:author="Intel - SA5#130e" w:date="2020-05-12T11:49:00Z"/>
                <w:rFonts w:ascii="Arial" w:hAnsi="Arial" w:cs="Arial"/>
                <w:sz w:val="18"/>
                <w:szCs w:val="18"/>
              </w:rPr>
            </w:pPr>
            <w:proofErr w:type="spellStart"/>
            <w:ins w:id="96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5DA75FB" w14:textId="77777777" w:rsidTr="00491D22">
        <w:trPr>
          <w:gridAfter w:val="1"/>
          <w:wAfter w:w="18" w:type="pct"/>
          <w:cantSplit/>
          <w:tblHeader/>
          <w:jc w:val="center"/>
          <w:ins w:id="96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FE5FC8A" w14:textId="77777777" w:rsidR="000169F0" w:rsidRPr="00D0543E" w:rsidRDefault="000169F0" w:rsidP="000169F0">
            <w:pPr>
              <w:keepNext/>
              <w:keepLines/>
              <w:spacing w:after="0"/>
              <w:rPr>
                <w:ins w:id="967" w:author="Intel - SA5#130e" w:date="2020-05-12T11:49:00Z"/>
                <w:rFonts w:ascii="Courier New" w:hAnsi="Courier New"/>
              </w:rPr>
            </w:pPr>
            <w:proofErr w:type="spellStart"/>
            <w:ins w:id="968" w:author="Intel - SA5#130e" w:date="2020-05-12T11:49:00Z">
              <w:r w:rsidRPr="00094A70">
                <w:rPr>
                  <w:rFonts w:ascii="Courier New" w:hAnsi="Courier New"/>
                </w:rPr>
                <w:t>packetErrorRat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151617DF" w14:textId="77777777" w:rsidR="000169F0" w:rsidRDefault="000169F0" w:rsidP="000169F0">
            <w:pPr>
              <w:widowControl w:val="0"/>
              <w:tabs>
                <w:tab w:val="decimal" w:pos="0"/>
              </w:tabs>
              <w:spacing w:after="0" w:line="0" w:lineRule="atLeast"/>
              <w:rPr>
                <w:ins w:id="969" w:author="Intel - SA5#130e" w:date="2020-05-12T11:49:00Z"/>
                <w:rFonts w:ascii="Arial" w:hAnsi="Arial" w:cs="Arial"/>
                <w:sz w:val="18"/>
                <w:szCs w:val="18"/>
                <w:lang w:eastAsia="zh-CN"/>
              </w:rPr>
            </w:pPr>
            <w:ins w:id="97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0B9E8268" w14:textId="77777777" w:rsidR="000169F0" w:rsidRPr="00B34D1F" w:rsidRDefault="000169F0" w:rsidP="000169F0">
            <w:pPr>
              <w:widowControl w:val="0"/>
              <w:tabs>
                <w:tab w:val="decimal" w:pos="0"/>
              </w:tabs>
              <w:spacing w:after="0" w:line="0" w:lineRule="atLeast"/>
              <w:rPr>
                <w:ins w:id="971" w:author="Intel - SA5#130e" w:date="2020-05-12T11:49:00Z"/>
                <w:rFonts w:ascii="Arial" w:hAnsi="Arial" w:cs="Arial"/>
                <w:sz w:val="18"/>
                <w:szCs w:val="18"/>
                <w:lang w:eastAsia="zh-CN"/>
              </w:rPr>
            </w:pPr>
          </w:p>
          <w:p w14:paraId="5AFD92B1" w14:textId="77777777" w:rsidR="000169F0" w:rsidRPr="00D15A90" w:rsidRDefault="000169F0" w:rsidP="000169F0">
            <w:pPr>
              <w:pStyle w:val="a"/>
              <w:rPr>
                <w:ins w:id="972" w:author="Intel - SA5#130e" w:date="2020-05-12T11:49:00Z"/>
                <w:sz w:val="18"/>
                <w:szCs w:val="20"/>
                <w:lang w:eastAsia="en-US"/>
              </w:rPr>
            </w:pPr>
            <w:proofErr w:type="spellStart"/>
            <w:ins w:id="97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N/A</w:t>
              </w:r>
            </w:ins>
          </w:p>
        </w:tc>
        <w:tc>
          <w:tcPr>
            <w:tcW w:w="992" w:type="pct"/>
            <w:tcBorders>
              <w:top w:val="single" w:sz="4" w:space="0" w:color="auto"/>
              <w:left w:val="single" w:sz="4" w:space="0" w:color="auto"/>
              <w:bottom w:val="single" w:sz="4" w:space="0" w:color="auto"/>
              <w:right w:val="single" w:sz="4" w:space="0" w:color="auto"/>
            </w:tcBorders>
          </w:tcPr>
          <w:p w14:paraId="4CF17202" w14:textId="77777777" w:rsidR="000169F0" w:rsidRPr="00470179" w:rsidRDefault="000169F0" w:rsidP="000169F0">
            <w:pPr>
              <w:spacing w:after="0"/>
              <w:rPr>
                <w:ins w:id="974" w:author="Intel - SA5#130e" w:date="2020-05-12T11:49:00Z"/>
                <w:rFonts w:ascii="Arial" w:hAnsi="Arial" w:cs="Arial"/>
                <w:sz w:val="18"/>
                <w:szCs w:val="18"/>
              </w:rPr>
            </w:pPr>
            <w:ins w:id="975" w:author="Intel - SA5#130e" w:date="2020-05-12T11:49:00Z">
              <w:r w:rsidRPr="00470179">
                <w:rPr>
                  <w:rFonts w:ascii="Arial" w:hAnsi="Arial" w:cs="Arial"/>
                  <w:sz w:val="18"/>
                  <w:szCs w:val="18"/>
                </w:rPr>
                <w:t xml:space="preserve">type: </w:t>
              </w:r>
              <w:proofErr w:type="spellStart"/>
              <w:r>
                <w:rPr>
                  <w:rFonts w:ascii="Arial" w:hAnsi="Arial" w:cs="Arial"/>
                  <w:sz w:val="18"/>
                  <w:szCs w:val="18"/>
                </w:rPr>
                <w:t>Packet</w:t>
              </w:r>
              <w:r w:rsidRPr="00370BFB">
                <w:rPr>
                  <w:rFonts w:ascii="Arial" w:hAnsi="Arial" w:cs="Arial"/>
                  <w:sz w:val="18"/>
                  <w:szCs w:val="18"/>
                </w:rPr>
                <w:t>ErrorRate</w:t>
              </w:r>
              <w:proofErr w:type="spellEnd"/>
            </w:ins>
          </w:p>
          <w:p w14:paraId="65AF8B2B" w14:textId="77777777" w:rsidR="000169F0" w:rsidRPr="00470179" w:rsidRDefault="000169F0" w:rsidP="000169F0">
            <w:pPr>
              <w:spacing w:after="0"/>
              <w:rPr>
                <w:ins w:id="976" w:author="Intel - SA5#130e" w:date="2020-05-12T11:49:00Z"/>
                <w:rFonts w:ascii="Arial" w:hAnsi="Arial" w:cs="Arial"/>
                <w:sz w:val="18"/>
                <w:szCs w:val="18"/>
              </w:rPr>
            </w:pPr>
            <w:ins w:id="977" w:author="Intel - SA5#130e" w:date="2020-05-12T11:49:00Z">
              <w:r w:rsidRPr="00470179">
                <w:rPr>
                  <w:rFonts w:ascii="Arial" w:hAnsi="Arial" w:cs="Arial"/>
                  <w:sz w:val="18"/>
                  <w:szCs w:val="18"/>
                </w:rPr>
                <w:t>multiplicity: 1</w:t>
              </w:r>
            </w:ins>
          </w:p>
          <w:p w14:paraId="1A7AE5A9" w14:textId="77777777" w:rsidR="000169F0" w:rsidRPr="00470179" w:rsidRDefault="000169F0" w:rsidP="000169F0">
            <w:pPr>
              <w:spacing w:after="0"/>
              <w:rPr>
                <w:ins w:id="978" w:author="Intel - SA5#130e" w:date="2020-05-12T11:49:00Z"/>
                <w:rFonts w:ascii="Arial" w:hAnsi="Arial" w:cs="Arial"/>
                <w:sz w:val="18"/>
                <w:szCs w:val="18"/>
              </w:rPr>
            </w:pPr>
            <w:proofErr w:type="spellStart"/>
            <w:ins w:id="97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7C95397" w14:textId="77777777" w:rsidR="000169F0" w:rsidRPr="00470179" w:rsidRDefault="000169F0" w:rsidP="000169F0">
            <w:pPr>
              <w:spacing w:after="0"/>
              <w:rPr>
                <w:ins w:id="980" w:author="Intel - SA5#130e" w:date="2020-05-12T11:49:00Z"/>
                <w:rFonts w:ascii="Arial" w:hAnsi="Arial" w:cs="Arial"/>
                <w:sz w:val="18"/>
                <w:szCs w:val="18"/>
              </w:rPr>
            </w:pPr>
            <w:proofErr w:type="spellStart"/>
            <w:ins w:id="98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198C7D6" w14:textId="77777777" w:rsidR="000169F0" w:rsidRPr="00470179" w:rsidRDefault="000169F0" w:rsidP="000169F0">
            <w:pPr>
              <w:spacing w:after="0"/>
              <w:rPr>
                <w:ins w:id="982" w:author="Intel - SA5#130e" w:date="2020-05-12T11:49:00Z"/>
                <w:rFonts w:ascii="Arial" w:hAnsi="Arial" w:cs="Arial"/>
                <w:sz w:val="18"/>
                <w:szCs w:val="18"/>
              </w:rPr>
            </w:pPr>
            <w:proofErr w:type="spellStart"/>
            <w:ins w:id="98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5D371982" w14:textId="77777777" w:rsidR="000169F0" w:rsidRPr="002B15AA" w:rsidRDefault="000169F0" w:rsidP="000169F0">
            <w:pPr>
              <w:keepNext/>
              <w:keepLines/>
              <w:spacing w:after="0"/>
              <w:rPr>
                <w:ins w:id="984" w:author="Intel - SA5#130e" w:date="2020-05-12T11:49:00Z"/>
                <w:rFonts w:ascii="Arial" w:hAnsi="Arial"/>
                <w:sz w:val="18"/>
              </w:rPr>
            </w:pPr>
            <w:proofErr w:type="spellStart"/>
            <w:ins w:id="98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86F8DF0" w14:textId="77777777" w:rsidTr="00491D22">
        <w:trPr>
          <w:gridAfter w:val="1"/>
          <w:wAfter w:w="18" w:type="pct"/>
          <w:cantSplit/>
          <w:tblHeader/>
          <w:jc w:val="center"/>
          <w:ins w:id="98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8ECF6C0" w14:textId="77777777" w:rsidR="000169F0" w:rsidRPr="00D0543E" w:rsidRDefault="000169F0" w:rsidP="000169F0">
            <w:pPr>
              <w:keepNext/>
              <w:keepLines/>
              <w:spacing w:after="0"/>
              <w:rPr>
                <w:ins w:id="987" w:author="Intel - SA5#130e" w:date="2020-05-12T11:49:00Z"/>
                <w:rFonts w:ascii="Courier New" w:hAnsi="Courier New"/>
              </w:rPr>
            </w:pPr>
            <w:proofErr w:type="spellStart"/>
            <w:ins w:id="988" w:author="Intel - SA5#130e" w:date="2020-05-12T11:49:00Z">
              <w:r w:rsidRPr="00094A70">
                <w:rPr>
                  <w:rFonts w:ascii="Courier New" w:hAnsi="Courier New"/>
                </w:rPr>
                <w:t>averagingWindow</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5C2F20D" w14:textId="77777777" w:rsidR="000169F0" w:rsidRDefault="000169F0" w:rsidP="000169F0">
            <w:pPr>
              <w:widowControl w:val="0"/>
              <w:tabs>
                <w:tab w:val="decimal" w:pos="0"/>
              </w:tabs>
              <w:spacing w:after="0" w:line="0" w:lineRule="atLeast"/>
              <w:rPr>
                <w:ins w:id="989" w:author="Intel - SA5#130e" w:date="2020-05-12T11:49:00Z"/>
                <w:rFonts w:ascii="Arial" w:hAnsi="Arial" w:cs="Arial"/>
                <w:sz w:val="18"/>
                <w:szCs w:val="18"/>
                <w:lang w:eastAsia="zh-CN"/>
              </w:rPr>
            </w:pPr>
            <w:ins w:id="99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proofErr w:type="spellStart"/>
              <w:r w:rsidRPr="002B473E">
                <w:rPr>
                  <w:rFonts w:ascii="Arial" w:hAnsi="Arial" w:cs="Arial"/>
                  <w:sz w:val="18"/>
                  <w:szCs w:val="18"/>
                  <w:lang w:eastAsia="zh-CN"/>
                </w:rPr>
                <w:t>ms</w:t>
              </w:r>
              <w:proofErr w:type="spellEnd"/>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62CCAF71" w14:textId="77777777" w:rsidR="000169F0" w:rsidRPr="00B34D1F" w:rsidRDefault="000169F0" w:rsidP="000169F0">
            <w:pPr>
              <w:widowControl w:val="0"/>
              <w:tabs>
                <w:tab w:val="decimal" w:pos="0"/>
              </w:tabs>
              <w:spacing w:after="0" w:line="0" w:lineRule="atLeast"/>
              <w:rPr>
                <w:ins w:id="991" w:author="Intel - SA5#130e" w:date="2020-05-12T11:49:00Z"/>
                <w:rFonts w:ascii="Arial" w:hAnsi="Arial" w:cs="Arial"/>
                <w:sz w:val="18"/>
                <w:szCs w:val="18"/>
                <w:lang w:eastAsia="zh-CN"/>
              </w:rPr>
            </w:pPr>
          </w:p>
          <w:p w14:paraId="61737045" w14:textId="77777777" w:rsidR="000169F0" w:rsidRPr="00D15A90" w:rsidRDefault="000169F0" w:rsidP="000169F0">
            <w:pPr>
              <w:widowControl w:val="0"/>
              <w:tabs>
                <w:tab w:val="decimal" w:pos="0"/>
              </w:tabs>
              <w:spacing w:after="0" w:line="0" w:lineRule="atLeast"/>
              <w:rPr>
                <w:ins w:id="992" w:author="Intel - SA5#130e" w:date="2020-05-12T11:49:00Z"/>
                <w:sz w:val="18"/>
              </w:rPr>
            </w:pPr>
            <w:proofErr w:type="spellStart"/>
            <w:ins w:id="99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4095</w:t>
              </w:r>
            </w:ins>
          </w:p>
        </w:tc>
        <w:tc>
          <w:tcPr>
            <w:tcW w:w="992" w:type="pct"/>
            <w:tcBorders>
              <w:top w:val="single" w:sz="4" w:space="0" w:color="auto"/>
              <w:left w:val="single" w:sz="4" w:space="0" w:color="auto"/>
              <w:bottom w:val="single" w:sz="4" w:space="0" w:color="auto"/>
              <w:right w:val="single" w:sz="4" w:space="0" w:color="auto"/>
            </w:tcBorders>
          </w:tcPr>
          <w:p w14:paraId="24A6E853" w14:textId="77777777" w:rsidR="000169F0" w:rsidRPr="00470179" w:rsidRDefault="000169F0" w:rsidP="000169F0">
            <w:pPr>
              <w:spacing w:after="0"/>
              <w:rPr>
                <w:ins w:id="994" w:author="Intel - SA5#130e" w:date="2020-05-12T11:49:00Z"/>
                <w:rFonts w:ascii="Arial" w:hAnsi="Arial" w:cs="Arial"/>
                <w:sz w:val="18"/>
                <w:szCs w:val="18"/>
              </w:rPr>
            </w:pPr>
            <w:ins w:id="99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22B8927" w14:textId="77777777" w:rsidR="000169F0" w:rsidRPr="00470179" w:rsidRDefault="000169F0" w:rsidP="000169F0">
            <w:pPr>
              <w:spacing w:after="0"/>
              <w:rPr>
                <w:ins w:id="996" w:author="Intel - SA5#130e" w:date="2020-05-12T11:49:00Z"/>
                <w:rFonts w:ascii="Arial" w:hAnsi="Arial" w:cs="Arial"/>
                <w:sz w:val="18"/>
                <w:szCs w:val="18"/>
              </w:rPr>
            </w:pPr>
            <w:ins w:id="997" w:author="Intel - SA5#130e" w:date="2020-05-12T11:49:00Z">
              <w:r w:rsidRPr="00470179">
                <w:rPr>
                  <w:rFonts w:ascii="Arial" w:hAnsi="Arial" w:cs="Arial"/>
                  <w:sz w:val="18"/>
                  <w:szCs w:val="18"/>
                </w:rPr>
                <w:t>multiplicity: 1</w:t>
              </w:r>
            </w:ins>
          </w:p>
          <w:p w14:paraId="4B395E35" w14:textId="77777777" w:rsidR="000169F0" w:rsidRPr="00470179" w:rsidRDefault="000169F0" w:rsidP="000169F0">
            <w:pPr>
              <w:spacing w:after="0"/>
              <w:rPr>
                <w:ins w:id="998" w:author="Intel - SA5#130e" w:date="2020-05-12T11:49:00Z"/>
                <w:rFonts w:ascii="Arial" w:hAnsi="Arial" w:cs="Arial"/>
                <w:sz w:val="18"/>
                <w:szCs w:val="18"/>
              </w:rPr>
            </w:pPr>
            <w:proofErr w:type="spellStart"/>
            <w:ins w:id="99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2DFE434" w14:textId="77777777" w:rsidR="000169F0" w:rsidRPr="00470179" w:rsidRDefault="000169F0" w:rsidP="000169F0">
            <w:pPr>
              <w:spacing w:after="0"/>
              <w:rPr>
                <w:ins w:id="1000" w:author="Intel - SA5#130e" w:date="2020-05-12T11:49:00Z"/>
                <w:rFonts w:ascii="Arial" w:hAnsi="Arial" w:cs="Arial"/>
                <w:sz w:val="18"/>
                <w:szCs w:val="18"/>
              </w:rPr>
            </w:pPr>
            <w:proofErr w:type="spellStart"/>
            <w:ins w:id="100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2428DA3" w14:textId="77777777" w:rsidR="000169F0" w:rsidRPr="00470179" w:rsidRDefault="000169F0" w:rsidP="000169F0">
            <w:pPr>
              <w:spacing w:after="0"/>
              <w:rPr>
                <w:ins w:id="1002" w:author="Intel - SA5#130e" w:date="2020-05-12T11:49:00Z"/>
                <w:rFonts w:ascii="Arial" w:hAnsi="Arial" w:cs="Arial"/>
                <w:sz w:val="18"/>
                <w:szCs w:val="18"/>
              </w:rPr>
            </w:pPr>
            <w:proofErr w:type="spellStart"/>
            <w:ins w:id="100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E406BAD" w14:textId="77777777" w:rsidR="000169F0" w:rsidRPr="002B15AA" w:rsidRDefault="000169F0" w:rsidP="000169F0">
            <w:pPr>
              <w:keepNext/>
              <w:keepLines/>
              <w:spacing w:after="0"/>
              <w:rPr>
                <w:ins w:id="1004" w:author="Intel - SA5#130e" w:date="2020-05-12T11:49:00Z"/>
                <w:rFonts w:ascii="Arial" w:hAnsi="Arial"/>
                <w:sz w:val="18"/>
              </w:rPr>
            </w:pPr>
            <w:proofErr w:type="spellStart"/>
            <w:ins w:id="100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7C91E436" w14:textId="77777777" w:rsidTr="00491D22">
        <w:trPr>
          <w:gridAfter w:val="1"/>
          <w:wAfter w:w="18" w:type="pct"/>
          <w:cantSplit/>
          <w:tblHeader/>
          <w:jc w:val="center"/>
          <w:ins w:id="100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AA4EB9B" w14:textId="77777777" w:rsidR="000169F0" w:rsidRPr="009C02A9" w:rsidRDefault="000169F0" w:rsidP="000169F0">
            <w:pPr>
              <w:keepNext/>
              <w:keepLines/>
              <w:spacing w:after="0"/>
              <w:rPr>
                <w:ins w:id="1007" w:author="Intel - SA5#130e" w:date="2020-05-12T11:49:00Z"/>
                <w:rFonts w:ascii="Courier New" w:hAnsi="Courier New"/>
              </w:rPr>
            </w:pPr>
            <w:proofErr w:type="spellStart"/>
            <w:ins w:id="1008" w:author="Intel - SA5#130e" w:date="2020-05-12T11:49:00Z">
              <w:r w:rsidRPr="009C02A9">
                <w:rPr>
                  <w:rFonts w:ascii="Courier New" w:hAnsi="Courier New"/>
                </w:rPr>
                <w:t>maximumDataBurstVolum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3EF74BA" w14:textId="77777777" w:rsidR="000169F0" w:rsidRDefault="000169F0" w:rsidP="000169F0">
            <w:pPr>
              <w:widowControl w:val="0"/>
              <w:tabs>
                <w:tab w:val="decimal" w:pos="0"/>
              </w:tabs>
              <w:spacing w:after="0" w:line="0" w:lineRule="atLeast"/>
              <w:rPr>
                <w:ins w:id="1009" w:author="Intel - SA5#130e" w:date="2020-05-12T11:49:00Z"/>
                <w:rFonts w:ascii="Arial" w:hAnsi="Arial" w:cs="Arial"/>
                <w:sz w:val="18"/>
                <w:szCs w:val="18"/>
                <w:lang w:eastAsia="zh-CN"/>
              </w:rPr>
            </w:pPr>
            <w:ins w:id="101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145DA7C4" w14:textId="77777777" w:rsidR="000169F0" w:rsidRPr="00B34D1F" w:rsidRDefault="000169F0" w:rsidP="000169F0">
            <w:pPr>
              <w:widowControl w:val="0"/>
              <w:tabs>
                <w:tab w:val="decimal" w:pos="0"/>
              </w:tabs>
              <w:spacing w:after="0" w:line="0" w:lineRule="atLeast"/>
              <w:rPr>
                <w:ins w:id="1011" w:author="Intel - SA5#130e" w:date="2020-05-12T11:49:00Z"/>
                <w:rFonts w:ascii="Arial" w:hAnsi="Arial" w:cs="Arial"/>
                <w:sz w:val="18"/>
                <w:szCs w:val="18"/>
                <w:lang w:eastAsia="zh-CN"/>
              </w:rPr>
            </w:pPr>
          </w:p>
          <w:p w14:paraId="67F9B369" w14:textId="77777777" w:rsidR="000169F0" w:rsidRPr="00D2792A" w:rsidRDefault="000169F0" w:rsidP="000169F0">
            <w:pPr>
              <w:pStyle w:val="a"/>
              <w:rPr>
                <w:ins w:id="1012" w:author="Intel - SA5#130e" w:date="2020-05-12T11:49:00Z"/>
                <w:rFonts w:cs="Arial"/>
                <w:sz w:val="18"/>
                <w:szCs w:val="18"/>
              </w:rPr>
            </w:pPr>
            <w:proofErr w:type="spellStart"/>
            <w:ins w:id="101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4095</w:t>
              </w:r>
            </w:ins>
          </w:p>
        </w:tc>
        <w:tc>
          <w:tcPr>
            <w:tcW w:w="992" w:type="pct"/>
            <w:tcBorders>
              <w:top w:val="single" w:sz="4" w:space="0" w:color="auto"/>
              <w:left w:val="single" w:sz="4" w:space="0" w:color="auto"/>
              <w:bottom w:val="single" w:sz="4" w:space="0" w:color="auto"/>
              <w:right w:val="single" w:sz="4" w:space="0" w:color="auto"/>
            </w:tcBorders>
          </w:tcPr>
          <w:p w14:paraId="7164BF99" w14:textId="77777777" w:rsidR="000169F0" w:rsidRPr="00470179" w:rsidRDefault="000169F0" w:rsidP="000169F0">
            <w:pPr>
              <w:spacing w:after="0"/>
              <w:rPr>
                <w:ins w:id="1014" w:author="Intel - SA5#130e" w:date="2020-05-12T11:49:00Z"/>
                <w:rFonts w:ascii="Arial" w:hAnsi="Arial" w:cs="Arial"/>
                <w:sz w:val="18"/>
                <w:szCs w:val="18"/>
              </w:rPr>
            </w:pPr>
            <w:ins w:id="101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41174578" w14:textId="77777777" w:rsidR="000169F0" w:rsidRPr="00470179" w:rsidRDefault="000169F0" w:rsidP="000169F0">
            <w:pPr>
              <w:spacing w:after="0"/>
              <w:rPr>
                <w:ins w:id="1016" w:author="Intel - SA5#130e" w:date="2020-05-12T11:49:00Z"/>
                <w:rFonts w:ascii="Arial" w:hAnsi="Arial" w:cs="Arial"/>
                <w:sz w:val="18"/>
                <w:szCs w:val="18"/>
              </w:rPr>
            </w:pPr>
            <w:ins w:id="1017" w:author="Intel - SA5#130e" w:date="2020-05-12T11:49:00Z">
              <w:r w:rsidRPr="00470179">
                <w:rPr>
                  <w:rFonts w:ascii="Arial" w:hAnsi="Arial" w:cs="Arial"/>
                  <w:sz w:val="18"/>
                  <w:szCs w:val="18"/>
                </w:rPr>
                <w:t>multiplicity: 1</w:t>
              </w:r>
            </w:ins>
          </w:p>
          <w:p w14:paraId="34D0F438" w14:textId="77777777" w:rsidR="000169F0" w:rsidRPr="00470179" w:rsidRDefault="000169F0" w:rsidP="000169F0">
            <w:pPr>
              <w:spacing w:after="0"/>
              <w:rPr>
                <w:ins w:id="1018" w:author="Intel - SA5#130e" w:date="2020-05-12T11:49:00Z"/>
                <w:rFonts w:ascii="Arial" w:hAnsi="Arial" w:cs="Arial"/>
                <w:sz w:val="18"/>
                <w:szCs w:val="18"/>
              </w:rPr>
            </w:pPr>
            <w:proofErr w:type="spellStart"/>
            <w:ins w:id="101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4F35EA33" w14:textId="77777777" w:rsidR="000169F0" w:rsidRPr="00470179" w:rsidRDefault="000169F0" w:rsidP="000169F0">
            <w:pPr>
              <w:spacing w:after="0"/>
              <w:rPr>
                <w:ins w:id="1020" w:author="Intel - SA5#130e" w:date="2020-05-12T11:49:00Z"/>
                <w:rFonts w:ascii="Arial" w:hAnsi="Arial" w:cs="Arial"/>
                <w:sz w:val="18"/>
                <w:szCs w:val="18"/>
              </w:rPr>
            </w:pPr>
            <w:proofErr w:type="spellStart"/>
            <w:ins w:id="102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626688E8" w14:textId="77777777" w:rsidR="000169F0" w:rsidRPr="00470179" w:rsidRDefault="000169F0" w:rsidP="000169F0">
            <w:pPr>
              <w:spacing w:after="0"/>
              <w:rPr>
                <w:ins w:id="1022" w:author="Intel - SA5#130e" w:date="2020-05-12T11:49:00Z"/>
                <w:rFonts w:ascii="Arial" w:hAnsi="Arial" w:cs="Arial"/>
                <w:sz w:val="18"/>
                <w:szCs w:val="18"/>
              </w:rPr>
            </w:pPr>
            <w:proofErr w:type="spellStart"/>
            <w:ins w:id="102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29F1915" w14:textId="77777777" w:rsidR="000169F0" w:rsidRPr="002B15AA" w:rsidRDefault="000169F0" w:rsidP="000169F0">
            <w:pPr>
              <w:keepNext/>
              <w:keepLines/>
              <w:spacing w:after="0"/>
              <w:rPr>
                <w:ins w:id="1024" w:author="Intel - SA5#130e" w:date="2020-05-12T11:49:00Z"/>
                <w:rFonts w:ascii="Arial" w:hAnsi="Arial"/>
                <w:sz w:val="18"/>
              </w:rPr>
            </w:pPr>
            <w:proofErr w:type="spellStart"/>
            <w:ins w:id="102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19F300F1" w14:textId="77777777" w:rsidTr="00491D22">
        <w:trPr>
          <w:gridAfter w:val="1"/>
          <w:wAfter w:w="18" w:type="pct"/>
          <w:cantSplit/>
          <w:tblHeader/>
          <w:jc w:val="center"/>
          <w:ins w:id="102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03ECE48E" w14:textId="77777777" w:rsidR="000169F0" w:rsidRPr="009C02A9" w:rsidRDefault="000169F0" w:rsidP="000169F0">
            <w:pPr>
              <w:keepNext/>
              <w:keepLines/>
              <w:spacing w:after="0"/>
              <w:rPr>
                <w:ins w:id="1027" w:author="Intel - SA5#130e" w:date="2020-05-12T11:49:00Z"/>
                <w:rFonts w:ascii="Courier New" w:hAnsi="Courier New"/>
              </w:rPr>
            </w:pPr>
            <w:ins w:id="1028" w:author="Intel - SA5#130e" w:date="2020-05-12T11:49:00Z">
              <w:r w:rsidRPr="009C02A9">
                <w:rPr>
                  <w:rFonts w:ascii="Courier New" w:hAnsi="Courier New"/>
                </w:rPr>
                <w:t>scalar</w:t>
              </w:r>
            </w:ins>
          </w:p>
        </w:tc>
        <w:tc>
          <w:tcPr>
            <w:tcW w:w="2975" w:type="pct"/>
            <w:tcBorders>
              <w:top w:val="single" w:sz="4" w:space="0" w:color="auto"/>
              <w:left w:val="single" w:sz="4" w:space="0" w:color="auto"/>
              <w:bottom w:val="single" w:sz="4" w:space="0" w:color="auto"/>
              <w:right w:val="single" w:sz="4" w:space="0" w:color="auto"/>
            </w:tcBorders>
          </w:tcPr>
          <w:p w14:paraId="3208D5A8" w14:textId="2F31995A" w:rsidR="000169F0" w:rsidRDefault="000169F0" w:rsidP="000169F0">
            <w:pPr>
              <w:widowControl w:val="0"/>
              <w:tabs>
                <w:tab w:val="decimal" w:pos="0"/>
              </w:tabs>
              <w:spacing w:after="0" w:line="0" w:lineRule="atLeast"/>
              <w:rPr>
                <w:ins w:id="1029" w:author="Intel - SA5#130e" w:date="2020-05-12T11:49:00Z"/>
                <w:szCs w:val="22"/>
              </w:rPr>
            </w:pPr>
            <w:ins w:id="1030"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17F95F1B" w14:textId="77777777" w:rsidR="000169F0" w:rsidRDefault="000169F0" w:rsidP="000169F0">
            <w:pPr>
              <w:widowControl w:val="0"/>
              <w:tabs>
                <w:tab w:val="decimal" w:pos="0"/>
              </w:tabs>
              <w:spacing w:after="0" w:line="0" w:lineRule="atLeast"/>
              <w:rPr>
                <w:ins w:id="1031" w:author="Intel - SA5#130e" w:date="2020-05-12T11:49:00Z"/>
                <w:szCs w:val="22"/>
              </w:rPr>
            </w:pPr>
            <w:ins w:id="1032" w:author="Intel - SA5#130e" w:date="2020-05-12T11:49:00Z">
              <w:r>
                <w:rPr>
                  <w:szCs w:val="22"/>
                </w:rPr>
                <w:t xml:space="preserve">This </w:t>
              </w:r>
              <w:proofErr w:type="spellStart"/>
              <w:r>
                <w:rPr>
                  <w:szCs w:val="22"/>
                </w:rPr>
                <w:t>attriutes</w:t>
              </w:r>
              <w:proofErr w:type="spellEnd"/>
              <w:r>
                <w:rPr>
                  <w:szCs w:val="22"/>
                </w:rPr>
                <w:t xml:space="preserve"> indicates the </w:t>
              </w:r>
              <w:r w:rsidRPr="009C02A9">
                <w:rPr>
                  <w:i/>
                  <w:szCs w:val="22"/>
                </w:rPr>
                <w:t>Scalar</w:t>
              </w:r>
              <w:r>
                <w:rPr>
                  <w:szCs w:val="22"/>
                </w:rPr>
                <w:t xml:space="preserve"> of this expression.</w:t>
              </w:r>
            </w:ins>
          </w:p>
          <w:p w14:paraId="54C256D0" w14:textId="77777777" w:rsidR="000169F0" w:rsidRDefault="000169F0" w:rsidP="000169F0">
            <w:pPr>
              <w:widowControl w:val="0"/>
              <w:tabs>
                <w:tab w:val="decimal" w:pos="0"/>
              </w:tabs>
              <w:spacing w:after="0" w:line="0" w:lineRule="atLeast"/>
              <w:rPr>
                <w:ins w:id="1033" w:author="Intel - SA5#130e" w:date="2020-05-12T11:49:00Z"/>
                <w:rFonts w:cs="Arial"/>
                <w:sz w:val="18"/>
                <w:szCs w:val="18"/>
              </w:rPr>
            </w:pPr>
          </w:p>
          <w:p w14:paraId="3E8958C2" w14:textId="77777777" w:rsidR="000169F0" w:rsidRDefault="000169F0" w:rsidP="000169F0">
            <w:pPr>
              <w:widowControl w:val="0"/>
              <w:tabs>
                <w:tab w:val="decimal" w:pos="0"/>
              </w:tabs>
              <w:spacing w:after="0" w:line="0" w:lineRule="atLeast"/>
              <w:rPr>
                <w:ins w:id="1034" w:author="Intel - SA5#130e" w:date="2020-05-12T11:49:00Z"/>
                <w:rFonts w:ascii="Arial" w:hAnsi="Arial" w:cs="Arial"/>
                <w:sz w:val="18"/>
                <w:szCs w:val="18"/>
                <w:lang w:eastAsia="zh-CN"/>
              </w:rPr>
            </w:pPr>
            <w:proofErr w:type="spellStart"/>
            <w:ins w:id="103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361ED33C" w14:textId="77777777" w:rsidR="000169F0" w:rsidRPr="00470179" w:rsidRDefault="000169F0" w:rsidP="000169F0">
            <w:pPr>
              <w:spacing w:after="0"/>
              <w:rPr>
                <w:ins w:id="1036" w:author="Intel - SA5#130e" w:date="2020-05-12T11:49:00Z"/>
                <w:rFonts w:ascii="Arial" w:hAnsi="Arial" w:cs="Arial"/>
                <w:sz w:val="18"/>
                <w:szCs w:val="18"/>
              </w:rPr>
            </w:pPr>
            <w:ins w:id="103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79A6695" w14:textId="77777777" w:rsidR="000169F0" w:rsidRPr="00470179" w:rsidRDefault="000169F0" w:rsidP="000169F0">
            <w:pPr>
              <w:spacing w:after="0"/>
              <w:rPr>
                <w:ins w:id="1038" w:author="Intel - SA5#130e" w:date="2020-05-12T11:49:00Z"/>
                <w:rFonts w:ascii="Arial" w:hAnsi="Arial" w:cs="Arial"/>
                <w:sz w:val="18"/>
                <w:szCs w:val="18"/>
              </w:rPr>
            </w:pPr>
            <w:ins w:id="1039" w:author="Intel - SA5#130e" w:date="2020-05-12T11:49:00Z">
              <w:r w:rsidRPr="00470179">
                <w:rPr>
                  <w:rFonts w:ascii="Arial" w:hAnsi="Arial" w:cs="Arial"/>
                  <w:sz w:val="18"/>
                  <w:szCs w:val="18"/>
                </w:rPr>
                <w:t>multiplicity: 1</w:t>
              </w:r>
            </w:ins>
          </w:p>
          <w:p w14:paraId="595E4E66" w14:textId="77777777" w:rsidR="000169F0" w:rsidRPr="00470179" w:rsidRDefault="000169F0" w:rsidP="000169F0">
            <w:pPr>
              <w:spacing w:after="0"/>
              <w:rPr>
                <w:ins w:id="1040" w:author="Intel - SA5#130e" w:date="2020-05-12T11:49:00Z"/>
                <w:rFonts w:ascii="Arial" w:hAnsi="Arial" w:cs="Arial"/>
                <w:sz w:val="18"/>
                <w:szCs w:val="18"/>
              </w:rPr>
            </w:pPr>
            <w:proofErr w:type="spellStart"/>
            <w:ins w:id="104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1F28AF4" w14:textId="77777777" w:rsidR="000169F0" w:rsidRPr="00470179" w:rsidRDefault="000169F0" w:rsidP="000169F0">
            <w:pPr>
              <w:spacing w:after="0"/>
              <w:rPr>
                <w:ins w:id="1042" w:author="Intel - SA5#130e" w:date="2020-05-12T11:49:00Z"/>
                <w:rFonts w:ascii="Arial" w:hAnsi="Arial" w:cs="Arial"/>
                <w:sz w:val="18"/>
                <w:szCs w:val="18"/>
              </w:rPr>
            </w:pPr>
            <w:proofErr w:type="spellStart"/>
            <w:ins w:id="104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C97BB3" w14:textId="77777777" w:rsidR="000169F0" w:rsidRPr="00470179" w:rsidRDefault="000169F0" w:rsidP="000169F0">
            <w:pPr>
              <w:spacing w:after="0"/>
              <w:rPr>
                <w:ins w:id="1044" w:author="Intel - SA5#130e" w:date="2020-05-12T11:49:00Z"/>
                <w:rFonts w:ascii="Arial" w:hAnsi="Arial" w:cs="Arial"/>
                <w:sz w:val="18"/>
                <w:szCs w:val="18"/>
              </w:rPr>
            </w:pPr>
            <w:proofErr w:type="spellStart"/>
            <w:ins w:id="104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6C9B3952" w14:textId="77777777" w:rsidR="000169F0" w:rsidRPr="00470179" w:rsidRDefault="000169F0" w:rsidP="000169F0">
            <w:pPr>
              <w:spacing w:after="0"/>
              <w:rPr>
                <w:ins w:id="1046" w:author="Intel - SA5#130e" w:date="2020-05-12T11:49:00Z"/>
                <w:rFonts w:ascii="Arial" w:hAnsi="Arial" w:cs="Arial"/>
                <w:sz w:val="18"/>
                <w:szCs w:val="18"/>
              </w:rPr>
            </w:pPr>
            <w:proofErr w:type="spellStart"/>
            <w:ins w:id="104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60F497A4" w14:textId="77777777" w:rsidTr="00491D22">
        <w:trPr>
          <w:gridAfter w:val="1"/>
          <w:wAfter w:w="18" w:type="pct"/>
          <w:cantSplit/>
          <w:tblHeader/>
          <w:jc w:val="center"/>
          <w:ins w:id="104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A77E4A9" w14:textId="77777777" w:rsidR="000169F0" w:rsidRPr="009C02A9" w:rsidRDefault="000169F0" w:rsidP="000169F0">
            <w:pPr>
              <w:keepNext/>
              <w:keepLines/>
              <w:spacing w:after="0"/>
              <w:rPr>
                <w:ins w:id="1049" w:author="Intel - SA5#130e" w:date="2020-05-12T11:49:00Z"/>
                <w:rFonts w:ascii="Courier New" w:hAnsi="Courier New"/>
              </w:rPr>
            </w:pPr>
            <w:ins w:id="1050" w:author="Intel - SA5#130e" w:date="2020-05-12T11:49:00Z">
              <w:r w:rsidRPr="009C02A9">
                <w:rPr>
                  <w:rFonts w:ascii="Courier New" w:hAnsi="Courier New"/>
                </w:rPr>
                <w:t>exponent</w:t>
              </w:r>
            </w:ins>
          </w:p>
        </w:tc>
        <w:tc>
          <w:tcPr>
            <w:tcW w:w="2975" w:type="pct"/>
            <w:tcBorders>
              <w:top w:val="single" w:sz="4" w:space="0" w:color="auto"/>
              <w:left w:val="single" w:sz="4" w:space="0" w:color="auto"/>
              <w:bottom w:val="single" w:sz="4" w:space="0" w:color="auto"/>
              <w:right w:val="single" w:sz="4" w:space="0" w:color="auto"/>
            </w:tcBorders>
          </w:tcPr>
          <w:p w14:paraId="048BE956" w14:textId="1CD4DA9A" w:rsidR="000169F0" w:rsidRDefault="000169F0" w:rsidP="000169F0">
            <w:pPr>
              <w:widowControl w:val="0"/>
              <w:tabs>
                <w:tab w:val="decimal" w:pos="0"/>
              </w:tabs>
              <w:spacing w:after="0" w:line="0" w:lineRule="atLeast"/>
              <w:rPr>
                <w:ins w:id="1051" w:author="Intel - SA5#130e" w:date="2020-05-12T11:49:00Z"/>
                <w:szCs w:val="22"/>
              </w:rPr>
            </w:pPr>
            <w:ins w:id="1052"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068335BA" w14:textId="77777777" w:rsidR="000169F0" w:rsidRDefault="000169F0" w:rsidP="000169F0">
            <w:pPr>
              <w:widowControl w:val="0"/>
              <w:tabs>
                <w:tab w:val="decimal" w:pos="0"/>
              </w:tabs>
              <w:spacing w:after="0" w:line="0" w:lineRule="atLeast"/>
              <w:rPr>
                <w:ins w:id="1053" w:author="Intel - SA5#130e" w:date="2020-05-12T11:49:00Z"/>
                <w:szCs w:val="22"/>
              </w:rPr>
            </w:pPr>
            <w:ins w:id="1054" w:author="Intel - SA5#130e" w:date="2020-05-12T11:49:00Z">
              <w:r>
                <w:rPr>
                  <w:szCs w:val="22"/>
                </w:rPr>
                <w:t xml:space="preserve">This </w:t>
              </w:r>
              <w:proofErr w:type="spellStart"/>
              <w:r>
                <w:rPr>
                  <w:szCs w:val="22"/>
                </w:rPr>
                <w:t>attriutes</w:t>
              </w:r>
              <w:proofErr w:type="spellEnd"/>
              <w:r>
                <w:rPr>
                  <w:szCs w:val="22"/>
                </w:rPr>
                <w:t xml:space="preserve"> indicates the </w:t>
              </w:r>
              <w:r w:rsidRPr="009F5A10">
                <w:rPr>
                  <w:i/>
                  <w:szCs w:val="22"/>
                </w:rPr>
                <w:t>Exponent</w:t>
              </w:r>
              <w:r>
                <w:rPr>
                  <w:szCs w:val="22"/>
                </w:rPr>
                <w:t xml:space="preserve"> of this expression.</w:t>
              </w:r>
            </w:ins>
          </w:p>
          <w:p w14:paraId="72B0DDDC" w14:textId="77777777" w:rsidR="000169F0" w:rsidRDefault="000169F0" w:rsidP="000169F0">
            <w:pPr>
              <w:widowControl w:val="0"/>
              <w:tabs>
                <w:tab w:val="decimal" w:pos="0"/>
              </w:tabs>
              <w:spacing w:after="0" w:line="0" w:lineRule="atLeast"/>
              <w:rPr>
                <w:ins w:id="1055" w:author="Intel - SA5#130e" w:date="2020-05-12T11:49:00Z"/>
                <w:rFonts w:cs="Arial"/>
                <w:sz w:val="18"/>
                <w:szCs w:val="18"/>
              </w:rPr>
            </w:pPr>
          </w:p>
          <w:p w14:paraId="063C3118" w14:textId="77777777" w:rsidR="000169F0" w:rsidRDefault="000169F0" w:rsidP="000169F0">
            <w:pPr>
              <w:widowControl w:val="0"/>
              <w:tabs>
                <w:tab w:val="decimal" w:pos="0"/>
              </w:tabs>
              <w:spacing w:after="0" w:line="0" w:lineRule="atLeast"/>
              <w:rPr>
                <w:ins w:id="1056" w:author="Intel - SA5#130e" w:date="2020-05-12T11:49:00Z"/>
                <w:rFonts w:ascii="Arial" w:hAnsi="Arial" w:cs="Arial"/>
                <w:sz w:val="18"/>
                <w:szCs w:val="18"/>
                <w:lang w:eastAsia="zh-CN"/>
              </w:rPr>
            </w:pPr>
            <w:proofErr w:type="spellStart"/>
            <w:ins w:id="1057"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4E34160C" w14:textId="77777777" w:rsidR="000169F0" w:rsidRPr="00470179" w:rsidRDefault="000169F0" w:rsidP="000169F0">
            <w:pPr>
              <w:spacing w:after="0"/>
              <w:rPr>
                <w:ins w:id="1058" w:author="Intel - SA5#130e" w:date="2020-05-12T11:49:00Z"/>
                <w:rFonts w:ascii="Arial" w:hAnsi="Arial" w:cs="Arial"/>
                <w:sz w:val="18"/>
                <w:szCs w:val="18"/>
              </w:rPr>
            </w:pPr>
            <w:ins w:id="1059"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F3EAA45" w14:textId="77777777" w:rsidR="000169F0" w:rsidRPr="00470179" w:rsidRDefault="000169F0" w:rsidP="000169F0">
            <w:pPr>
              <w:spacing w:after="0"/>
              <w:rPr>
                <w:ins w:id="1060" w:author="Intel - SA5#130e" w:date="2020-05-12T11:49:00Z"/>
                <w:rFonts w:ascii="Arial" w:hAnsi="Arial" w:cs="Arial"/>
                <w:sz w:val="18"/>
                <w:szCs w:val="18"/>
              </w:rPr>
            </w:pPr>
            <w:ins w:id="1061" w:author="Intel - SA5#130e" w:date="2020-05-12T11:49:00Z">
              <w:r w:rsidRPr="00470179">
                <w:rPr>
                  <w:rFonts w:ascii="Arial" w:hAnsi="Arial" w:cs="Arial"/>
                  <w:sz w:val="18"/>
                  <w:szCs w:val="18"/>
                </w:rPr>
                <w:t>multiplicity: 1</w:t>
              </w:r>
            </w:ins>
          </w:p>
          <w:p w14:paraId="6216DFB9" w14:textId="77777777" w:rsidR="000169F0" w:rsidRPr="00470179" w:rsidRDefault="000169F0" w:rsidP="000169F0">
            <w:pPr>
              <w:spacing w:after="0"/>
              <w:rPr>
                <w:ins w:id="1062" w:author="Intel - SA5#130e" w:date="2020-05-12T11:49:00Z"/>
                <w:rFonts w:ascii="Arial" w:hAnsi="Arial" w:cs="Arial"/>
                <w:sz w:val="18"/>
                <w:szCs w:val="18"/>
              </w:rPr>
            </w:pPr>
            <w:proofErr w:type="spellStart"/>
            <w:ins w:id="1063"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91A110" w14:textId="77777777" w:rsidR="000169F0" w:rsidRPr="00470179" w:rsidRDefault="000169F0" w:rsidP="000169F0">
            <w:pPr>
              <w:spacing w:after="0"/>
              <w:rPr>
                <w:ins w:id="1064" w:author="Intel - SA5#130e" w:date="2020-05-12T11:49:00Z"/>
                <w:rFonts w:ascii="Arial" w:hAnsi="Arial" w:cs="Arial"/>
                <w:sz w:val="18"/>
                <w:szCs w:val="18"/>
              </w:rPr>
            </w:pPr>
            <w:proofErr w:type="spellStart"/>
            <w:ins w:id="1065"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47DCA905" w14:textId="77777777" w:rsidR="000169F0" w:rsidRPr="00470179" w:rsidRDefault="000169F0" w:rsidP="000169F0">
            <w:pPr>
              <w:spacing w:after="0"/>
              <w:rPr>
                <w:ins w:id="1066" w:author="Intel - SA5#130e" w:date="2020-05-12T11:49:00Z"/>
                <w:rFonts w:ascii="Arial" w:hAnsi="Arial" w:cs="Arial"/>
                <w:sz w:val="18"/>
                <w:szCs w:val="18"/>
              </w:rPr>
            </w:pPr>
            <w:proofErr w:type="spellStart"/>
            <w:ins w:id="1067"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74D0638" w14:textId="77777777" w:rsidR="000169F0" w:rsidRPr="00470179" w:rsidRDefault="000169F0" w:rsidP="000169F0">
            <w:pPr>
              <w:spacing w:after="0"/>
              <w:rPr>
                <w:ins w:id="1068" w:author="Intel - SA5#130e" w:date="2020-05-12T11:49:00Z"/>
                <w:rFonts w:ascii="Arial" w:hAnsi="Arial" w:cs="Arial"/>
                <w:sz w:val="18"/>
                <w:szCs w:val="18"/>
              </w:rPr>
            </w:pPr>
            <w:proofErr w:type="spellStart"/>
            <w:ins w:id="1069"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36C7ABC" w14:textId="77777777" w:rsidR="00860B54" w:rsidRPr="002B15AA" w:rsidRDefault="00860B54" w:rsidP="00860B54">
      <w:pPr>
        <w:pStyle w:val="Heading2"/>
        <w:rPr>
          <w:rFonts w:ascii="Courier" w:eastAsia="MS Mincho" w:hAnsi="Courier"/>
          <w:szCs w:val="16"/>
        </w:rPr>
      </w:pPr>
      <w:bookmarkStart w:id="1070" w:name="_Toc19888582"/>
      <w:bookmarkStart w:id="1071" w:name="_Toc27405560"/>
      <w:bookmarkStart w:id="1072" w:name="_Toc35878750"/>
      <w:bookmarkStart w:id="1073" w:name="_Toc36220566"/>
      <w:bookmarkStart w:id="1074" w:name="_Toc36474664"/>
      <w:bookmarkStart w:id="1075" w:name="_Toc36542936"/>
      <w:bookmarkStart w:id="1076" w:name="_Toc36543757"/>
      <w:bookmarkStart w:id="1077" w:name="_Toc36567995"/>
      <w:bookmarkStart w:id="1078" w:name="_Toc19888608"/>
      <w:bookmarkStart w:id="1079" w:name="_Toc27405611"/>
      <w:bookmarkStart w:id="1080" w:name="_Toc35878805"/>
      <w:bookmarkStart w:id="1081" w:name="_Toc36220621"/>
      <w:bookmarkStart w:id="1082" w:name="_Toc36474719"/>
      <w:bookmarkStart w:id="1083" w:name="_Toc36542991"/>
      <w:bookmarkStart w:id="1084" w:name="_Toc36543812"/>
      <w:bookmarkStart w:id="1085" w:name="_Toc36568050"/>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070"/>
      <w:bookmarkEnd w:id="1071"/>
      <w:bookmarkEnd w:id="1072"/>
      <w:bookmarkEnd w:id="1073"/>
      <w:bookmarkEnd w:id="1074"/>
      <w:bookmarkEnd w:id="1075"/>
      <w:bookmarkEnd w:id="1076"/>
      <w:bookmarkEnd w:id="1077"/>
    </w:p>
    <w:p w14:paraId="23AD780F" w14:textId="77777777" w:rsidR="00860B54" w:rsidRDefault="00860B54" w:rsidP="00860B54">
      <w:pPr>
        <w:pStyle w:val="PL"/>
      </w:pPr>
      <w:r>
        <w:t>&lt;?xml version="1.0" encoding="UTF-8"?&gt;</w:t>
      </w:r>
    </w:p>
    <w:p w14:paraId="50E3915E" w14:textId="77777777" w:rsidR="00860B54" w:rsidRDefault="00860B54" w:rsidP="00860B54">
      <w:pPr>
        <w:pStyle w:val="PL"/>
      </w:pPr>
      <w:r>
        <w:t>&lt;!--</w:t>
      </w:r>
    </w:p>
    <w:p w14:paraId="454CACA6" w14:textId="77777777" w:rsidR="00860B54" w:rsidRDefault="00860B54" w:rsidP="00860B54">
      <w:pPr>
        <w:pStyle w:val="PL"/>
      </w:pPr>
      <w:r>
        <w:t xml:space="preserve">  3GPP TS 28.541 NR Network Resource Model</w:t>
      </w:r>
    </w:p>
    <w:p w14:paraId="29882C8E" w14:textId="77777777" w:rsidR="00860B54" w:rsidRDefault="00860B54" w:rsidP="00860B54">
      <w:pPr>
        <w:pStyle w:val="PL"/>
      </w:pPr>
      <w:r>
        <w:t xml:space="preserve">  XML schema definition</w:t>
      </w:r>
    </w:p>
    <w:p w14:paraId="68220BAA" w14:textId="77777777" w:rsidR="00860B54" w:rsidRDefault="00860B54" w:rsidP="00860B54">
      <w:pPr>
        <w:pStyle w:val="PL"/>
      </w:pPr>
      <w:r>
        <w:t xml:space="preserve">  nrNrm.xsd</w:t>
      </w:r>
    </w:p>
    <w:p w14:paraId="7D266EEB" w14:textId="77777777" w:rsidR="00860B54" w:rsidRDefault="00860B54" w:rsidP="00860B54">
      <w:pPr>
        <w:pStyle w:val="PL"/>
      </w:pPr>
      <w:r>
        <w:lastRenderedPageBreak/>
        <w:t>--&gt;</w:t>
      </w:r>
    </w:p>
    <w:p w14:paraId="467A185E" w14:textId="77777777" w:rsidR="00860B54" w:rsidRDefault="00860B54" w:rsidP="00860B54">
      <w:pPr>
        <w:pStyle w:val="PL"/>
      </w:pPr>
      <w:r>
        <w:t xml:space="preserve">&lt;schema xmlns="http://www.w3.org/2001/XMLSchema" </w:t>
      </w:r>
    </w:p>
    <w:p w14:paraId="5505B6AC" w14:textId="77777777" w:rsidR="00860B54" w:rsidRDefault="00860B54" w:rsidP="00860B54">
      <w:pPr>
        <w:pStyle w:val="PL"/>
      </w:pPr>
      <w:r>
        <w:t xml:space="preserve">xmlns:xn="http://www.3gpp.org/ftp/specs/archive/28_series/28.623#genericNrm" </w:t>
      </w:r>
    </w:p>
    <w:p w14:paraId="573DCD3C" w14:textId="77777777" w:rsidR="00860B54" w:rsidRDefault="00860B54" w:rsidP="00860B54">
      <w:pPr>
        <w:pStyle w:val="PL"/>
      </w:pPr>
      <w:r>
        <w:t xml:space="preserve">xmlns:nn="http://www.3gpp.org/ftp/specs/archive/28_series/28.541#nrNrm" </w:t>
      </w:r>
    </w:p>
    <w:p w14:paraId="78F74E16" w14:textId="77777777" w:rsidR="00860B54" w:rsidRDefault="00860B54" w:rsidP="00860B54">
      <w:pPr>
        <w:pStyle w:val="PL"/>
      </w:pPr>
      <w:r>
        <w:t xml:space="preserve">xmlns:en="http://www.3gpp.org/ftp/specs/archive/28_series/28.659#eutranNrm" </w:t>
      </w:r>
    </w:p>
    <w:p w14:paraId="427B9349" w14:textId="77777777" w:rsidR="00860B54" w:rsidRDefault="00860B54" w:rsidP="00860B54">
      <w:pPr>
        <w:pStyle w:val="PL"/>
      </w:pPr>
      <w:r>
        <w:t xml:space="preserve">xmlns:epc="http://www.3gpp.org/ftp/specs/archive/28_series/28.709#epcNrm" </w:t>
      </w:r>
    </w:p>
    <w:p w14:paraId="19CE2393" w14:textId="77777777" w:rsidR="00860B54" w:rsidRDefault="00860B54" w:rsidP="00860B54">
      <w:pPr>
        <w:pStyle w:val="PL"/>
      </w:pPr>
      <w:r>
        <w:t xml:space="preserve">xmlns:sm="http://www.3gpp.org/ftp/specs/archive/28_series/28.626#stateManagementIRP" </w:t>
      </w:r>
    </w:p>
    <w:p w14:paraId="14377FE5" w14:textId="77777777" w:rsidR="00860B54" w:rsidRDefault="00860B54" w:rsidP="00860B54">
      <w:pPr>
        <w:pStyle w:val="PL"/>
      </w:pPr>
      <w:r>
        <w:t>xmlns:ngc="http://www.3gpp.org/ftp/specs/archive/28_series/28.541#ngcNrm"</w:t>
      </w:r>
    </w:p>
    <w:p w14:paraId="30321E3A" w14:textId="77777777" w:rsidR="00860B54" w:rsidRDefault="00860B54" w:rsidP="00860B54">
      <w:pPr>
        <w:pStyle w:val="PL"/>
      </w:pPr>
      <w:r>
        <w:t>xmlns:sp="http://www.3gpp.org/ftp/specs/archive/28_series/28.629#sonPolicyNrm"</w:t>
      </w:r>
    </w:p>
    <w:p w14:paraId="0DBE6D17" w14:textId="77777777" w:rsidR="00860B54" w:rsidRDefault="00860B54" w:rsidP="00860B54">
      <w:pPr>
        <w:pStyle w:val="PL"/>
      </w:pPr>
      <w:r>
        <w:t>targetNamespace="http://www.3gpp.org/ftp/specs/archive/28_series/28.541#nrNrm" elementFormDefault="qualified"&gt;</w:t>
      </w:r>
    </w:p>
    <w:p w14:paraId="5D6BD2E9" w14:textId="77777777" w:rsidR="00860B54" w:rsidRPr="008E6D39" w:rsidRDefault="00860B54" w:rsidP="00860B54">
      <w:pPr>
        <w:pStyle w:val="PL"/>
        <w:rPr>
          <w:lang w:val="fr-FR"/>
        </w:rPr>
      </w:pPr>
      <w:r w:rsidRPr="008E6D39">
        <w:rPr>
          <w:lang w:val="fr-FR"/>
        </w:rPr>
        <w:t>&lt;import namespace="http://www.3gpp.org/ftp/specs/archive/28_series/28.623#genericNrm"/&gt;</w:t>
      </w:r>
    </w:p>
    <w:p w14:paraId="0C872065" w14:textId="77777777" w:rsidR="00860B54" w:rsidRPr="008E6D39" w:rsidRDefault="00860B54" w:rsidP="00860B54">
      <w:pPr>
        <w:pStyle w:val="PL"/>
        <w:rPr>
          <w:lang w:val="fr-FR"/>
        </w:rPr>
      </w:pPr>
      <w:r w:rsidRPr="008E6D39">
        <w:rPr>
          <w:lang w:val="fr-FR"/>
        </w:rPr>
        <w:t>&lt;import namespace="http://www.3gpp.org/ftp/specs/archive/28_series/28.709#epcNrm"/&gt;</w:t>
      </w:r>
    </w:p>
    <w:p w14:paraId="36F27DD0" w14:textId="77777777" w:rsidR="00860B54" w:rsidRPr="008E6D39" w:rsidRDefault="00860B54" w:rsidP="00860B54">
      <w:pPr>
        <w:pStyle w:val="PL"/>
        <w:rPr>
          <w:lang w:val="fr-FR"/>
        </w:rPr>
      </w:pPr>
      <w:r w:rsidRPr="008E6D39">
        <w:rPr>
          <w:lang w:val="fr-FR"/>
        </w:rPr>
        <w:t>&lt;import namespace="http://www.3gpp.org/ftp/specs/archive/28_series/28.626#stateManagementIRP"/&gt;</w:t>
      </w:r>
    </w:p>
    <w:p w14:paraId="0FD1541B" w14:textId="77777777" w:rsidR="00860B54" w:rsidRPr="008E6D39" w:rsidRDefault="00860B54" w:rsidP="00860B54">
      <w:pPr>
        <w:pStyle w:val="PL"/>
        <w:rPr>
          <w:lang w:val="fr-FR"/>
        </w:rPr>
      </w:pPr>
      <w:r w:rsidRPr="008E6D39">
        <w:rPr>
          <w:lang w:val="fr-FR"/>
        </w:rPr>
        <w:t>&lt;import namespace="http://www.3gpp.org/ftp/specs/archive/28_series/28.541#ngcNrm"/&gt;</w:t>
      </w:r>
    </w:p>
    <w:p w14:paraId="6C94447B" w14:textId="77777777" w:rsidR="00860B54" w:rsidRPr="008E6D39" w:rsidRDefault="00860B54" w:rsidP="00860B54">
      <w:pPr>
        <w:pStyle w:val="PL"/>
        <w:rPr>
          <w:lang w:val="fr-FR"/>
        </w:rPr>
      </w:pPr>
      <w:r w:rsidRPr="008E6D39">
        <w:rPr>
          <w:lang w:val="fr-FR"/>
        </w:rPr>
        <w:t>&lt;import namespace="http://www.3gpp.org/ftp/specs/archive/28_series/28.629#sonPolicyNrm"/&gt;</w:t>
      </w:r>
    </w:p>
    <w:p w14:paraId="0F141720" w14:textId="77777777" w:rsidR="00860B54" w:rsidRPr="008E6D39" w:rsidRDefault="00860B54" w:rsidP="00860B54">
      <w:pPr>
        <w:pStyle w:val="PL"/>
        <w:rPr>
          <w:lang w:val="fr-FR"/>
        </w:rPr>
      </w:pPr>
    </w:p>
    <w:p w14:paraId="10C7E498" w14:textId="77777777" w:rsidR="00860B54" w:rsidRDefault="00860B54" w:rsidP="00860B54">
      <w:pPr>
        <w:pStyle w:val="PL"/>
      </w:pPr>
      <w:r>
        <w:t>&lt;simpleType name="GnbId"&gt;</w:t>
      </w:r>
    </w:p>
    <w:p w14:paraId="5F995703" w14:textId="77777777" w:rsidR="00860B54" w:rsidRDefault="00860B54" w:rsidP="00860B54">
      <w:pPr>
        <w:pStyle w:val="PL"/>
      </w:pPr>
      <w:r>
        <w:tab/>
        <w:t>&lt;restriction base="unsignedLong"&gt;</w:t>
      </w:r>
    </w:p>
    <w:p w14:paraId="18ABE5FC" w14:textId="77777777" w:rsidR="00860B54" w:rsidRDefault="00860B54" w:rsidP="00860B54">
      <w:pPr>
        <w:pStyle w:val="PL"/>
      </w:pPr>
      <w:r>
        <w:tab/>
        <w:t>&lt;maxInclusive value="4294967295"/&gt;</w:t>
      </w:r>
    </w:p>
    <w:p w14:paraId="15A2AA80" w14:textId="77777777" w:rsidR="00860B54" w:rsidRDefault="00860B54" w:rsidP="00860B54">
      <w:pPr>
        <w:pStyle w:val="PL"/>
      </w:pPr>
      <w:r>
        <w:tab/>
        <w:t>&lt;/restriction&gt;</w:t>
      </w:r>
    </w:p>
    <w:p w14:paraId="1C739B96" w14:textId="77777777" w:rsidR="00860B54" w:rsidRDefault="00860B54" w:rsidP="00860B54">
      <w:pPr>
        <w:pStyle w:val="PL"/>
      </w:pPr>
      <w:r>
        <w:t>&lt;/simpleType&gt;</w:t>
      </w:r>
    </w:p>
    <w:p w14:paraId="1A248DFB" w14:textId="77777777" w:rsidR="00860B54" w:rsidRDefault="00860B54" w:rsidP="00860B54">
      <w:pPr>
        <w:pStyle w:val="PL"/>
      </w:pPr>
      <w:r>
        <w:t>&lt;simpleType name="GnbIdLength"&gt;</w:t>
      </w:r>
    </w:p>
    <w:p w14:paraId="07678A6A" w14:textId="77777777" w:rsidR="00860B54" w:rsidRDefault="00860B54" w:rsidP="00860B54">
      <w:pPr>
        <w:pStyle w:val="PL"/>
      </w:pPr>
      <w:r>
        <w:tab/>
        <w:t>&lt;restriction base="integer"&gt;</w:t>
      </w:r>
    </w:p>
    <w:p w14:paraId="2A35A8C6" w14:textId="77777777" w:rsidR="00860B54" w:rsidRDefault="00860B54" w:rsidP="00860B54">
      <w:pPr>
        <w:pStyle w:val="PL"/>
      </w:pPr>
      <w:r>
        <w:tab/>
        <w:t>&lt;minLength value="22"/&gt;</w:t>
      </w:r>
    </w:p>
    <w:p w14:paraId="67988A78" w14:textId="77777777" w:rsidR="00860B54" w:rsidRDefault="00860B54" w:rsidP="00860B54">
      <w:pPr>
        <w:pStyle w:val="PL"/>
      </w:pPr>
      <w:r>
        <w:tab/>
        <w:t>&lt;maxLength value="32"/&gt;</w:t>
      </w:r>
    </w:p>
    <w:p w14:paraId="620515ED" w14:textId="77777777" w:rsidR="00860B54" w:rsidRDefault="00860B54" w:rsidP="00860B54">
      <w:pPr>
        <w:pStyle w:val="PL"/>
      </w:pPr>
      <w:r>
        <w:tab/>
        <w:t>&lt;/restriction&gt;</w:t>
      </w:r>
    </w:p>
    <w:p w14:paraId="78271A5B" w14:textId="77777777" w:rsidR="00860B54" w:rsidRDefault="00860B54" w:rsidP="00860B54">
      <w:pPr>
        <w:pStyle w:val="PL"/>
      </w:pPr>
      <w:r>
        <w:t>&lt;/simpleType&gt;</w:t>
      </w:r>
    </w:p>
    <w:p w14:paraId="0F2B1F88" w14:textId="77777777" w:rsidR="00860B54" w:rsidRDefault="00860B54" w:rsidP="00860B54">
      <w:pPr>
        <w:pStyle w:val="PL"/>
      </w:pPr>
      <w:r>
        <w:t>&lt;simpleType name="Nci"&gt;</w:t>
      </w:r>
    </w:p>
    <w:p w14:paraId="04654B4C" w14:textId="77777777" w:rsidR="00860B54" w:rsidRDefault="00860B54" w:rsidP="00860B54">
      <w:pPr>
        <w:pStyle w:val="PL"/>
      </w:pPr>
      <w:r>
        <w:tab/>
        <w:t>&lt;restriction base="unsignedLong"&gt;</w:t>
      </w:r>
    </w:p>
    <w:p w14:paraId="3D066080" w14:textId="77777777" w:rsidR="00860B54" w:rsidRDefault="00860B54" w:rsidP="00860B54">
      <w:pPr>
        <w:pStyle w:val="PL"/>
      </w:pPr>
      <w:r>
        <w:tab/>
        <w:t>&lt;maxInclusive value="68719476735"/&gt;</w:t>
      </w:r>
    </w:p>
    <w:p w14:paraId="38B0E9B0" w14:textId="77777777" w:rsidR="00860B54" w:rsidRDefault="00860B54" w:rsidP="00860B54">
      <w:pPr>
        <w:pStyle w:val="PL"/>
      </w:pPr>
      <w:r>
        <w:tab/>
        <w:t>&lt;/restriction&gt;</w:t>
      </w:r>
    </w:p>
    <w:p w14:paraId="7601E0F2" w14:textId="77777777" w:rsidR="00860B54" w:rsidRDefault="00860B54" w:rsidP="00860B54">
      <w:pPr>
        <w:pStyle w:val="PL"/>
      </w:pPr>
      <w:r>
        <w:t xml:space="preserve">&lt;/simpleType&gt;  </w:t>
      </w:r>
    </w:p>
    <w:p w14:paraId="411FA637" w14:textId="77777777" w:rsidR="00860B54" w:rsidRDefault="00860B54" w:rsidP="00860B54">
      <w:pPr>
        <w:pStyle w:val="PL"/>
      </w:pPr>
      <w:r>
        <w:t>&lt;simpleType name="Pci"&gt;</w:t>
      </w:r>
    </w:p>
    <w:p w14:paraId="76386105" w14:textId="77777777" w:rsidR="00860B54" w:rsidRDefault="00860B54" w:rsidP="00860B54">
      <w:pPr>
        <w:pStyle w:val="PL"/>
      </w:pPr>
      <w:r>
        <w:tab/>
        <w:t>&lt;restriction base="unsignedShort"&gt;</w:t>
      </w:r>
    </w:p>
    <w:p w14:paraId="6BEF033C" w14:textId="77777777" w:rsidR="00860B54" w:rsidRDefault="00860B54" w:rsidP="00860B54">
      <w:pPr>
        <w:pStyle w:val="PL"/>
      </w:pPr>
      <w:r>
        <w:tab/>
        <w:t>&lt;maxInclusive value="503"/&gt;</w:t>
      </w:r>
    </w:p>
    <w:p w14:paraId="4B5C0FE7" w14:textId="77777777" w:rsidR="00860B54" w:rsidRDefault="00860B54" w:rsidP="00860B54">
      <w:pPr>
        <w:pStyle w:val="PL"/>
      </w:pPr>
      <w:r>
        <w:tab/>
        <w:t>&lt;!-- Minimum value is 0, maximum value is 3x167+2=503 --&gt;</w:t>
      </w:r>
    </w:p>
    <w:p w14:paraId="25DAFB8B" w14:textId="77777777" w:rsidR="00860B54" w:rsidRDefault="00860B54" w:rsidP="00860B54">
      <w:pPr>
        <w:pStyle w:val="PL"/>
      </w:pPr>
      <w:r>
        <w:tab/>
        <w:t>&lt;/restriction&gt;</w:t>
      </w:r>
    </w:p>
    <w:p w14:paraId="5CF0C92E" w14:textId="77777777" w:rsidR="00860B54" w:rsidRDefault="00860B54" w:rsidP="00860B54">
      <w:pPr>
        <w:pStyle w:val="PL"/>
      </w:pPr>
      <w:r>
        <w:t>&lt;/simpleType&gt;</w:t>
      </w:r>
    </w:p>
    <w:p w14:paraId="1C62C0B5" w14:textId="77777777" w:rsidR="00860B54" w:rsidRDefault="00860B54" w:rsidP="00860B54">
      <w:pPr>
        <w:pStyle w:val="PL"/>
      </w:pPr>
      <w:r>
        <w:t>&lt;simpleType name="NrTac"&gt;</w:t>
      </w:r>
    </w:p>
    <w:p w14:paraId="13878ED0" w14:textId="77777777" w:rsidR="00860B54" w:rsidRDefault="00860B54" w:rsidP="00860B54">
      <w:pPr>
        <w:pStyle w:val="PL"/>
      </w:pPr>
      <w:r>
        <w:tab/>
        <w:t>&lt;restriction base="unsignedLong"&gt;</w:t>
      </w:r>
    </w:p>
    <w:p w14:paraId="527E77BC" w14:textId="77777777" w:rsidR="00860B54" w:rsidRDefault="00860B54" w:rsidP="00860B54">
      <w:pPr>
        <w:pStyle w:val="PL"/>
      </w:pPr>
      <w:r>
        <w:tab/>
        <w:t>&lt;maxInclusive value="16777215"/&gt;</w:t>
      </w:r>
    </w:p>
    <w:p w14:paraId="58C44DA6" w14:textId="77777777" w:rsidR="00860B54" w:rsidRDefault="00860B54" w:rsidP="00860B54">
      <w:pPr>
        <w:pStyle w:val="PL"/>
      </w:pPr>
      <w:r>
        <w:tab/>
        <w:t>&lt;!--5G TAC is 3-octets length --&gt;</w:t>
      </w:r>
    </w:p>
    <w:p w14:paraId="7DE3B7C9" w14:textId="77777777" w:rsidR="00860B54" w:rsidRDefault="00860B54" w:rsidP="00860B54">
      <w:pPr>
        <w:pStyle w:val="PL"/>
      </w:pPr>
      <w:r>
        <w:tab/>
        <w:t>&lt;/restriction&gt;</w:t>
      </w:r>
    </w:p>
    <w:p w14:paraId="240E9C19" w14:textId="77777777" w:rsidR="00860B54" w:rsidRDefault="00860B54" w:rsidP="00860B54">
      <w:pPr>
        <w:pStyle w:val="PL"/>
      </w:pPr>
      <w:r>
        <w:t>&lt;/simpleType&gt;</w:t>
      </w:r>
    </w:p>
    <w:p w14:paraId="5F872B25" w14:textId="77777777" w:rsidR="00860B54" w:rsidRDefault="00860B54" w:rsidP="00860B54">
      <w:pPr>
        <w:pStyle w:val="PL"/>
      </w:pPr>
      <w:r>
        <w:t>&lt;simpleType name="GnbDuId"&gt;</w:t>
      </w:r>
    </w:p>
    <w:p w14:paraId="5F8F0FE5" w14:textId="77777777" w:rsidR="00860B54" w:rsidRDefault="00860B54" w:rsidP="00860B54">
      <w:pPr>
        <w:pStyle w:val="PL"/>
      </w:pPr>
      <w:r>
        <w:tab/>
        <w:t>&lt;restriction base="unsignedLong"&gt;</w:t>
      </w:r>
    </w:p>
    <w:p w14:paraId="0E619BC9" w14:textId="77777777" w:rsidR="00860B54" w:rsidRDefault="00860B54" w:rsidP="00860B54">
      <w:pPr>
        <w:pStyle w:val="PL"/>
      </w:pPr>
      <w:r>
        <w:tab/>
        <w:t>&lt;maxInclusive value="68719476735"/&gt;</w:t>
      </w:r>
    </w:p>
    <w:p w14:paraId="51A22E75" w14:textId="77777777" w:rsidR="00860B54" w:rsidRDefault="00860B54" w:rsidP="00860B54">
      <w:pPr>
        <w:pStyle w:val="PL"/>
      </w:pPr>
      <w:r>
        <w:tab/>
        <w:t>&lt;!-- Minimum value is 0, maximum value is 2^36-1=68719476735 --&gt;</w:t>
      </w:r>
    </w:p>
    <w:p w14:paraId="55DD206F" w14:textId="77777777" w:rsidR="00860B54" w:rsidRDefault="00860B54" w:rsidP="00860B54">
      <w:pPr>
        <w:pStyle w:val="PL"/>
      </w:pPr>
      <w:r>
        <w:tab/>
        <w:t>&lt;/restriction&gt;</w:t>
      </w:r>
    </w:p>
    <w:p w14:paraId="1F322BAD" w14:textId="77777777" w:rsidR="00860B54" w:rsidRDefault="00860B54" w:rsidP="00860B54">
      <w:pPr>
        <w:pStyle w:val="PL"/>
      </w:pPr>
      <w:r>
        <w:t>&lt;/simpleType&gt;</w:t>
      </w:r>
    </w:p>
    <w:p w14:paraId="62C24E28" w14:textId="77777777" w:rsidR="00860B54" w:rsidRDefault="00860B54" w:rsidP="00860B54">
      <w:pPr>
        <w:pStyle w:val="PL"/>
      </w:pPr>
      <w:r>
        <w:t>&lt;simpleType name="GnbCuupId"&gt;</w:t>
      </w:r>
    </w:p>
    <w:p w14:paraId="533D4B38" w14:textId="77777777" w:rsidR="00860B54" w:rsidRDefault="00860B54" w:rsidP="00860B54">
      <w:pPr>
        <w:pStyle w:val="PL"/>
      </w:pPr>
      <w:r>
        <w:tab/>
        <w:t>&lt;restriction base="unsignedLong"&gt;</w:t>
      </w:r>
    </w:p>
    <w:p w14:paraId="717B7264" w14:textId="77777777" w:rsidR="00860B54" w:rsidRDefault="00860B54" w:rsidP="00860B54">
      <w:pPr>
        <w:pStyle w:val="PL"/>
      </w:pPr>
      <w:r>
        <w:tab/>
        <w:t>&lt;maxInclusive value="68719476735"/&gt;</w:t>
      </w:r>
    </w:p>
    <w:p w14:paraId="27E0585F" w14:textId="77777777" w:rsidR="00860B54" w:rsidRDefault="00860B54" w:rsidP="00860B54">
      <w:pPr>
        <w:pStyle w:val="PL"/>
      </w:pPr>
      <w:r>
        <w:tab/>
        <w:t>&lt;!-- Minimum value is 0, maximum value is 2^36-1=68719476735 --&gt;</w:t>
      </w:r>
    </w:p>
    <w:p w14:paraId="64AAF9AB" w14:textId="77777777" w:rsidR="00860B54" w:rsidRDefault="00860B54" w:rsidP="00860B54">
      <w:pPr>
        <w:pStyle w:val="PL"/>
      </w:pPr>
      <w:r>
        <w:tab/>
        <w:t>&lt;/restriction&gt;</w:t>
      </w:r>
    </w:p>
    <w:p w14:paraId="0E390811" w14:textId="77777777" w:rsidR="00860B54" w:rsidRDefault="00860B54" w:rsidP="00860B54">
      <w:pPr>
        <w:pStyle w:val="PL"/>
      </w:pPr>
      <w:r>
        <w:t>&lt;/simpleType&gt;</w:t>
      </w:r>
    </w:p>
    <w:p w14:paraId="3CF719B7" w14:textId="77777777" w:rsidR="00860B54" w:rsidRDefault="00860B54" w:rsidP="00860B54">
      <w:pPr>
        <w:pStyle w:val="PL"/>
      </w:pPr>
      <w:r>
        <w:t>&lt;simpleType name="GnbName"&gt;</w:t>
      </w:r>
    </w:p>
    <w:p w14:paraId="6EA25B64" w14:textId="77777777" w:rsidR="00860B54" w:rsidRDefault="00860B54" w:rsidP="00860B54">
      <w:pPr>
        <w:pStyle w:val="PL"/>
      </w:pPr>
      <w:r>
        <w:tab/>
        <w:t>&lt;restriction base="string"&gt;</w:t>
      </w:r>
    </w:p>
    <w:p w14:paraId="65990A54" w14:textId="77777777" w:rsidR="00860B54" w:rsidRDefault="00860B54" w:rsidP="00860B54">
      <w:pPr>
        <w:pStyle w:val="PL"/>
      </w:pPr>
      <w:r>
        <w:tab/>
        <w:t>&lt;minLength value="1"/&gt;</w:t>
      </w:r>
    </w:p>
    <w:p w14:paraId="3B2E3439" w14:textId="77777777" w:rsidR="00860B54" w:rsidRDefault="00860B54" w:rsidP="00860B54">
      <w:pPr>
        <w:pStyle w:val="PL"/>
      </w:pPr>
      <w:r>
        <w:tab/>
        <w:t>&lt;maxLength value="150"/&gt;</w:t>
      </w:r>
    </w:p>
    <w:p w14:paraId="76964446" w14:textId="77777777" w:rsidR="00860B54" w:rsidRDefault="00860B54" w:rsidP="00860B54">
      <w:pPr>
        <w:pStyle w:val="PL"/>
      </w:pPr>
      <w:r>
        <w:tab/>
        <w:t>&lt;/restriction&gt;</w:t>
      </w:r>
    </w:p>
    <w:p w14:paraId="7DC61BE6" w14:textId="77777777" w:rsidR="00860B54" w:rsidRDefault="00860B54" w:rsidP="00860B54">
      <w:pPr>
        <w:pStyle w:val="PL"/>
      </w:pPr>
      <w:r>
        <w:t>&lt;/simpleType&gt;</w:t>
      </w:r>
    </w:p>
    <w:p w14:paraId="34294B1B" w14:textId="77777777" w:rsidR="00860B54" w:rsidRDefault="00860B54" w:rsidP="00860B54">
      <w:pPr>
        <w:pStyle w:val="PL"/>
      </w:pPr>
      <w:r>
        <w:t>&lt;simpleType name="CyclicPrefix"&gt;</w:t>
      </w:r>
    </w:p>
    <w:p w14:paraId="2F330AB9" w14:textId="77777777" w:rsidR="00860B54" w:rsidRDefault="00860B54" w:rsidP="00860B54">
      <w:pPr>
        <w:pStyle w:val="PL"/>
      </w:pPr>
      <w:r>
        <w:tab/>
        <w:t>&lt;restriction base="integer"&gt;</w:t>
      </w:r>
    </w:p>
    <w:p w14:paraId="542F32B9" w14:textId="77777777" w:rsidR="00860B54" w:rsidRDefault="00860B54" w:rsidP="00860B54">
      <w:pPr>
        <w:pStyle w:val="PL"/>
      </w:pPr>
      <w:r>
        <w:tab/>
        <w:t>&lt;enumeration value="15"/&gt;</w:t>
      </w:r>
    </w:p>
    <w:p w14:paraId="31B9C30B" w14:textId="77777777" w:rsidR="00860B54" w:rsidRDefault="00860B54" w:rsidP="00860B54">
      <w:pPr>
        <w:pStyle w:val="PL"/>
      </w:pPr>
      <w:r>
        <w:tab/>
        <w:t>&lt;enumeration value="30"/&gt;</w:t>
      </w:r>
    </w:p>
    <w:p w14:paraId="3E7C3CB0" w14:textId="77777777" w:rsidR="00860B54" w:rsidRDefault="00860B54" w:rsidP="00860B54">
      <w:pPr>
        <w:pStyle w:val="PL"/>
      </w:pPr>
      <w:r>
        <w:tab/>
        <w:t>&lt;enumeration value="60"/&gt;</w:t>
      </w:r>
    </w:p>
    <w:p w14:paraId="3F30EE8D" w14:textId="77777777" w:rsidR="00860B54" w:rsidRDefault="00860B54" w:rsidP="00860B54">
      <w:pPr>
        <w:pStyle w:val="PL"/>
      </w:pPr>
      <w:r>
        <w:tab/>
        <w:t>&lt;enumeration value="120"/&gt;</w:t>
      </w:r>
    </w:p>
    <w:p w14:paraId="533C5D0E" w14:textId="77777777" w:rsidR="00860B54" w:rsidRDefault="00860B54" w:rsidP="00860B54">
      <w:pPr>
        <w:pStyle w:val="PL"/>
      </w:pPr>
      <w:r>
        <w:tab/>
        <w:t>&lt;/restriction&gt;</w:t>
      </w:r>
    </w:p>
    <w:p w14:paraId="4DCAC704" w14:textId="77777777" w:rsidR="00860B54" w:rsidRDefault="00860B54" w:rsidP="00860B54">
      <w:pPr>
        <w:pStyle w:val="PL"/>
      </w:pPr>
      <w:r>
        <w:t>&lt;/simpleType&gt;</w:t>
      </w:r>
    </w:p>
    <w:p w14:paraId="7741B1A0" w14:textId="77777777" w:rsidR="00860B54" w:rsidRDefault="00860B54" w:rsidP="00860B54">
      <w:pPr>
        <w:pStyle w:val="PL"/>
      </w:pPr>
      <w:r>
        <w:t>&lt;simpleType name="QuotaType"&gt;</w:t>
      </w:r>
    </w:p>
    <w:p w14:paraId="2E484AC7" w14:textId="77777777" w:rsidR="00860B54" w:rsidRDefault="00860B54" w:rsidP="00860B54">
      <w:pPr>
        <w:pStyle w:val="PL"/>
      </w:pPr>
      <w:r>
        <w:tab/>
        <w:t>&lt;restriction base="string"&gt;</w:t>
      </w:r>
    </w:p>
    <w:p w14:paraId="26696D51" w14:textId="77777777" w:rsidR="00860B54" w:rsidRDefault="00860B54" w:rsidP="00860B54">
      <w:pPr>
        <w:pStyle w:val="PL"/>
      </w:pPr>
      <w:r>
        <w:tab/>
        <w:t>&lt;enumeration value="STRICT"/&gt;</w:t>
      </w:r>
    </w:p>
    <w:p w14:paraId="359378AB" w14:textId="77777777" w:rsidR="00860B54" w:rsidRDefault="00860B54" w:rsidP="00860B54">
      <w:pPr>
        <w:pStyle w:val="PL"/>
      </w:pPr>
      <w:r>
        <w:tab/>
        <w:t>&lt;enumeration value="FLOAT"/&gt;</w:t>
      </w:r>
    </w:p>
    <w:p w14:paraId="75891375" w14:textId="77777777" w:rsidR="00860B54" w:rsidRDefault="00860B54" w:rsidP="00860B54">
      <w:pPr>
        <w:pStyle w:val="PL"/>
      </w:pPr>
      <w:r>
        <w:tab/>
        <w:t>&lt;/restriction&gt;</w:t>
      </w:r>
    </w:p>
    <w:p w14:paraId="26BC5974" w14:textId="77777777" w:rsidR="00860B54" w:rsidRDefault="00860B54" w:rsidP="00860B54">
      <w:pPr>
        <w:pStyle w:val="PL"/>
      </w:pPr>
      <w:r>
        <w:t>&lt;/simpleType&gt;</w:t>
      </w:r>
    </w:p>
    <w:p w14:paraId="22C08AFD" w14:textId="77777777" w:rsidR="00860B54" w:rsidRDefault="00860B54" w:rsidP="00860B54">
      <w:pPr>
        <w:pStyle w:val="PL"/>
      </w:pPr>
      <w:r>
        <w:t>&lt;simpleType name="CellState"&gt;</w:t>
      </w:r>
    </w:p>
    <w:p w14:paraId="4FA0C933" w14:textId="77777777" w:rsidR="00860B54" w:rsidRDefault="00860B54" w:rsidP="00860B54">
      <w:pPr>
        <w:pStyle w:val="PL"/>
      </w:pPr>
      <w:r>
        <w:lastRenderedPageBreak/>
        <w:tab/>
        <w:t>&lt;restriction base="string"&gt;</w:t>
      </w:r>
    </w:p>
    <w:p w14:paraId="665399B1" w14:textId="77777777" w:rsidR="00860B54" w:rsidRDefault="00860B54" w:rsidP="00860B54">
      <w:pPr>
        <w:pStyle w:val="PL"/>
      </w:pPr>
      <w:r>
        <w:tab/>
        <w:t>&lt;enumeration value="IDLE"/&gt;</w:t>
      </w:r>
    </w:p>
    <w:p w14:paraId="303C1848" w14:textId="77777777" w:rsidR="00860B54" w:rsidRDefault="00860B54" w:rsidP="00860B54">
      <w:pPr>
        <w:pStyle w:val="PL"/>
      </w:pPr>
      <w:r>
        <w:tab/>
        <w:t>&lt;enumeration value="INACTIVE"/&gt;</w:t>
      </w:r>
    </w:p>
    <w:p w14:paraId="0C7C5B19" w14:textId="77777777" w:rsidR="00860B54" w:rsidRDefault="00860B54" w:rsidP="00860B54">
      <w:pPr>
        <w:pStyle w:val="PL"/>
      </w:pPr>
      <w:r>
        <w:tab/>
        <w:t>&lt;enumeration value="ACTIVE"/&gt;</w:t>
      </w:r>
    </w:p>
    <w:p w14:paraId="19BF98DD" w14:textId="77777777" w:rsidR="00860B54" w:rsidRDefault="00860B54" w:rsidP="00860B54">
      <w:pPr>
        <w:pStyle w:val="PL"/>
      </w:pPr>
      <w:r>
        <w:tab/>
        <w:t>&lt;/restriction&gt;</w:t>
      </w:r>
    </w:p>
    <w:p w14:paraId="66581466" w14:textId="77777777" w:rsidR="00860B54" w:rsidRDefault="00860B54" w:rsidP="00860B54">
      <w:pPr>
        <w:pStyle w:val="PL"/>
      </w:pPr>
      <w:r>
        <w:t>&lt;/simpleType&gt;</w:t>
      </w:r>
    </w:p>
    <w:p w14:paraId="5C137D25" w14:textId="77777777" w:rsidR="00860B54" w:rsidRDefault="00860B54" w:rsidP="00860B54">
      <w:pPr>
        <w:pStyle w:val="PL"/>
      </w:pPr>
      <w:r>
        <w:t>&lt;simpleType name="BwpContext"&gt;</w:t>
      </w:r>
    </w:p>
    <w:p w14:paraId="72B4EA73" w14:textId="77777777" w:rsidR="00860B54" w:rsidRDefault="00860B54" w:rsidP="00860B54">
      <w:pPr>
        <w:pStyle w:val="PL"/>
      </w:pPr>
      <w:r>
        <w:tab/>
        <w:t>&lt;restriction base="string"&gt;</w:t>
      </w:r>
    </w:p>
    <w:p w14:paraId="21934134" w14:textId="77777777" w:rsidR="00860B54" w:rsidRDefault="00860B54" w:rsidP="00860B54">
      <w:pPr>
        <w:pStyle w:val="PL"/>
      </w:pPr>
      <w:r>
        <w:tab/>
        <w:t>&lt;enumeration value="DL"/&gt;</w:t>
      </w:r>
    </w:p>
    <w:p w14:paraId="29393272" w14:textId="77777777" w:rsidR="00860B54" w:rsidRDefault="00860B54" w:rsidP="00860B54">
      <w:pPr>
        <w:pStyle w:val="PL"/>
      </w:pPr>
      <w:r>
        <w:tab/>
        <w:t>&lt;enumeration value="UL"/&gt;</w:t>
      </w:r>
    </w:p>
    <w:p w14:paraId="12510EFE" w14:textId="77777777" w:rsidR="00860B54" w:rsidRDefault="00860B54" w:rsidP="00860B54">
      <w:pPr>
        <w:pStyle w:val="PL"/>
      </w:pPr>
      <w:r>
        <w:tab/>
        <w:t>&lt;enumeration value="SUL"/&gt;</w:t>
      </w:r>
    </w:p>
    <w:p w14:paraId="4AB8D601" w14:textId="77777777" w:rsidR="00860B54" w:rsidRDefault="00860B54" w:rsidP="00860B54">
      <w:pPr>
        <w:pStyle w:val="PL"/>
      </w:pPr>
      <w:r>
        <w:tab/>
        <w:t>&lt;/restriction&gt;</w:t>
      </w:r>
    </w:p>
    <w:p w14:paraId="2FF6B2E4" w14:textId="77777777" w:rsidR="00860B54" w:rsidRDefault="00860B54" w:rsidP="00860B54">
      <w:pPr>
        <w:pStyle w:val="PL"/>
      </w:pPr>
      <w:r>
        <w:t>&lt;/simpleType&gt;</w:t>
      </w:r>
    </w:p>
    <w:p w14:paraId="26399618" w14:textId="77777777" w:rsidR="00860B54" w:rsidRDefault="00860B54" w:rsidP="00860B54">
      <w:pPr>
        <w:pStyle w:val="PL"/>
      </w:pPr>
      <w:r>
        <w:t>&lt;simpleType name="IsInitialBwp"&gt;</w:t>
      </w:r>
    </w:p>
    <w:p w14:paraId="0A3FD237" w14:textId="77777777" w:rsidR="00860B54" w:rsidRDefault="00860B54" w:rsidP="00860B54">
      <w:pPr>
        <w:pStyle w:val="PL"/>
      </w:pPr>
      <w:r>
        <w:tab/>
        <w:t>&lt;restriction base="string"&gt;</w:t>
      </w:r>
    </w:p>
    <w:p w14:paraId="4D7043FF" w14:textId="77777777" w:rsidR="00860B54" w:rsidRDefault="00860B54" w:rsidP="00860B54">
      <w:pPr>
        <w:pStyle w:val="PL"/>
      </w:pPr>
      <w:r>
        <w:tab/>
        <w:t>&lt;enumeration value="INITIAL"/&gt;</w:t>
      </w:r>
    </w:p>
    <w:p w14:paraId="66ED7A6E" w14:textId="77777777" w:rsidR="00860B54" w:rsidRDefault="00860B54" w:rsidP="00860B54">
      <w:pPr>
        <w:pStyle w:val="PL"/>
      </w:pPr>
      <w:r>
        <w:tab/>
        <w:t>&lt;enumeration value="OTHER"/&gt;</w:t>
      </w:r>
    </w:p>
    <w:p w14:paraId="3F7EC446" w14:textId="77777777" w:rsidR="00860B54" w:rsidRDefault="00860B54" w:rsidP="00860B54">
      <w:pPr>
        <w:pStyle w:val="PL"/>
      </w:pPr>
      <w:r>
        <w:tab/>
        <w:t>&lt;/restriction&gt;</w:t>
      </w:r>
    </w:p>
    <w:p w14:paraId="7D3C83FF" w14:textId="77777777" w:rsidR="00860B54" w:rsidRDefault="00860B54" w:rsidP="00860B54">
      <w:pPr>
        <w:pStyle w:val="PL"/>
      </w:pPr>
      <w:r>
        <w:t>&lt;/simpleType&gt;</w:t>
      </w:r>
    </w:p>
    <w:p w14:paraId="15A0D449" w14:textId="77777777" w:rsidR="00860B54" w:rsidRDefault="00860B54" w:rsidP="00860B54">
      <w:pPr>
        <w:pStyle w:val="PL"/>
      </w:pPr>
      <w:r>
        <w:t>&lt;simpleType name="qOffsetRangeList"&gt;</w:t>
      </w:r>
    </w:p>
    <w:p w14:paraId="55FCB7BB" w14:textId="77777777" w:rsidR="00860B54" w:rsidRDefault="00860B54" w:rsidP="00860B54">
      <w:pPr>
        <w:pStyle w:val="PL"/>
      </w:pPr>
      <w:r>
        <w:tab/>
        <w:t>&lt;restriction base="string"&gt;</w:t>
      </w:r>
    </w:p>
    <w:p w14:paraId="5B215826" w14:textId="77777777" w:rsidR="00860B54" w:rsidRDefault="00860B54" w:rsidP="00860B54">
      <w:pPr>
        <w:pStyle w:val="PL"/>
      </w:pPr>
      <w:r>
        <w:tab/>
        <w:t>&lt;enumeration value="dB-24"/&gt;</w:t>
      </w:r>
    </w:p>
    <w:p w14:paraId="293F9421" w14:textId="77777777" w:rsidR="00860B54" w:rsidRDefault="00860B54" w:rsidP="00860B54">
      <w:pPr>
        <w:pStyle w:val="PL"/>
      </w:pPr>
      <w:r>
        <w:tab/>
        <w:t>&lt;enumeration value="dB-22"/&gt;</w:t>
      </w:r>
    </w:p>
    <w:p w14:paraId="0722862A" w14:textId="77777777" w:rsidR="00860B54" w:rsidRDefault="00860B54" w:rsidP="00860B54">
      <w:pPr>
        <w:pStyle w:val="PL"/>
      </w:pPr>
      <w:r>
        <w:tab/>
        <w:t>&lt;enumeration value="dB-20"/&gt;</w:t>
      </w:r>
    </w:p>
    <w:p w14:paraId="5281BA5F" w14:textId="77777777" w:rsidR="00860B54" w:rsidRDefault="00860B54" w:rsidP="00860B54">
      <w:pPr>
        <w:pStyle w:val="PL"/>
      </w:pPr>
      <w:r>
        <w:tab/>
        <w:t>&lt;enumeration value="dB-18"/&gt;</w:t>
      </w:r>
    </w:p>
    <w:p w14:paraId="55D7A26E" w14:textId="77777777" w:rsidR="00860B54" w:rsidRDefault="00860B54" w:rsidP="00860B54">
      <w:pPr>
        <w:pStyle w:val="PL"/>
      </w:pPr>
      <w:r>
        <w:tab/>
        <w:t>&lt;enumeration value="dB-16"/&gt;</w:t>
      </w:r>
    </w:p>
    <w:p w14:paraId="4C7F4095" w14:textId="77777777" w:rsidR="00860B54" w:rsidRDefault="00860B54" w:rsidP="00860B54">
      <w:pPr>
        <w:pStyle w:val="PL"/>
      </w:pPr>
      <w:r>
        <w:tab/>
        <w:t>&lt;enumeration value="dB-14"/&gt;</w:t>
      </w:r>
    </w:p>
    <w:p w14:paraId="48DD802D" w14:textId="77777777" w:rsidR="00860B54" w:rsidRDefault="00860B54" w:rsidP="00860B54">
      <w:pPr>
        <w:pStyle w:val="PL"/>
      </w:pPr>
      <w:r>
        <w:tab/>
        <w:t>&lt;enumeration value="dB-12"/&gt;</w:t>
      </w:r>
    </w:p>
    <w:p w14:paraId="748B1556" w14:textId="77777777" w:rsidR="00860B54" w:rsidRDefault="00860B54" w:rsidP="00860B54">
      <w:pPr>
        <w:pStyle w:val="PL"/>
      </w:pPr>
      <w:r>
        <w:tab/>
        <w:t>&lt;enumeration value="dB-10"/&gt;</w:t>
      </w:r>
    </w:p>
    <w:p w14:paraId="16BE8007" w14:textId="77777777" w:rsidR="00860B54" w:rsidRDefault="00860B54" w:rsidP="00860B54">
      <w:pPr>
        <w:pStyle w:val="PL"/>
      </w:pPr>
      <w:r>
        <w:tab/>
        <w:t>&lt;enumeration value="dB-8"/&gt;</w:t>
      </w:r>
    </w:p>
    <w:p w14:paraId="254242B8" w14:textId="77777777" w:rsidR="00860B54" w:rsidRDefault="00860B54" w:rsidP="00860B54">
      <w:pPr>
        <w:pStyle w:val="PL"/>
      </w:pPr>
      <w:r>
        <w:tab/>
        <w:t>&lt;enumeration value="dB-6"/&gt;</w:t>
      </w:r>
    </w:p>
    <w:p w14:paraId="7A064CD4" w14:textId="77777777" w:rsidR="00860B54" w:rsidRDefault="00860B54" w:rsidP="00860B54">
      <w:pPr>
        <w:pStyle w:val="PL"/>
      </w:pPr>
      <w:r>
        <w:tab/>
        <w:t>&lt;enumeration value="dB-5"/&gt;</w:t>
      </w:r>
    </w:p>
    <w:p w14:paraId="5EBE65DD" w14:textId="77777777" w:rsidR="00860B54" w:rsidRDefault="00860B54" w:rsidP="00860B54">
      <w:pPr>
        <w:pStyle w:val="PL"/>
      </w:pPr>
      <w:r>
        <w:tab/>
        <w:t>&lt;enumeration value="dB-4"/&gt;</w:t>
      </w:r>
    </w:p>
    <w:p w14:paraId="4956AB12" w14:textId="77777777" w:rsidR="00860B54" w:rsidRDefault="00860B54" w:rsidP="00860B54">
      <w:pPr>
        <w:pStyle w:val="PL"/>
      </w:pPr>
      <w:r>
        <w:tab/>
        <w:t>&lt;enumeration value="dB-3"/&gt;</w:t>
      </w:r>
    </w:p>
    <w:p w14:paraId="1CEDBEF0" w14:textId="77777777" w:rsidR="00860B54" w:rsidRDefault="00860B54" w:rsidP="00860B54">
      <w:pPr>
        <w:pStyle w:val="PL"/>
      </w:pPr>
      <w:r>
        <w:tab/>
        <w:t>&lt;enumeration value="dB-2"/&gt;</w:t>
      </w:r>
    </w:p>
    <w:p w14:paraId="67C2B827" w14:textId="77777777" w:rsidR="00860B54" w:rsidRDefault="00860B54" w:rsidP="00860B54">
      <w:pPr>
        <w:pStyle w:val="PL"/>
      </w:pPr>
      <w:r>
        <w:tab/>
        <w:t>&lt;enumeration value="dB-1"/&gt;</w:t>
      </w:r>
    </w:p>
    <w:p w14:paraId="341FAE80" w14:textId="77777777" w:rsidR="00860B54" w:rsidRDefault="00860B54" w:rsidP="00860B54">
      <w:pPr>
        <w:pStyle w:val="PL"/>
      </w:pPr>
      <w:r>
        <w:tab/>
        <w:t>&lt;enumeration value="dB0"/&gt;</w:t>
      </w:r>
    </w:p>
    <w:p w14:paraId="3E76216B" w14:textId="77777777" w:rsidR="00860B54" w:rsidRDefault="00860B54" w:rsidP="00860B54">
      <w:pPr>
        <w:pStyle w:val="PL"/>
      </w:pPr>
      <w:r>
        <w:tab/>
        <w:t>&lt;enumeration value="dB1"/&gt;</w:t>
      </w:r>
    </w:p>
    <w:p w14:paraId="54ECD332" w14:textId="77777777" w:rsidR="00860B54" w:rsidRDefault="00860B54" w:rsidP="00860B54">
      <w:pPr>
        <w:pStyle w:val="PL"/>
      </w:pPr>
      <w:r>
        <w:tab/>
        <w:t>&lt;enumeration value="dB2"/&gt;</w:t>
      </w:r>
    </w:p>
    <w:p w14:paraId="1C6F1064" w14:textId="77777777" w:rsidR="00860B54" w:rsidRDefault="00860B54" w:rsidP="00860B54">
      <w:pPr>
        <w:pStyle w:val="PL"/>
      </w:pPr>
      <w:r>
        <w:tab/>
        <w:t>&lt;enumeration value="dB3"/&gt;</w:t>
      </w:r>
    </w:p>
    <w:p w14:paraId="6BD47D07" w14:textId="77777777" w:rsidR="00860B54" w:rsidRDefault="00860B54" w:rsidP="00860B54">
      <w:pPr>
        <w:pStyle w:val="PL"/>
      </w:pPr>
      <w:r>
        <w:tab/>
        <w:t>&lt;enumeration value="dB4"/&gt;</w:t>
      </w:r>
    </w:p>
    <w:p w14:paraId="51CD784B" w14:textId="77777777" w:rsidR="00860B54" w:rsidRDefault="00860B54" w:rsidP="00860B54">
      <w:pPr>
        <w:pStyle w:val="PL"/>
      </w:pPr>
      <w:r>
        <w:tab/>
        <w:t>&lt;enumeration value="dB5"/&gt;</w:t>
      </w:r>
    </w:p>
    <w:p w14:paraId="528CADBC" w14:textId="77777777" w:rsidR="00860B54" w:rsidRDefault="00860B54" w:rsidP="00860B54">
      <w:pPr>
        <w:pStyle w:val="PL"/>
      </w:pPr>
      <w:r>
        <w:tab/>
        <w:t>&lt;enumeration value="dB6"/&gt;</w:t>
      </w:r>
    </w:p>
    <w:p w14:paraId="79F1F2FD" w14:textId="77777777" w:rsidR="00860B54" w:rsidRDefault="00860B54" w:rsidP="00860B54">
      <w:pPr>
        <w:pStyle w:val="PL"/>
      </w:pPr>
      <w:r>
        <w:tab/>
        <w:t>&lt;enumeration value="dB8"/&gt;</w:t>
      </w:r>
    </w:p>
    <w:p w14:paraId="5203D11D" w14:textId="77777777" w:rsidR="00860B54" w:rsidRDefault="00860B54" w:rsidP="00860B54">
      <w:pPr>
        <w:pStyle w:val="PL"/>
      </w:pPr>
      <w:r>
        <w:tab/>
        <w:t>&lt;enumeration value="dB10"/&gt;</w:t>
      </w:r>
    </w:p>
    <w:p w14:paraId="777A3374" w14:textId="77777777" w:rsidR="00860B54" w:rsidRDefault="00860B54" w:rsidP="00860B54">
      <w:pPr>
        <w:pStyle w:val="PL"/>
      </w:pPr>
      <w:r>
        <w:tab/>
        <w:t>&lt;enumeration value="dB12"/&gt;</w:t>
      </w:r>
    </w:p>
    <w:p w14:paraId="2614D4E4" w14:textId="77777777" w:rsidR="00860B54" w:rsidRDefault="00860B54" w:rsidP="00860B54">
      <w:pPr>
        <w:pStyle w:val="PL"/>
      </w:pPr>
      <w:r>
        <w:tab/>
        <w:t>&lt;enumeration value="dB14"/&gt;</w:t>
      </w:r>
    </w:p>
    <w:p w14:paraId="0837EA1A" w14:textId="77777777" w:rsidR="00860B54" w:rsidRDefault="00860B54" w:rsidP="00860B54">
      <w:pPr>
        <w:pStyle w:val="PL"/>
      </w:pPr>
      <w:r>
        <w:tab/>
        <w:t>&lt;enumeration value="dB16"/&gt;</w:t>
      </w:r>
    </w:p>
    <w:p w14:paraId="641C8E8E" w14:textId="77777777" w:rsidR="00860B54" w:rsidRDefault="00860B54" w:rsidP="00860B54">
      <w:pPr>
        <w:pStyle w:val="PL"/>
      </w:pPr>
      <w:r>
        <w:tab/>
        <w:t>&lt;enumeration value="dB18"/&gt;</w:t>
      </w:r>
    </w:p>
    <w:p w14:paraId="3695D6BF" w14:textId="77777777" w:rsidR="00860B54" w:rsidRDefault="00860B54" w:rsidP="00860B54">
      <w:pPr>
        <w:pStyle w:val="PL"/>
      </w:pPr>
      <w:r>
        <w:tab/>
        <w:t>&lt;enumeration value="dB20"/&gt;</w:t>
      </w:r>
    </w:p>
    <w:p w14:paraId="2D5C2C36" w14:textId="77777777" w:rsidR="00860B54" w:rsidRDefault="00860B54" w:rsidP="00860B54">
      <w:pPr>
        <w:pStyle w:val="PL"/>
      </w:pPr>
      <w:r>
        <w:tab/>
        <w:t>&lt;enumeration value="dB22"/&gt;</w:t>
      </w:r>
    </w:p>
    <w:p w14:paraId="4418F0C1" w14:textId="77777777" w:rsidR="00860B54" w:rsidRDefault="00860B54" w:rsidP="00860B54">
      <w:pPr>
        <w:pStyle w:val="PL"/>
      </w:pPr>
      <w:r>
        <w:tab/>
        <w:t>&lt;enumeration value="dB24"/&gt;</w:t>
      </w:r>
    </w:p>
    <w:p w14:paraId="0BD8ED7D" w14:textId="77777777" w:rsidR="00860B54" w:rsidRDefault="00860B54" w:rsidP="00860B54">
      <w:pPr>
        <w:pStyle w:val="PL"/>
      </w:pPr>
      <w:r>
        <w:tab/>
        <w:t>&lt;/restriction&gt;</w:t>
      </w:r>
    </w:p>
    <w:p w14:paraId="1C1B91EE" w14:textId="77777777" w:rsidR="00860B54" w:rsidRDefault="00860B54" w:rsidP="00860B54">
      <w:pPr>
        <w:pStyle w:val="PL"/>
      </w:pPr>
      <w:r>
        <w:t>&lt;/simpleType&gt;</w:t>
      </w:r>
    </w:p>
    <w:p w14:paraId="68BA0FCE" w14:textId="77777777" w:rsidR="00860B54" w:rsidRDefault="00860B54" w:rsidP="00860B54">
      <w:pPr>
        <w:pStyle w:val="PL"/>
      </w:pPr>
      <w:r>
        <w:t>&lt;simpleType name="cellReselectionPriority"&gt;</w:t>
      </w:r>
    </w:p>
    <w:p w14:paraId="44FD4274" w14:textId="77777777" w:rsidR="00860B54" w:rsidRDefault="00860B54" w:rsidP="00860B54">
      <w:pPr>
        <w:pStyle w:val="PL"/>
      </w:pPr>
      <w:r>
        <w:tab/>
        <w:t>&lt;restriction base="unsignedLong"&gt;</w:t>
      </w:r>
    </w:p>
    <w:p w14:paraId="42EB3634" w14:textId="77777777" w:rsidR="00860B54" w:rsidRDefault="00860B54" w:rsidP="00860B54">
      <w:pPr>
        <w:pStyle w:val="PL"/>
      </w:pPr>
      <w:r>
        <w:tab/>
        <w:t>&lt;minInclusive value="0"/&gt;</w:t>
      </w:r>
    </w:p>
    <w:p w14:paraId="548B4F77" w14:textId="77777777" w:rsidR="00860B54" w:rsidRDefault="00860B54" w:rsidP="00860B54">
      <w:pPr>
        <w:pStyle w:val="PL"/>
      </w:pPr>
      <w:r>
        <w:tab/>
        <w:t>&lt;maxInclusive value="16"/&gt;</w:t>
      </w:r>
    </w:p>
    <w:p w14:paraId="7F747B9E" w14:textId="77777777" w:rsidR="00860B54" w:rsidRDefault="00860B54" w:rsidP="00860B54">
      <w:pPr>
        <w:pStyle w:val="PL"/>
      </w:pPr>
      <w:r>
        <w:tab/>
        <w:t>&lt;!--Value 0 means lowest priority--&gt;</w:t>
      </w:r>
    </w:p>
    <w:p w14:paraId="32B7521D" w14:textId="77777777" w:rsidR="00860B54" w:rsidRDefault="00860B54" w:rsidP="00860B54">
      <w:pPr>
        <w:pStyle w:val="PL"/>
      </w:pPr>
      <w:r>
        <w:tab/>
        <w:t>&lt;/restriction&gt;</w:t>
      </w:r>
    </w:p>
    <w:p w14:paraId="3DD5E3CC" w14:textId="77777777" w:rsidR="00860B54" w:rsidRDefault="00860B54" w:rsidP="00860B54">
      <w:pPr>
        <w:pStyle w:val="PL"/>
      </w:pPr>
      <w:r>
        <w:t>&lt;/simpleType&gt;</w:t>
      </w:r>
    </w:p>
    <w:p w14:paraId="5190EAF7" w14:textId="77777777" w:rsidR="00860B54" w:rsidRDefault="00860B54" w:rsidP="00860B54">
      <w:pPr>
        <w:pStyle w:val="PL"/>
      </w:pPr>
      <w:r>
        <w:t>&lt;simpleType name="cellReselectionSubPriority"&gt;</w:t>
      </w:r>
    </w:p>
    <w:p w14:paraId="3F92E81D" w14:textId="77777777" w:rsidR="00860B54" w:rsidRDefault="00860B54" w:rsidP="00860B54">
      <w:pPr>
        <w:pStyle w:val="PL"/>
      </w:pPr>
      <w:r>
        <w:tab/>
        <w:t>&lt;restriction base="unsignedLong"&gt;</w:t>
      </w:r>
    </w:p>
    <w:p w14:paraId="01DF66F9" w14:textId="77777777" w:rsidR="00860B54" w:rsidRDefault="00860B54" w:rsidP="00860B54">
      <w:pPr>
        <w:pStyle w:val="PL"/>
      </w:pPr>
      <w:r>
        <w:tab/>
        <w:t>&lt;minInclusive value="0"/&gt;</w:t>
      </w:r>
    </w:p>
    <w:p w14:paraId="727E080A" w14:textId="77777777" w:rsidR="00860B54" w:rsidRDefault="00860B54" w:rsidP="00860B54">
      <w:pPr>
        <w:pStyle w:val="PL"/>
      </w:pPr>
      <w:r>
        <w:tab/>
        <w:t>&lt;maxInclusive value="16"/&gt;</w:t>
      </w:r>
    </w:p>
    <w:p w14:paraId="68076091" w14:textId="77777777" w:rsidR="00860B54" w:rsidRDefault="00860B54" w:rsidP="00860B54">
      <w:pPr>
        <w:pStyle w:val="PL"/>
      </w:pPr>
      <w:r>
        <w:tab/>
        <w:t>&lt;!--Value 0 means lowest priority--&gt;</w:t>
      </w:r>
    </w:p>
    <w:p w14:paraId="7E109208" w14:textId="77777777" w:rsidR="00860B54" w:rsidRDefault="00860B54" w:rsidP="00860B54">
      <w:pPr>
        <w:pStyle w:val="PL"/>
      </w:pPr>
      <w:r>
        <w:tab/>
        <w:t>&lt;/restriction&gt;</w:t>
      </w:r>
    </w:p>
    <w:p w14:paraId="5CBF4AAB" w14:textId="77777777" w:rsidR="00860B54" w:rsidRDefault="00860B54" w:rsidP="00860B54">
      <w:pPr>
        <w:pStyle w:val="PL"/>
      </w:pPr>
      <w:r>
        <w:t>&lt;/simpleType&gt;</w:t>
      </w:r>
    </w:p>
    <w:p w14:paraId="31A07570" w14:textId="77777777" w:rsidR="00860B54" w:rsidRDefault="00860B54" w:rsidP="00860B54">
      <w:pPr>
        <w:pStyle w:val="PL"/>
      </w:pPr>
      <w:r>
        <w:t>&lt;simpleType name="PMaxRangeType"&gt;</w:t>
      </w:r>
    </w:p>
    <w:p w14:paraId="73C61211" w14:textId="77777777" w:rsidR="00860B54" w:rsidRDefault="00860B54" w:rsidP="00860B54">
      <w:pPr>
        <w:pStyle w:val="PL"/>
      </w:pPr>
      <w:r>
        <w:tab/>
        <w:t>&lt;restriction base="short"&gt;</w:t>
      </w:r>
    </w:p>
    <w:p w14:paraId="10B001DA" w14:textId="77777777" w:rsidR="00860B54" w:rsidRDefault="00860B54" w:rsidP="00860B54">
      <w:pPr>
        <w:pStyle w:val="PL"/>
      </w:pPr>
      <w:r>
        <w:tab/>
        <w:t>&lt;minInclusive value="-30"/&gt;</w:t>
      </w:r>
    </w:p>
    <w:p w14:paraId="4B43BC6C" w14:textId="77777777" w:rsidR="00860B54" w:rsidRDefault="00860B54" w:rsidP="00860B54">
      <w:pPr>
        <w:pStyle w:val="PL"/>
      </w:pPr>
      <w:r>
        <w:tab/>
        <w:t>&lt;maxInclusive value="33"/&gt;</w:t>
      </w:r>
    </w:p>
    <w:p w14:paraId="00A045DE" w14:textId="77777777" w:rsidR="00860B54" w:rsidRDefault="00860B54" w:rsidP="00860B54">
      <w:pPr>
        <w:pStyle w:val="PL"/>
      </w:pPr>
      <w:r>
        <w:tab/>
        <w:t>&lt;/restriction&gt;</w:t>
      </w:r>
    </w:p>
    <w:p w14:paraId="1FA505D4" w14:textId="77777777" w:rsidR="00860B54" w:rsidRDefault="00860B54" w:rsidP="00860B54">
      <w:pPr>
        <w:pStyle w:val="PL"/>
      </w:pPr>
      <w:r>
        <w:t>&lt;/simpleType&gt;</w:t>
      </w:r>
    </w:p>
    <w:p w14:paraId="18DD67FE" w14:textId="77777777" w:rsidR="00860B54" w:rsidRDefault="00860B54" w:rsidP="00860B54">
      <w:pPr>
        <w:pStyle w:val="PL"/>
      </w:pPr>
      <w:r>
        <w:t>&lt;simpleType name="qOffsetFreq"&gt;</w:t>
      </w:r>
    </w:p>
    <w:p w14:paraId="00EB2F51" w14:textId="77777777" w:rsidR="00860B54" w:rsidRDefault="00860B54" w:rsidP="00860B54">
      <w:pPr>
        <w:pStyle w:val="PL"/>
      </w:pPr>
      <w:r>
        <w:tab/>
        <w:t>&lt;restriction base="short"&gt;</w:t>
      </w:r>
    </w:p>
    <w:p w14:paraId="5982DC73" w14:textId="77777777" w:rsidR="00860B54" w:rsidRDefault="00860B54" w:rsidP="00860B54">
      <w:pPr>
        <w:pStyle w:val="PL"/>
      </w:pPr>
      <w:r>
        <w:tab/>
        <w:t>&lt;minInclusive value="-24"/&gt;</w:t>
      </w:r>
    </w:p>
    <w:p w14:paraId="0C501BCF" w14:textId="77777777" w:rsidR="00860B54" w:rsidRDefault="00860B54" w:rsidP="00860B54">
      <w:pPr>
        <w:pStyle w:val="PL"/>
      </w:pPr>
      <w:r>
        <w:tab/>
        <w:t>&lt;maxInclusive value="24"/&gt;</w:t>
      </w:r>
    </w:p>
    <w:p w14:paraId="78478A5F" w14:textId="77777777" w:rsidR="00860B54" w:rsidRDefault="00860B54" w:rsidP="00860B54">
      <w:pPr>
        <w:pStyle w:val="PL"/>
      </w:pPr>
      <w:r>
        <w:lastRenderedPageBreak/>
        <w:tab/>
        <w:t>&lt;/restriction&gt;</w:t>
      </w:r>
    </w:p>
    <w:p w14:paraId="6B9444DD" w14:textId="77777777" w:rsidR="00860B54" w:rsidRDefault="00860B54" w:rsidP="00860B54">
      <w:pPr>
        <w:pStyle w:val="PL"/>
      </w:pPr>
      <w:r>
        <w:t>&lt;/simpleType&gt;</w:t>
      </w:r>
    </w:p>
    <w:p w14:paraId="3222B0EC" w14:textId="77777777" w:rsidR="00860B54" w:rsidRDefault="00860B54" w:rsidP="00860B54">
      <w:pPr>
        <w:pStyle w:val="PL"/>
      </w:pPr>
      <w:r>
        <w:t>&lt;simpleType name="qQualMin"&gt;</w:t>
      </w:r>
    </w:p>
    <w:p w14:paraId="77EA1118" w14:textId="77777777" w:rsidR="00860B54" w:rsidRDefault="00860B54" w:rsidP="00860B54">
      <w:pPr>
        <w:pStyle w:val="PL"/>
      </w:pPr>
      <w:r>
        <w:tab/>
        <w:t>&lt;restriction base="integer"&gt;</w:t>
      </w:r>
    </w:p>
    <w:p w14:paraId="699EAADF" w14:textId="77777777" w:rsidR="00860B54" w:rsidRDefault="00860B54" w:rsidP="00860B54">
      <w:pPr>
        <w:pStyle w:val="PL"/>
      </w:pPr>
      <w:r>
        <w:tab/>
        <w:t>&lt;minInclusive value="-34"/&gt;</w:t>
      </w:r>
    </w:p>
    <w:p w14:paraId="070E0F3F" w14:textId="77777777" w:rsidR="00860B54" w:rsidRDefault="00860B54" w:rsidP="00860B54">
      <w:pPr>
        <w:pStyle w:val="PL"/>
      </w:pPr>
      <w:r>
        <w:tab/>
        <w:t>&lt;maxInclusive value="0"/&gt;</w:t>
      </w:r>
    </w:p>
    <w:p w14:paraId="416B9C62" w14:textId="77777777" w:rsidR="00860B54" w:rsidRDefault="00860B54" w:rsidP="00860B54">
      <w:pPr>
        <w:pStyle w:val="PL"/>
      </w:pPr>
      <w:r>
        <w:tab/>
        <w:t>&lt;/restriction&gt;</w:t>
      </w:r>
    </w:p>
    <w:p w14:paraId="585B33CA" w14:textId="77777777" w:rsidR="00860B54" w:rsidRDefault="00860B54" w:rsidP="00860B54">
      <w:pPr>
        <w:pStyle w:val="PL"/>
      </w:pPr>
      <w:r>
        <w:t>&lt;/simpleType&gt;</w:t>
      </w:r>
    </w:p>
    <w:p w14:paraId="3DDEC491" w14:textId="77777777" w:rsidR="00860B54" w:rsidRDefault="00860B54" w:rsidP="00860B54">
      <w:pPr>
        <w:pStyle w:val="PL"/>
      </w:pPr>
      <w:r>
        <w:t>&lt;simpleType name="qRxLevMin"&gt;</w:t>
      </w:r>
    </w:p>
    <w:p w14:paraId="2627D601" w14:textId="77777777" w:rsidR="00860B54" w:rsidRDefault="00860B54" w:rsidP="00860B54">
      <w:pPr>
        <w:pStyle w:val="PL"/>
      </w:pPr>
      <w:r>
        <w:tab/>
        <w:t>&lt;restriction base="integer"&gt;</w:t>
      </w:r>
    </w:p>
    <w:p w14:paraId="6149AA58" w14:textId="77777777" w:rsidR="00860B54" w:rsidRDefault="00860B54" w:rsidP="00860B54">
      <w:pPr>
        <w:pStyle w:val="PL"/>
      </w:pPr>
      <w:r>
        <w:tab/>
        <w:t>&lt;minInclusive value="-140"/&gt;</w:t>
      </w:r>
    </w:p>
    <w:p w14:paraId="6218E4D5" w14:textId="77777777" w:rsidR="00860B54" w:rsidRDefault="00860B54" w:rsidP="00860B54">
      <w:pPr>
        <w:pStyle w:val="PL"/>
      </w:pPr>
      <w:r>
        <w:tab/>
        <w:t>&lt;maxInclusive value="-44"/&gt;</w:t>
      </w:r>
    </w:p>
    <w:p w14:paraId="700FAAAC" w14:textId="77777777" w:rsidR="00860B54" w:rsidRDefault="00860B54" w:rsidP="00860B54">
      <w:pPr>
        <w:pStyle w:val="PL"/>
      </w:pPr>
      <w:r>
        <w:tab/>
        <w:t>&lt;/restriction&gt;</w:t>
      </w:r>
    </w:p>
    <w:p w14:paraId="24138CE2" w14:textId="77777777" w:rsidR="00860B54" w:rsidRDefault="00860B54" w:rsidP="00860B54">
      <w:pPr>
        <w:pStyle w:val="PL"/>
      </w:pPr>
      <w:r>
        <w:t>&lt;/simpleType&gt;</w:t>
      </w:r>
    </w:p>
    <w:p w14:paraId="1D109272" w14:textId="77777777" w:rsidR="00860B54" w:rsidRDefault="00860B54" w:rsidP="00860B54">
      <w:pPr>
        <w:pStyle w:val="PL"/>
      </w:pPr>
      <w:r>
        <w:t>&lt;simpleType name="Thresxhighp"&gt;</w:t>
      </w:r>
    </w:p>
    <w:p w14:paraId="1FCED8D0" w14:textId="77777777" w:rsidR="00860B54" w:rsidRDefault="00860B54" w:rsidP="00860B54">
      <w:pPr>
        <w:pStyle w:val="PL"/>
      </w:pPr>
      <w:r>
        <w:tab/>
        <w:t>&lt;restriction base="integer"&gt;</w:t>
      </w:r>
    </w:p>
    <w:p w14:paraId="5D605C48" w14:textId="77777777" w:rsidR="00860B54" w:rsidRDefault="00860B54" w:rsidP="00860B54">
      <w:pPr>
        <w:pStyle w:val="PL"/>
      </w:pPr>
      <w:r>
        <w:tab/>
        <w:t>&lt;minInclusive value="0"/&gt;</w:t>
      </w:r>
    </w:p>
    <w:p w14:paraId="54C12340" w14:textId="77777777" w:rsidR="00860B54" w:rsidRDefault="00860B54" w:rsidP="00860B54">
      <w:pPr>
        <w:pStyle w:val="PL"/>
      </w:pPr>
      <w:r>
        <w:tab/>
        <w:t>&lt;maxInclusive value="62"/&gt;</w:t>
      </w:r>
    </w:p>
    <w:p w14:paraId="10723A13" w14:textId="77777777" w:rsidR="00860B54" w:rsidRDefault="00860B54" w:rsidP="00860B54">
      <w:pPr>
        <w:pStyle w:val="PL"/>
      </w:pPr>
      <w:r>
        <w:tab/>
        <w:t>&lt;/restriction&gt;</w:t>
      </w:r>
    </w:p>
    <w:p w14:paraId="092AACFE" w14:textId="77777777" w:rsidR="00860B54" w:rsidRDefault="00860B54" w:rsidP="00860B54">
      <w:pPr>
        <w:pStyle w:val="PL"/>
      </w:pPr>
      <w:r>
        <w:t>&lt;/simpleType&gt;</w:t>
      </w:r>
    </w:p>
    <w:p w14:paraId="453B47B1" w14:textId="77777777" w:rsidR="00860B54" w:rsidRDefault="00860B54" w:rsidP="00860B54">
      <w:pPr>
        <w:pStyle w:val="PL"/>
      </w:pPr>
      <w:r>
        <w:t>&lt;simpleType name="Threshxhighq"&gt;</w:t>
      </w:r>
    </w:p>
    <w:p w14:paraId="0E3A2CB7" w14:textId="77777777" w:rsidR="00860B54" w:rsidRDefault="00860B54" w:rsidP="00860B54">
      <w:pPr>
        <w:pStyle w:val="PL"/>
      </w:pPr>
      <w:r>
        <w:tab/>
        <w:t>&lt;restriction base="integer"&gt;</w:t>
      </w:r>
    </w:p>
    <w:p w14:paraId="68D23308" w14:textId="77777777" w:rsidR="00860B54" w:rsidRDefault="00860B54" w:rsidP="00860B54">
      <w:pPr>
        <w:pStyle w:val="PL"/>
      </w:pPr>
      <w:r>
        <w:tab/>
        <w:t>&lt;minInclusive value="0"/&gt;</w:t>
      </w:r>
    </w:p>
    <w:p w14:paraId="62FCAFD7" w14:textId="77777777" w:rsidR="00860B54" w:rsidRDefault="00860B54" w:rsidP="00860B54">
      <w:pPr>
        <w:pStyle w:val="PL"/>
      </w:pPr>
      <w:r>
        <w:tab/>
        <w:t>&lt;maxInclusive value="31"/&gt;</w:t>
      </w:r>
    </w:p>
    <w:p w14:paraId="12F2C790" w14:textId="77777777" w:rsidR="00860B54" w:rsidRDefault="00860B54" w:rsidP="00860B54">
      <w:pPr>
        <w:pStyle w:val="PL"/>
      </w:pPr>
      <w:r>
        <w:tab/>
        <w:t>&lt;/restriction&gt;</w:t>
      </w:r>
    </w:p>
    <w:p w14:paraId="06DEADD7" w14:textId="77777777" w:rsidR="00860B54" w:rsidRDefault="00860B54" w:rsidP="00860B54">
      <w:pPr>
        <w:pStyle w:val="PL"/>
      </w:pPr>
      <w:r>
        <w:t>&lt;/simpleType&gt;</w:t>
      </w:r>
    </w:p>
    <w:p w14:paraId="27BFD25F" w14:textId="77777777" w:rsidR="00860B54" w:rsidRDefault="00860B54" w:rsidP="00860B54">
      <w:pPr>
        <w:pStyle w:val="PL"/>
      </w:pPr>
      <w:r>
        <w:t>&lt;simpleType name="Threshxlowp"&gt;</w:t>
      </w:r>
    </w:p>
    <w:p w14:paraId="04F64202" w14:textId="77777777" w:rsidR="00860B54" w:rsidRDefault="00860B54" w:rsidP="00860B54">
      <w:pPr>
        <w:pStyle w:val="PL"/>
      </w:pPr>
      <w:r>
        <w:tab/>
        <w:t>&lt;restriction base="integer"&gt;</w:t>
      </w:r>
    </w:p>
    <w:p w14:paraId="764F02BE" w14:textId="77777777" w:rsidR="00860B54" w:rsidRDefault="00860B54" w:rsidP="00860B54">
      <w:pPr>
        <w:pStyle w:val="PL"/>
      </w:pPr>
      <w:r>
        <w:tab/>
        <w:t>&lt;minInclusive value="0"/&gt;</w:t>
      </w:r>
    </w:p>
    <w:p w14:paraId="50291FD2" w14:textId="77777777" w:rsidR="00860B54" w:rsidRDefault="00860B54" w:rsidP="00860B54">
      <w:pPr>
        <w:pStyle w:val="PL"/>
      </w:pPr>
      <w:r>
        <w:tab/>
        <w:t>&lt;maxInclusive value="62"/&gt;</w:t>
      </w:r>
    </w:p>
    <w:p w14:paraId="54B68B3D" w14:textId="77777777" w:rsidR="00860B54" w:rsidRDefault="00860B54" w:rsidP="00860B54">
      <w:pPr>
        <w:pStyle w:val="PL"/>
      </w:pPr>
      <w:r>
        <w:tab/>
        <w:t>&lt;/restriction&gt;</w:t>
      </w:r>
    </w:p>
    <w:p w14:paraId="7A0875BA" w14:textId="77777777" w:rsidR="00860B54" w:rsidRDefault="00860B54" w:rsidP="00860B54">
      <w:pPr>
        <w:pStyle w:val="PL"/>
      </w:pPr>
      <w:r>
        <w:t>&lt;/simpleType&gt;</w:t>
      </w:r>
    </w:p>
    <w:p w14:paraId="31996738" w14:textId="77777777" w:rsidR="00860B54" w:rsidRDefault="00860B54" w:rsidP="00860B54">
      <w:pPr>
        <w:pStyle w:val="PL"/>
      </w:pPr>
      <w:r>
        <w:t>&lt;simpleType name="Threshxlowq"&gt;</w:t>
      </w:r>
    </w:p>
    <w:p w14:paraId="6519928D" w14:textId="77777777" w:rsidR="00860B54" w:rsidRDefault="00860B54" w:rsidP="00860B54">
      <w:pPr>
        <w:pStyle w:val="PL"/>
      </w:pPr>
      <w:r>
        <w:tab/>
        <w:t>&lt;restriction base="integer"&gt;</w:t>
      </w:r>
    </w:p>
    <w:p w14:paraId="211828CE" w14:textId="77777777" w:rsidR="00860B54" w:rsidRDefault="00860B54" w:rsidP="00860B54">
      <w:pPr>
        <w:pStyle w:val="PL"/>
      </w:pPr>
      <w:r>
        <w:tab/>
        <w:t>&lt;minInclusive value="0"/&gt;</w:t>
      </w:r>
    </w:p>
    <w:p w14:paraId="36E22ACC" w14:textId="77777777" w:rsidR="00860B54" w:rsidRDefault="00860B54" w:rsidP="00860B54">
      <w:pPr>
        <w:pStyle w:val="PL"/>
      </w:pPr>
      <w:r>
        <w:tab/>
        <w:t>&lt;maxInclusive value="62"/&gt;</w:t>
      </w:r>
    </w:p>
    <w:p w14:paraId="1D90A449" w14:textId="77777777" w:rsidR="00860B54" w:rsidRDefault="00860B54" w:rsidP="00860B54">
      <w:pPr>
        <w:pStyle w:val="PL"/>
      </w:pPr>
      <w:r>
        <w:tab/>
        <w:t>&lt;/restriction&gt;</w:t>
      </w:r>
    </w:p>
    <w:p w14:paraId="50FB45A2" w14:textId="77777777" w:rsidR="00860B54" w:rsidRDefault="00860B54" w:rsidP="00860B54">
      <w:pPr>
        <w:pStyle w:val="PL"/>
      </w:pPr>
      <w:r>
        <w:t>&lt;/simpleType&gt;</w:t>
      </w:r>
    </w:p>
    <w:p w14:paraId="52AB2BC5" w14:textId="77777777" w:rsidR="00860B54" w:rsidRDefault="00860B54" w:rsidP="00860B54">
      <w:pPr>
        <w:pStyle w:val="PL"/>
      </w:pPr>
      <w:r>
        <w:t>&lt;simpleType name="Treselectionnr"&gt;</w:t>
      </w:r>
    </w:p>
    <w:p w14:paraId="0BBB0F31" w14:textId="77777777" w:rsidR="00860B54" w:rsidRDefault="00860B54" w:rsidP="00860B54">
      <w:pPr>
        <w:pStyle w:val="PL"/>
      </w:pPr>
      <w:r>
        <w:tab/>
        <w:t>&lt;restriction base="integer"&gt;</w:t>
      </w:r>
    </w:p>
    <w:p w14:paraId="2242907C" w14:textId="77777777" w:rsidR="00860B54" w:rsidRDefault="00860B54" w:rsidP="00860B54">
      <w:pPr>
        <w:pStyle w:val="PL"/>
      </w:pPr>
      <w:r>
        <w:tab/>
        <w:t>&lt;minInclusive value="0"/&gt;</w:t>
      </w:r>
    </w:p>
    <w:p w14:paraId="6EADBC09" w14:textId="77777777" w:rsidR="00860B54" w:rsidRDefault="00860B54" w:rsidP="00860B54">
      <w:pPr>
        <w:pStyle w:val="PL"/>
      </w:pPr>
      <w:r>
        <w:tab/>
        <w:t>&lt;maxInclusive value="7"/&gt;</w:t>
      </w:r>
    </w:p>
    <w:p w14:paraId="1A13A10E" w14:textId="77777777" w:rsidR="00860B54" w:rsidRDefault="00860B54" w:rsidP="00860B54">
      <w:pPr>
        <w:pStyle w:val="PL"/>
      </w:pPr>
      <w:r>
        <w:tab/>
        <w:t>&lt;/restriction&gt;</w:t>
      </w:r>
    </w:p>
    <w:p w14:paraId="7E164C41" w14:textId="77777777" w:rsidR="00860B54" w:rsidRDefault="00860B54" w:rsidP="00860B54">
      <w:pPr>
        <w:pStyle w:val="PL"/>
      </w:pPr>
      <w:r>
        <w:t>&lt;/simpleType&gt;</w:t>
      </w:r>
    </w:p>
    <w:p w14:paraId="38786654" w14:textId="77777777" w:rsidR="00860B54" w:rsidRDefault="00860B54" w:rsidP="00860B54">
      <w:pPr>
        <w:pStyle w:val="PL"/>
      </w:pPr>
      <w:r>
        <w:t>&lt;simpleType name="Treselectionnrsfhigh"&gt;</w:t>
      </w:r>
    </w:p>
    <w:p w14:paraId="7DFA8326" w14:textId="77777777" w:rsidR="00860B54" w:rsidRDefault="00860B54" w:rsidP="00860B54">
      <w:pPr>
        <w:pStyle w:val="PL"/>
      </w:pPr>
      <w:r>
        <w:tab/>
        <w:t>&lt;restriction base="string"&gt;</w:t>
      </w:r>
    </w:p>
    <w:p w14:paraId="0E863275" w14:textId="77777777" w:rsidR="00860B54" w:rsidRDefault="00860B54" w:rsidP="00860B54">
      <w:pPr>
        <w:pStyle w:val="PL"/>
      </w:pPr>
      <w:r>
        <w:tab/>
        <w:t>&lt;enumeration value="25"/&gt;</w:t>
      </w:r>
    </w:p>
    <w:p w14:paraId="4D4A6A7A" w14:textId="77777777" w:rsidR="00860B54" w:rsidRDefault="00860B54" w:rsidP="00860B54">
      <w:pPr>
        <w:pStyle w:val="PL"/>
      </w:pPr>
      <w:r>
        <w:tab/>
        <w:t>&lt;enumeration value="50"/&gt;</w:t>
      </w:r>
    </w:p>
    <w:p w14:paraId="3AE39819" w14:textId="77777777" w:rsidR="00860B54" w:rsidRDefault="00860B54" w:rsidP="00860B54">
      <w:pPr>
        <w:pStyle w:val="PL"/>
      </w:pPr>
      <w:r>
        <w:tab/>
        <w:t>&lt;enumeration value="75"/&gt;</w:t>
      </w:r>
    </w:p>
    <w:p w14:paraId="484EBF63" w14:textId="77777777" w:rsidR="00860B54" w:rsidRDefault="00860B54" w:rsidP="00860B54">
      <w:pPr>
        <w:pStyle w:val="PL"/>
      </w:pPr>
      <w:r>
        <w:tab/>
        <w:t>&lt;enumeration value="100"/&gt;</w:t>
      </w:r>
    </w:p>
    <w:p w14:paraId="10111DAC" w14:textId="77777777" w:rsidR="00860B54" w:rsidRDefault="00860B54" w:rsidP="00860B54">
      <w:pPr>
        <w:pStyle w:val="PL"/>
      </w:pPr>
      <w:r>
        <w:tab/>
        <w:t>&lt;/restriction&gt;</w:t>
      </w:r>
    </w:p>
    <w:p w14:paraId="7BAC07C1" w14:textId="77777777" w:rsidR="00860B54" w:rsidRDefault="00860B54" w:rsidP="00860B54">
      <w:pPr>
        <w:pStyle w:val="PL"/>
      </w:pPr>
      <w:r>
        <w:t>&lt;/simpleType&gt;</w:t>
      </w:r>
    </w:p>
    <w:p w14:paraId="11B260C4" w14:textId="77777777" w:rsidR="00860B54" w:rsidRDefault="00860B54" w:rsidP="00860B54">
      <w:pPr>
        <w:pStyle w:val="PL"/>
      </w:pPr>
      <w:r>
        <w:t>&lt;simpleType name="Treselectionnrsfmedium"&gt;</w:t>
      </w:r>
    </w:p>
    <w:p w14:paraId="0336F72E" w14:textId="77777777" w:rsidR="00860B54" w:rsidRDefault="00860B54" w:rsidP="00860B54">
      <w:pPr>
        <w:pStyle w:val="PL"/>
      </w:pPr>
      <w:r>
        <w:tab/>
        <w:t>&lt;restriction base="string"&gt;</w:t>
      </w:r>
    </w:p>
    <w:p w14:paraId="6EB5471F" w14:textId="77777777" w:rsidR="00860B54" w:rsidRDefault="00860B54" w:rsidP="00860B54">
      <w:pPr>
        <w:pStyle w:val="PL"/>
      </w:pPr>
      <w:r>
        <w:tab/>
        <w:t>&lt;enumeration value="25"/&gt;</w:t>
      </w:r>
    </w:p>
    <w:p w14:paraId="3B765EEF" w14:textId="77777777" w:rsidR="00860B54" w:rsidRDefault="00860B54" w:rsidP="00860B54">
      <w:pPr>
        <w:pStyle w:val="PL"/>
      </w:pPr>
      <w:r>
        <w:tab/>
        <w:t>&lt;enumeration value="50"/&gt;</w:t>
      </w:r>
    </w:p>
    <w:p w14:paraId="4724CC2B" w14:textId="77777777" w:rsidR="00860B54" w:rsidRDefault="00860B54" w:rsidP="00860B54">
      <w:pPr>
        <w:pStyle w:val="PL"/>
      </w:pPr>
      <w:r>
        <w:tab/>
        <w:t>&lt;enumeration value="75"/&gt;</w:t>
      </w:r>
    </w:p>
    <w:p w14:paraId="69B96330" w14:textId="77777777" w:rsidR="00860B54" w:rsidRDefault="00860B54" w:rsidP="00860B54">
      <w:pPr>
        <w:pStyle w:val="PL"/>
      </w:pPr>
      <w:r>
        <w:tab/>
        <w:t>&lt;enumeration value="100"/&gt;</w:t>
      </w:r>
    </w:p>
    <w:p w14:paraId="081F12EA" w14:textId="77777777" w:rsidR="00860B54" w:rsidRDefault="00860B54" w:rsidP="00860B54">
      <w:pPr>
        <w:pStyle w:val="PL"/>
      </w:pPr>
      <w:r>
        <w:tab/>
        <w:t>&lt;/restriction&gt;</w:t>
      </w:r>
    </w:p>
    <w:p w14:paraId="2B2552C2" w14:textId="77777777" w:rsidR="00860B54" w:rsidRDefault="00860B54" w:rsidP="00860B54">
      <w:pPr>
        <w:pStyle w:val="PL"/>
      </w:pPr>
      <w:r>
        <w:t>&lt;/simpleType&gt;</w:t>
      </w:r>
    </w:p>
    <w:p w14:paraId="51E49559" w14:textId="77777777" w:rsidR="00860B54" w:rsidRDefault="00860B54" w:rsidP="00860B54">
      <w:pPr>
        <w:pStyle w:val="PL"/>
      </w:pPr>
      <w:r>
        <w:t>&lt;simpleType name="Absolutefrequencyssb"&gt;</w:t>
      </w:r>
    </w:p>
    <w:p w14:paraId="49424C00" w14:textId="77777777" w:rsidR="00860B54" w:rsidRDefault="00860B54" w:rsidP="00860B54">
      <w:pPr>
        <w:pStyle w:val="PL"/>
      </w:pPr>
      <w:r>
        <w:tab/>
        <w:t>&lt;restriction base="integer"&gt;</w:t>
      </w:r>
    </w:p>
    <w:p w14:paraId="0F6A7F95" w14:textId="77777777" w:rsidR="00860B54" w:rsidRDefault="00860B54" w:rsidP="00860B54">
      <w:pPr>
        <w:pStyle w:val="PL"/>
      </w:pPr>
      <w:r>
        <w:tab/>
        <w:t>&lt;minInclusive value="0"/&gt;</w:t>
      </w:r>
    </w:p>
    <w:p w14:paraId="03AD39F8" w14:textId="77777777" w:rsidR="00860B54" w:rsidRDefault="00860B54" w:rsidP="00860B54">
      <w:pPr>
        <w:pStyle w:val="PL"/>
      </w:pPr>
      <w:r>
        <w:tab/>
        <w:t>&lt;maxInclusive value="3279165"/&gt;</w:t>
      </w:r>
    </w:p>
    <w:p w14:paraId="27959378" w14:textId="77777777" w:rsidR="00860B54" w:rsidRDefault="00860B54" w:rsidP="00860B54">
      <w:pPr>
        <w:pStyle w:val="PL"/>
      </w:pPr>
      <w:r>
        <w:tab/>
        <w:t>&lt;/restriction&gt;</w:t>
      </w:r>
    </w:p>
    <w:p w14:paraId="30473B29" w14:textId="77777777" w:rsidR="00860B54" w:rsidRDefault="00860B54" w:rsidP="00860B54">
      <w:pPr>
        <w:pStyle w:val="PL"/>
      </w:pPr>
      <w:r>
        <w:t>&lt;/simpleType&gt;</w:t>
      </w:r>
    </w:p>
    <w:p w14:paraId="37B56232" w14:textId="77777777" w:rsidR="00860B54" w:rsidRDefault="00860B54" w:rsidP="00860B54">
      <w:pPr>
        <w:pStyle w:val="PL"/>
      </w:pPr>
      <w:r>
        <w:t>&lt;simpleType name="Ssbsubcarrierspacing"&gt;</w:t>
      </w:r>
    </w:p>
    <w:p w14:paraId="4484EAE3" w14:textId="77777777" w:rsidR="00860B54" w:rsidRDefault="00860B54" w:rsidP="00860B54">
      <w:pPr>
        <w:pStyle w:val="PL"/>
      </w:pPr>
      <w:r>
        <w:tab/>
        <w:t>&lt;restriction base="string"&gt;</w:t>
      </w:r>
    </w:p>
    <w:p w14:paraId="3A33CE52" w14:textId="77777777" w:rsidR="00860B54" w:rsidRDefault="00860B54" w:rsidP="00860B54">
      <w:pPr>
        <w:pStyle w:val="PL"/>
      </w:pPr>
      <w:r>
        <w:tab/>
        <w:t>&lt;enumeration value="15"/&gt;</w:t>
      </w:r>
    </w:p>
    <w:p w14:paraId="707F010B" w14:textId="77777777" w:rsidR="00860B54" w:rsidRDefault="00860B54" w:rsidP="00860B54">
      <w:pPr>
        <w:pStyle w:val="PL"/>
      </w:pPr>
      <w:r>
        <w:tab/>
        <w:t>&lt;enumeration value="30"/&gt;</w:t>
      </w:r>
    </w:p>
    <w:p w14:paraId="5357FA5B" w14:textId="77777777" w:rsidR="00860B54" w:rsidRDefault="00860B54" w:rsidP="00860B54">
      <w:pPr>
        <w:pStyle w:val="PL"/>
      </w:pPr>
      <w:r>
        <w:tab/>
        <w:t>&lt;enumeration value="120"/&gt;</w:t>
      </w:r>
    </w:p>
    <w:p w14:paraId="712C5C88" w14:textId="77777777" w:rsidR="00860B54" w:rsidRDefault="00860B54" w:rsidP="00860B54">
      <w:pPr>
        <w:pStyle w:val="PL"/>
      </w:pPr>
      <w:r>
        <w:tab/>
        <w:t>&lt;enumeration value="240"/&gt;</w:t>
      </w:r>
    </w:p>
    <w:p w14:paraId="4DE6C7B0" w14:textId="77777777" w:rsidR="00860B54" w:rsidRDefault="00860B54" w:rsidP="00860B54">
      <w:pPr>
        <w:pStyle w:val="PL"/>
      </w:pPr>
      <w:r>
        <w:tab/>
        <w:t>&lt;/restriction&gt;</w:t>
      </w:r>
    </w:p>
    <w:p w14:paraId="29879590" w14:textId="77777777" w:rsidR="00860B54" w:rsidRDefault="00860B54" w:rsidP="00860B54">
      <w:pPr>
        <w:pStyle w:val="PL"/>
      </w:pPr>
      <w:r>
        <w:t>&lt;/simpleType&gt;</w:t>
      </w:r>
    </w:p>
    <w:p w14:paraId="51817AFF" w14:textId="77777777" w:rsidR="00860B54" w:rsidRDefault="00860B54" w:rsidP="00860B54">
      <w:pPr>
        <w:pStyle w:val="PL"/>
      </w:pPr>
      <w:r>
        <w:t>&lt;simpleType name="Multifrequencybandlistnr"&gt;</w:t>
      </w:r>
    </w:p>
    <w:p w14:paraId="6F585FA0" w14:textId="77777777" w:rsidR="00860B54" w:rsidRDefault="00860B54" w:rsidP="00860B54">
      <w:pPr>
        <w:pStyle w:val="PL"/>
      </w:pPr>
      <w:r>
        <w:tab/>
        <w:t>&lt;restriction base="integer"&gt;</w:t>
      </w:r>
    </w:p>
    <w:p w14:paraId="2C5978E8" w14:textId="77777777" w:rsidR="00860B54" w:rsidRDefault="00860B54" w:rsidP="00860B54">
      <w:pPr>
        <w:pStyle w:val="PL"/>
      </w:pPr>
      <w:r>
        <w:tab/>
        <w:t>&lt;minInclusive value="1"/&gt;</w:t>
      </w:r>
    </w:p>
    <w:p w14:paraId="7F8038D0" w14:textId="77777777" w:rsidR="00860B54" w:rsidRDefault="00860B54" w:rsidP="00860B54">
      <w:pPr>
        <w:pStyle w:val="PL"/>
      </w:pPr>
      <w:r>
        <w:tab/>
        <w:t>&lt;maxInclusive value="256"/&gt;</w:t>
      </w:r>
    </w:p>
    <w:p w14:paraId="75109046" w14:textId="77777777" w:rsidR="00860B54" w:rsidRDefault="00860B54" w:rsidP="00860B54">
      <w:pPr>
        <w:pStyle w:val="PL"/>
      </w:pPr>
      <w:r>
        <w:lastRenderedPageBreak/>
        <w:tab/>
        <w:t>&lt;/restriction&gt;</w:t>
      </w:r>
    </w:p>
    <w:p w14:paraId="177BD26E" w14:textId="77777777" w:rsidR="00860B54" w:rsidRDefault="00860B54" w:rsidP="00860B54">
      <w:pPr>
        <w:pStyle w:val="PL"/>
      </w:pPr>
      <w:r>
        <w:t>&lt;/simpleType&gt;</w:t>
      </w:r>
    </w:p>
    <w:p w14:paraId="04448953" w14:textId="77777777" w:rsidR="00860B54" w:rsidRDefault="00860B54" w:rsidP="00860B54">
      <w:pPr>
        <w:pStyle w:val="PL"/>
      </w:pPr>
      <w:r>
        <w:t>&lt;simpleType name="beamType"&gt;</w:t>
      </w:r>
    </w:p>
    <w:p w14:paraId="5454F3F1" w14:textId="77777777" w:rsidR="00860B54" w:rsidRDefault="00860B54" w:rsidP="00860B54">
      <w:pPr>
        <w:pStyle w:val="PL"/>
      </w:pPr>
      <w:r>
        <w:tab/>
        <w:t>&lt;restriction base="string"&gt;</w:t>
      </w:r>
    </w:p>
    <w:p w14:paraId="5A1F46A1" w14:textId="77777777" w:rsidR="00860B54" w:rsidRDefault="00860B54" w:rsidP="00860B54">
      <w:pPr>
        <w:pStyle w:val="PL"/>
      </w:pPr>
      <w:r>
        <w:tab/>
        <w:t>&lt;enumeration value="SSB-BEAM"/&gt;</w:t>
      </w:r>
    </w:p>
    <w:p w14:paraId="7CE585C5" w14:textId="77777777" w:rsidR="00860B54" w:rsidRDefault="00860B54" w:rsidP="00860B54">
      <w:pPr>
        <w:pStyle w:val="PL"/>
      </w:pPr>
      <w:r>
        <w:tab/>
        <w:t>&lt;/restriction&gt;</w:t>
      </w:r>
    </w:p>
    <w:p w14:paraId="0C49DD5E" w14:textId="77777777" w:rsidR="00860B54" w:rsidRDefault="00860B54" w:rsidP="00860B54">
      <w:pPr>
        <w:pStyle w:val="PL"/>
      </w:pPr>
      <w:r>
        <w:t>&lt;/simpleType&gt;</w:t>
      </w:r>
    </w:p>
    <w:p w14:paraId="08BE09F0" w14:textId="77777777" w:rsidR="00860B54" w:rsidRDefault="00860B54" w:rsidP="00860B54">
      <w:pPr>
        <w:pStyle w:val="PL"/>
      </w:pPr>
      <w:r>
        <w:t>&lt;simpleType name="beamAzimuth"&gt;</w:t>
      </w:r>
    </w:p>
    <w:p w14:paraId="7D8FE4CC" w14:textId="77777777" w:rsidR="00860B54" w:rsidRDefault="00860B54" w:rsidP="00860B54">
      <w:pPr>
        <w:pStyle w:val="PL"/>
      </w:pPr>
      <w:r>
        <w:tab/>
        <w:t>&lt;restriction base="integer"&gt;</w:t>
      </w:r>
    </w:p>
    <w:p w14:paraId="1449512F" w14:textId="77777777" w:rsidR="00860B54" w:rsidRDefault="00860B54" w:rsidP="00860B54">
      <w:pPr>
        <w:pStyle w:val="PL"/>
      </w:pPr>
      <w:r>
        <w:tab/>
        <w:t>&lt;minInclusive value="-1800"/&gt;</w:t>
      </w:r>
    </w:p>
    <w:p w14:paraId="5BBC4147" w14:textId="77777777" w:rsidR="00860B54" w:rsidRDefault="00860B54" w:rsidP="00860B54">
      <w:pPr>
        <w:pStyle w:val="PL"/>
      </w:pPr>
      <w:r>
        <w:tab/>
        <w:t>&lt;maxInclusive value="1800"/&gt;</w:t>
      </w:r>
    </w:p>
    <w:p w14:paraId="60212C63" w14:textId="77777777" w:rsidR="00860B54" w:rsidRDefault="00860B54" w:rsidP="00860B54">
      <w:pPr>
        <w:pStyle w:val="PL"/>
      </w:pPr>
      <w:r>
        <w:tab/>
        <w:t>&lt;/restriction&gt;</w:t>
      </w:r>
    </w:p>
    <w:p w14:paraId="73B0CBDF" w14:textId="77777777" w:rsidR="00860B54" w:rsidRDefault="00860B54" w:rsidP="00860B54">
      <w:pPr>
        <w:pStyle w:val="PL"/>
      </w:pPr>
      <w:r>
        <w:t>&lt;/simpleType&gt;</w:t>
      </w:r>
    </w:p>
    <w:p w14:paraId="608A1828" w14:textId="77777777" w:rsidR="00860B54" w:rsidRDefault="00860B54" w:rsidP="00860B54">
      <w:pPr>
        <w:pStyle w:val="PL"/>
      </w:pPr>
      <w:r>
        <w:t>&lt;simpleType name="beamTilt"&gt;</w:t>
      </w:r>
    </w:p>
    <w:p w14:paraId="2CCD90F9" w14:textId="77777777" w:rsidR="00860B54" w:rsidRDefault="00860B54" w:rsidP="00860B54">
      <w:pPr>
        <w:pStyle w:val="PL"/>
      </w:pPr>
      <w:r>
        <w:tab/>
        <w:t>&lt;restriction base="integer"&gt;</w:t>
      </w:r>
    </w:p>
    <w:p w14:paraId="653F5D26" w14:textId="77777777" w:rsidR="00860B54" w:rsidRDefault="00860B54" w:rsidP="00860B54">
      <w:pPr>
        <w:pStyle w:val="PL"/>
      </w:pPr>
      <w:r>
        <w:tab/>
        <w:t>&lt;minInclusive value="-900"/&gt;</w:t>
      </w:r>
    </w:p>
    <w:p w14:paraId="4AE55997" w14:textId="77777777" w:rsidR="00860B54" w:rsidRDefault="00860B54" w:rsidP="00860B54">
      <w:pPr>
        <w:pStyle w:val="PL"/>
      </w:pPr>
      <w:r>
        <w:tab/>
        <w:t>&lt;maxInclusive value="900"/&gt;</w:t>
      </w:r>
    </w:p>
    <w:p w14:paraId="5BAAC714" w14:textId="77777777" w:rsidR="00860B54" w:rsidRDefault="00860B54" w:rsidP="00860B54">
      <w:pPr>
        <w:pStyle w:val="PL"/>
      </w:pPr>
      <w:r>
        <w:tab/>
        <w:t>&lt;/restriction&gt;</w:t>
      </w:r>
    </w:p>
    <w:p w14:paraId="41A42035" w14:textId="77777777" w:rsidR="00860B54" w:rsidRDefault="00860B54" w:rsidP="00860B54">
      <w:pPr>
        <w:pStyle w:val="PL"/>
      </w:pPr>
      <w:r>
        <w:t>&lt;/simpleType&gt;</w:t>
      </w:r>
    </w:p>
    <w:p w14:paraId="50747834"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1F3452C3" w14:textId="77777777" w:rsidR="00860B54" w:rsidRDefault="00860B54" w:rsidP="00860B54">
      <w:pPr>
        <w:pStyle w:val="PL"/>
      </w:pPr>
      <w:r>
        <w:tab/>
        <w:t>&lt;restriction base="integer"&gt;</w:t>
      </w:r>
    </w:p>
    <w:p w14:paraId="3557BD96" w14:textId="77777777" w:rsidR="00860B54" w:rsidRDefault="00860B54" w:rsidP="00860B54">
      <w:pPr>
        <w:pStyle w:val="PL"/>
      </w:pPr>
      <w:r>
        <w:tab/>
        <w:t>&lt;minInclusive value="0"/&gt;</w:t>
      </w:r>
    </w:p>
    <w:p w14:paraId="0210E68F" w14:textId="77777777" w:rsidR="00860B54" w:rsidRDefault="00860B54" w:rsidP="00860B54">
      <w:pPr>
        <w:pStyle w:val="PL"/>
      </w:pPr>
      <w:r>
        <w:tab/>
        <w:t>&lt;maxInclusive value="3599"/&gt;</w:t>
      </w:r>
    </w:p>
    <w:p w14:paraId="5D699EDD" w14:textId="77777777" w:rsidR="00860B54" w:rsidRDefault="00860B54" w:rsidP="00860B54">
      <w:pPr>
        <w:pStyle w:val="PL"/>
      </w:pPr>
      <w:r>
        <w:tab/>
        <w:t>&lt;/restriction&gt;</w:t>
      </w:r>
    </w:p>
    <w:p w14:paraId="380076DB" w14:textId="77777777" w:rsidR="00860B54" w:rsidRDefault="00860B54" w:rsidP="00860B54">
      <w:pPr>
        <w:pStyle w:val="PL"/>
      </w:pPr>
      <w:r>
        <w:t>&lt;/simpleType&gt;</w:t>
      </w:r>
    </w:p>
    <w:p w14:paraId="04DC6FA0"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17B30C38" w14:textId="77777777" w:rsidR="00860B54" w:rsidRDefault="00860B54" w:rsidP="00860B54">
      <w:pPr>
        <w:pStyle w:val="PL"/>
      </w:pPr>
      <w:r>
        <w:tab/>
        <w:t>&lt;restriction base="integer"&gt;</w:t>
      </w:r>
    </w:p>
    <w:p w14:paraId="4AE87192" w14:textId="77777777" w:rsidR="00860B54" w:rsidRDefault="00860B54" w:rsidP="00860B54">
      <w:pPr>
        <w:pStyle w:val="PL"/>
      </w:pPr>
      <w:r>
        <w:tab/>
        <w:t>&lt;minInclusive value="0"/&gt;</w:t>
      </w:r>
    </w:p>
    <w:p w14:paraId="5259D4D7" w14:textId="77777777" w:rsidR="00860B54" w:rsidRDefault="00860B54" w:rsidP="00860B54">
      <w:pPr>
        <w:pStyle w:val="PL"/>
      </w:pPr>
      <w:r>
        <w:tab/>
        <w:t>&lt;maxInclusive value="1800"/&gt;</w:t>
      </w:r>
    </w:p>
    <w:p w14:paraId="5B471E09" w14:textId="77777777" w:rsidR="00860B54" w:rsidRDefault="00860B54" w:rsidP="00860B54">
      <w:pPr>
        <w:pStyle w:val="PL"/>
      </w:pPr>
      <w:r>
        <w:tab/>
        <w:t>&lt;/restriction&gt;</w:t>
      </w:r>
    </w:p>
    <w:p w14:paraId="5258289E" w14:textId="77777777" w:rsidR="00860B54" w:rsidRDefault="00860B54" w:rsidP="00860B54">
      <w:pPr>
        <w:pStyle w:val="PL"/>
      </w:pPr>
      <w:r>
        <w:t>&lt;/simpleType&gt;</w:t>
      </w:r>
    </w:p>
    <w:p w14:paraId="1B1B1E13"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7A5D8F39" w14:textId="77777777" w:rsidR="00860B54" w:rsidRDefault="00860B54" w:rsidP="00860B54">
      <w:pPr>
        <w:pStyle w:val="PL"/>
      </w:pPr>
      <w:r>
        <w:tab/>
        <w:t>&lt;restriction base="integer"&gt;</w:t>
      </w:r>
    </w:p>
    <w:p w14:paraId="724C731E" w14:textId="77777777" w:rsidR="00860B54" w:rsidRDefault="00860B54" w:rsidP="00860B54">
      <w:pPr>
        <w:pStyle w:val="PL"/>
      </w:pPr>
      <w:r>
        <w:tab/>
        <w:t>&lt;minInclusive value="0"/&gt;</w:t>
      </w:r>
    </w:p>
    <w:p w14:paraId="79E93803" w14:textId="77777777" w:rsidR="00860B54" w:rsidRDefault="00860B54" w:rsidP="00860B54">
      <w:pPr>
        <w:pStyle w:val="PL"/>
      </w:pPr>
      <w:r>
        <w:tab/>
        <w:t>&lt;maxInclusive value="65535"/&gt;</w:t>
      </w:r>
    </w:p>
    <w:p w14:paraId="0316BD82" w14:textId="77777777" w:rsidR="00860B54" w:rsidRDefault="00860B54" w:rsidP="00860B54">
      <w:pPr>
        <w:pStyle w:val="PL"/>
      </w:pPr>
      <w:r>
        <w:tab/>
        <w:t>&lt;/restriction&gt;</w:t>
      </w:r>
    </w:p>
    <w:p w14:paraId="1A70E5CB" w14:textId="77777777" w:rsidR="00860B54" w:rsidRDefault="00860B54" w:rsidP="00860B54">
      <w:pPr>
        <w:pStyle w:val="PL"/>
      </w:pPr>
      <w:r>
        <w:t>&lt;/simpleType&gt;</w:t>
      </w:r>
    </w:p>
    <w:p w14:paraId="782C4DC0" w14:textId="77777777" w:rsidR="00860B54" w:rsidRDefault="00860B54" w:rsidP="00860B54">
      <w:pPr>
        <w:pStyle w:val="PL"/>
      </w:pPr>
      <w:r>
        <w:t>&lt;simpleType name="resourceType"&gt;</w:t>
      </w:r>
    </w:p>
    <w:p w14:paraId="56AFA7A6" w14:textId="77777777" w:rsidR="00860B54" w:rsidRDefault="00860B54" w:rsidP="00860B54">
      <w:pPr>
        <w:pStyle w:val="PL"/>
      </w:pPr>
      <w:r>
        <w:tab/>
        <w:t>&lt;restriction base="string"&gt;</w:t>
      </w:r>
    </w:p>
    <w:p w14:paraId="2BBF7089" w14:textId="77777777" w:rsidR="00860B54" w:rsidRDefault="00860B54" w:rsidP="00860B54">
      <w:pPr>
        <w:pStyle w:val="PL"/>
      </w:pPr>
      <w:r>
        <w:tab/>
        <w:t>&lt;enumeration value="PRB"/&gt;</w:t>
      </w:r>
    </w:p>
    <w:p w14:paraId="6A4CFA74" w14:textId="77777777" w:rsidR="00860B54" w:rsidRDefault="00860B54" w:rsidP="00860B54">
      <w:pPr>
        <w:pStyle w:val="PL"/>
      </w:pPr>
      <w:r>
        <w:tab/>
        <w:t>&lt;enumeration value="RRC"/&gt;</w:t>
      </w:r>
    </w:p>
    <w:p w14:paraId="2631274F" w14:textId="77777777" w:rsidR="00860B54" w:rsidRDefault="00860B54" w:rsidP="00860B54">
      <w:pPr>
        <w:pStyle w:val="PL"/>
      </w:pPr>
      <w:r>
        <w:tab/>
        <w:t>&lt;enumeration value="DRB"/&gt;</w:t>
      </w:r>
    </w:p>
    <w:p w14:paraId="46BDBC25" w14:textId="77777777" w:rsidR="00860B54" w:rsidRDefault="00860B54" w:rsidP="00860B54">
      <w:pPr>
        <w:pStyle w:val="PL"/>
      </w:pPr>
      <w:r>
        <w:tab/>
        <w:t>&lt;/restriction&gt;</w:t>
      </w:r>
    </w:p>
    <w:p w14:paraId="77E7A4FD" w14:textId="77777777" w:rsidR="00860B54" w:rsidRDefault="00860B54" w:rsidP="00860B54">
      <w:pPr>
        <w:pStyle w:val="PL"/>
      </w:pPr>
      <w:r>
        <w:t>&lt;/simpleType&gt;</w:t>
      </w:r>
    </w:p>
    <w:p w14:paraId="0CB17E0A" w14:textId="77777777" w:rsidR="00860B54" w:rsidRDefault="00860B54" w:rsidP="00860B54">
      <w:pPr>
        <w:pStyle w:val="PL"/>
      </w:pPr>
      <w:r>
        <w:t>&lt;complexType name="LocalEndPoint"&gt;</w:t>
      </w:r>
    </w:p>
    <w:p w14:paraId="103D107D" w14:textId="77777777" w:rsidR="00860B54" w:rsidRDefault="00860B54" w:rsidP="00860B54">
      <w:pPr>
        <w:pStyle w:val="PL"/>
      </w:pPr>
      <w:r>
        <w:tab/>
        <w:t>&lt;sequence&gt;</w:t>
      </w:r>
    </w:p>
    <w:p w14:paraId="11AE507F" w14:textId="77777777" w:rsidR="00860B54" w:rsidRDefault="00860B54" w:rsidP="00860B54">
      <w:pPr>
        <w:pStyle w:val="PL"/>
      </w:pPr>
      <w:r>
        <w:tab/>
        <w:t>&lt;element name="ipv4Address" type="string"/&gt;</w:t>
      </w:r>
    </w:p>
    <w:p w14:paraId="6752DDBE" w14:textId="77777777" w:rsidR="00860B54" w:rsidRDefault="00860B54" w:rsidP="00860B54">
      <w:pPr>
        <w:pStyle w:val="PL"/>
      </w:pPr>
      <w:r>
        <w:tab/>
        <w:t>&lt;element name="ipv6Address" type="string"/&gt;</w:t>
      </w:r>
    </w:p>
    <w:p w14:paraId="7111B868" w14:textId="77777777" w:rsidR="00860B54" w:rsidRDefault="00860B54" w:rsidP="00860B54">
      <w:pPr>
        <w:pStyle w:val="PL"/>
      </w:pPr>
      <w:r>
        <w:tab/>
        <w:t>&lt;element name="ipv6Prefix" type="string"/&gt;</w:t>
      </w:r>
    </w:p>
    <w:p w14:paraId="4FDC6DAF" w14:textId="77777777" w:rsidR="00860B54" w:rsidRDefault="00860B54" w:rsidP="00860B54">
      <w:pPr>
        <w:pStyle w:val="PL"/>
      </w:pPr>
      <w:r>
        <w:tab/>
        <w:t>&lt;element name="vlanId" type="integer"/&gt;</w:t>
      </w:r>
    </w:p>
    <w:p w14:paraId="5668AECF" w14:textId="77777777" w:rsidR="00860B54" w:rsidRDefault="00860B54" w:rsidP="00860B54">
      <w:pPr>
        <w:pStyle w:val="PL"/>
      </w:pPr>
      <w:r>
        <w:tab/>
        <w:t>&lt;/sequence&gt;</w:t>
      </w:r>
    </w:p>
    <w:p w14:paraId="09072C0B" w14:textId="77777777" w:rsidR="00860B54" w:rsidRDefault="00860B54" w:rsidP="00860B54">
      <w:pPr>
        <w:pStyle w:val="PL"/>
      </w:pPr>
      <w:r>
        <w:t>&lt;/complexType&gt;</w:t>
      </w:r>
    </w:p>
    <w:p w14:paraId="73316A99" w14:textId="77777777" w:rsidR="00860B54" w:rsidRDefault="00860B54" w:rsidP="00860B54">
      <w:pPr>
        <w:pStyle w:val="PL"/>
      </w:pPr>
      <w:r>
        <w:t>&lt;complexType name="RemoteEndPoint"&gt;</w:t>
      </w:r>
    </w:p>
    <w:p w14:paraId="49D37029" w14:textId="77777777" w:rsidR="00860B54" w:rsidRDefault="00860B54" w:rsidP="00860B54">
      <w:pPr>
        <w:pStyle w:val="PL"/>
      </w:pPr>
      <w:r>
        <w:tab/>
        <w:t>&lt;sequence&gt;</w:t>
      </w:r>
    </w:p>
    <w:p w14:paraId="4F82A30B" w14:textId="77777777" w:rsidR="00860B54" w:rsidRDefault="00860B54" w:rsidP="00860B54">
      <w:pPr>
        <w:pStyle w:val="PL"/>
      </w:pPr>
      <w:r>
        <w:tab/>
        <w:t>&lt;element name="ipv4Address" type="string"/&gt;</w:t>
      </w:r>
    </w:p>
    <w:p w14:paraId="61B5C824" w14:textId="77777777" w:rsidR="00860B54" w:rsidRDefault="00860B54" w:rsidP="00860B54">
      <w:pPr>
        <w:pStyle w:val="PL"/>
      </w:pPr>
      <w:r>
        <w:tab/>
        <w:t>&lt;element name="ipv6Address" type="string"/&gt;</w:t>
      </w:r>
    </w:p>
    <w:p w14:paraId="15CC038B" w14:textId="77777777" w:rsidR="00860B54" w:rsidRDefault="00860B54" w:rsidP="00860B54">
      <w:pPr>
        <w:pStyle w:val="PL"/>
      </w:pPr>
      <w:r>
        <w:tab/>
        <w:t>&lt;element name="ipv6Prefix" type="string"/&gt;</w:t>
      </w:r>
    </w:p>
    <w:p w14:paraId="4EB0A5A4" w14:textId="77777777" w:rsidR="00860B54" w:rsidRDefault="00860B54" w:rsidP="00860B54">
      <w:pPr>
        <w:pStyle w:val="PL"/>
      </w:pPr>
      <w:r>
        <w:tab/>
        <w:t>&lt;/sequence&gt;</w:t>
      </w:r>
    </w:p>
    <w:p w14:paraId="69CF5C9E" w14:textId="77777777" w:rsidR="00860B54" w:rsidRDefault="00860B54" w:rsidP="00860B54">
      <w:pPr>
        <w:pStyle w:val="PL"/>
      </w:pPr>
      <w:r>
        <w:t>&lt;/complexType&gt;</w:t>
      </w:r>
    </w:p>
    <w:p w14:paraId="532103A5" w14:textId="77777777" w:rsidR="00860B54" w:rsidRDefault="00860B54" w:rsidP="00860B54">
      <w:pPr>
        <w:pStyle w:val="PL"/>
      </w:pPr>
      <w:r>
        <w:t>&lt;complexType name="blackListEntry"&gt;</w:t>
      </w:r>
    </w:p>
    <w:p w14:paraId="3495C083" w14:textId="77777777" w:rsidR="00860B54" w:rsidRPr="008E6D39" w:rsidRDefault="00860B54" w:rsidP="00860B54">
      <w:pPr>
        <w:pStyle w:val="PL"/>
        <w:rPr>
          <w:lang w:val="fr-FR"/>
        </w:rPr>
      </w:pPr>
      <w:r>
        <w:tab/>
      </w:r>
      <w:r w:rsidRPr="008E6D39">
        <w:rPr>
          <w:lang w:val="fr-FR"/>
        </w:rPr>
        <w:t>&lt;sequence minOccurs="0" maxOccurs="1007" &gt;</w:t>
      </w:r>
    </w:p>
    <w:p w14:paraId="700726D2" w14:textId="77777777" w:rsidR="00860B54" w:rsidRPr="008E6D39" w:rsidRDefault="00860B54" w:rsidP="00860B54">
      <w:pPr>
        <w:pStyle w:val="PL"/>
        <w:rPr>
          <w:lang w:val="fr-FR"/>
        </w:rPr>
      </w:pPr>
      <w:r w:rsidRPr="008E6D39">
        <w:rPr>
          <w:lang w:val="fr-FR"/>
        </w:rPr>
        <w:tab/>
        <w:t>&lt;element name="pci" type="en:Pci" maxOccurs="504"/&gt;</w:t>
      </w:r>
    </w:p>
    <w:p w14:paraId="5D694032" w14:textId="77777777" w:rsidR="00860B54" w:rsidRDefault="00860B54" w:rsidP="00860B54">
      <w:pPr>
        <w:pStyle w:val="PL"/>
      </w:pPr>
      <w:r w:rsidRPr="008E6D39">
        <w:rPr>
          <w:lang w:val="fr-FR"/>
        </w:rPr>
        <w:tab/>
      </w:r>
      <w:r>
        <w:t>&lt;/sequence&gt;</w:t>
      </w:r>
    </w:p>
    <w:p w14:paraId="29D0AC63" w14:textId="77777777" w:rsidR="00860B54" w:rsidRDefault="00860B54" w:rsidP="00860B54">
      <w:pPr>
        <w:pStyle w:val="PL"/>
      </w:pPr>
      <w:r>
        <w:t>&lt;/complexType&gt;</w:t>
      </w:r>
    </w:p>
    <w:p w14:paraId="45720CDC" w14:textId="77777777" w:rsidR="00860B54" w:rsidRDefault="00860B54" w:rsidP="00860B54">
      <w:pPr>
        <w:pStyle w:val="PL"/>
      </w:pPr>
      <w:r>
        <w:t>&lt;complexType name="blackListEntryIdleMode"&gt;</w:t>
      </w:r>
    </w:p>
    <w:p w14:paraId="436424EB" w14:textId="77777777" w:rsidR="00860B54" w:rsidRPr="008E6D39" w:rsidRDefault="00860B54" w:rsidP="00860B54">
      <w:pPr>
        <w:pStyle w:val="PL"/>
        <w:rPr>
          <w:lang w:val="fr-FR"/>
        </w:rPr>
      </w:pPr>
      <w:r>
        <w:tab/>
      </w:r>
      <w:r w:rsidRPr="008E6D39">
        <w:rPr>
          <w:lang w:val="fr-FR"/>
        </w:rPr>
        <w:t>&lt;sequence minOccurs="0" maxOccurs="1007" &gt;</w:t>
      </w:r>
    </w:p>
    <w:p w14:paraId="73E932C5" w14:textId="77777777" w:rsidR="00860B54" w:rsidRPr="008E6D39" w:rsidRDefault="00860B54" w:rsidP="00860B54">
      <w:pPr>
        <w:pStyle w:val="PL"/>
        <w:rPr>
          <w:lang w:val="fr-FR"/>
        </w:rPr>
      </w:pPr>
      <w:r w:rsidRPr="008E6D39">
        <w:rPr>
          <w:lang w:val="fr-FR"/>
        </w:rPr>
        <w:tab/>
        <w:t>&lt;element name="pci" type="en:Pci" maxOccurs="504"/&gt;</w:t>
      </w:r>
    </w:p>
    <w:p w14:paraId="544DA2E1" w14:textId="77777777" w:rsidR="00860B54" w:rsidRPr="00E00A77" w:rsidRDefault="00860B54" w:rsidP="00860B54">
      <w:pPr>
        <w:pStyle w:val="PL"/>
      </w:pPr>
      <w:r w:rsidRPr="008E6D39">
        <w:rPr>
          <w:lang w:val="fr-FR"/>
        </w:rPr>
        <w:tab/>
      </w:r>
      <w:r w:rsidRPr="00E00A77">
        <w:t>&lt;/sequence&gt;</w:t>
      </w:r>
    </w:p>
    <w:p w14:paraId="416E808F" w14:textId="77777777" w:rsidR="00860B54" w:rsidRPr="00E00A77" w:rsidRDefault="00860B54" w:rsidP="00860B54">
      <w:pPr>
        <w:pStyle w:val="PL"/>
      </w:pPr>
      <w:r w:rsidRPr="00E00A77">
        <w:t>&lt;/complexType&gt;</w:t>
      </w:r>
    </w:p>
    <w:p w14:paraId="4746BA3A" w14:textId="77777777" w:rsidR="00860B54" w:rsidRDefault="00860B54" w:rsidP="00860B54">
      <w:pPr>
        <w:pStyle w:val="PL"/>
      </w:pPr>
      <w:r>
        <w:t>&lt;complexType name="PLMNIdList"&gt;</w:t>
      </w:r>
    </w:p>
    <w:p w14:paraId="7F631976" w14:textId="77777777" w:rsidR="00860B54" w:rsidRDefault="00860B54" w:rsidP="00860B54">
      <w:pPr>
        <w:pStyle w:val="PL"/>
      </w:pPr>
      <w:r>
        <w:tab/>
        <w:t>&lt;sequence&gt;</w:t>
      </w:r>
    </w:p>
    <w:p w14:paraId="17D4AE45" w14:textId="77777777" w:rsidR="00860B54" w:rsidRDefault="00860B54" w:rsidP="00860B54">
      <w:pPr>
        <w:pStyle w:val="PL"/>
      </w:pPr>
      <w:r>
        <w:tab/>
        <w:t>&lt;element name="pLMNId" type="en:PLMNId" maxOccurs="6"/&gt;</w:t>
      </w:r>
    </w:p>
    <w:p w14:paraId="552E3DD8" w14:textId="77777777" w:rsidR="00860B54" w:rsidRDefault="00860B54" w:rsidP="00860B54">
      <w:pPr>
        <w:pStyle w:val="PL"/>
      </w:pPr>
      <w:r>
        <w:tab/>
        <w:t>&lt;!-- The first pLMNId of the pLMNIdList is primary PLMN id --&gt;</w:t>
      </w:r>
    </w:p>
    <w:p w14:paraId="6A076AD2" w14:textId="77777777" w:rsidR="00860B54" w:rsidRDefault="00860B54" w:rsidP="00860B54">
      <w:pPr>
        <w:pStyle w:val="PL"/>
      </w:pPr>
      <w:r>
        <w:tab/>
        <w:t>&lt;/sequence&gt;</w:t>
      </w:r>
    </w:p>
    <w:p w14:paraId="3999F4F3" w14:textId="77777777" w:rsidR="00860B54" w:rsidRDefault="00860B54" w:rsidP="00860B54">
      <w:pPr>
        <w:pStyle w:val="PL"/>
      </w:pPr>
      <w:r>
        <w:t>&lt;/complexType&gt;</w:t>
      </w:r>
    </w:p>
    <w:p w14:paraId="6256CF03" w14:textId="77777777" w:rsidR="00860B54" w:rsidRDefault="00860B54" w:rsidP="00860B54">
      <w:pPr>
        <w:pStyle w:val="PL"/>
      </w:pPr>
      <w:r>
        <w:t>&lt;complexType name="cellIndividualOffset"&gt;</w:t>
      </w:r>
    </w:p>
    <w:p w14:paraId="3750A3E5" w14:textId="77777777" w:rsidR="00860B54" w:rsidRDefault="00860B54" w:rsidP="00860B54">
      <w:pPr>
        <w:pStyle w:val="PL"/>
      </w:pPr>
      <w:r>
        <w:tab/>
        <w:t>&lt;sequence&gt;</w:t>
      </w:r>
    </w:p>
    <w:p w14:paraId="2BAC610F" w14:textId="77777777" w:rsidR="00860B54" w:rsidRDefault="00860B54" w:rsidP="00860B54">
      <w:pPr>
        <w:pStyle w:val="PL"/>
      </w:pPr>
      <w:r>
        <w:tab/>
        <w:t>&lt;element name="rsrpOffsetSSB" type="qOffsetRangeList"/&gt;</w:t>
      </w:r>
    </w:p>
    <w:p w14:paraId="0F144043" w14:textId="77777777" w:rsidR="00860B54" w:rsidRDefault="00860B54" w:rsidP="00860B54">
      <w:pPr>
        <w:pStyle w:val="PL"/>
      </w:pPr>
      <w:r>
        <w:lastRenderedPageBreak/>
        <w:tab/>
        <w:t>&lt;element name="rsrqOffsetSSB" type="qOffsetRangeList"/&gt;</w:t>
      </w:r>
    </w:p>
    <w:p w14:paraId="16F20C94" w14:textId="77777777" w:rsidR="00860B54" w:rsidRDefault="00860B54" w:rsidP="00860B54">
      <w:pPr>
        <w:pStyle w:val="PL"/>
      </w:pPr>
      <w:r>
        <w:tab/>
        <w:t>&lt;element name="sinrOffsetSSB" type="qOffsetRangeList"/&gt;</w:t>
      </w:r>
    </w:p>
    <w:p w14:paraId="5ED9531E" w14:textId="77777777" w:rsidR="00860B54" w:rsidRDefault="00860B54" w:rsidP="00860B54">
      <w:pPr>
        <w:pStyle w:val="PL"/>
      </w:pPr>
      <w:r>
        <w:tab/>
        <w:t>&lt;element name="rsrpOffsetCSI-RS" type="qOffsetRangeList"/&gt;</w:t>
      </w:r>
    </w:p>
    <w:p w14:paraId="52569F6E" w14:textId="77777777" w:rsidR="00860B54" w:rsidRDefault="00860B54" w:rsidP="00860B54">
      <w:pPr>
        <w:pStyle w:val="PL"/>
      </w:pPr>
      <w:r>
        <w:tab/>
        <w:t>&lt;element name="rsrqOffsetCSI-RS" type="qOffsetRangeList"/&gt;</w:t>
      </w:r>
    </w:p>
    <w:p w14:paraId="602F30A0" w14:textId="77777777" w:rsidR="00860B54" w:rsidRDefault="00860B54" w:rsidP="00860B54">
      <w:pPr>
        <w:pStyle w:val="PL"/>
      </w:pPr>
      <w:r>
        <w:tab/>
        <w:t>&lt;element name="sinrOffsetCSI-RS" type="qOffsetRangeList"/&gt;</w:t>
      </w:r>
    </w:p>
    <w:p w14:paraId="0D695906" w14:textId="77777777" w:rsidR="00860B54" w:rsidRDefault="00860B54" w:rsidP="00860B54">
      <w:pPr>
        <w:pStyle w:val="PL"/>
      </w:pPr>
      <w:r>
        <w:tab/>
        <w:t>&lt;/sequence&gt;</w:t>
      </w:r>
    </w:p>
    <w:p w14:paraId="1D88E810" w14:textId="77777777" w:rsidR="00860B54" w:rsidRDefault="00860B54" w:rsidP="00860B54">
      <w:pPr>
        <w:pStyle w:val="PL"/>
      </w:pPr>
      <w:r>
        <w:t xml:space="preserve">  &lt;/complexType&gt;</w:t>
      </w:r>
    </w:p>
    <w:p w14:paraId="283B8016" w14:textId="77777777" w:rsidR="00860B54" w:rsidRPr="00D64614" w:rsidRDefault="00860B54" w:rsidP="00860B54">
      <w:pPr>
        <w:pStyle w:val="PL"/>
        <w:rPr>
          <w:lang w:val="de-DE"/>
        </w:rPr>
      </w:pPr>
      <w:r w:rsidRPr="00D64614">
        <w:rPr>
          <w:lang w:val="de-DE"/>
        </w:rPr>
        <w:t xml:space="preserve"> &lt;complexType name="PLMNInfoType"&gt;</w:t>
      </w:r>
    </w:p>
    <w:p w14:paraId="0DAD9068" w14:textId="77777777" w:rsidR="00860B54" w:rsidRPr="00D64614" w:rsidRDefault="00860B54" w:rsidP="00860B54">
      <w:pPr>
        <w:pStyle w:val="PL"/>
        <w:rPr>
          <w:lang w:val="de-DE"/>
        </w:rPr>
      </w:pPr>
      <w:r w:rsidRPr="00D64614">
        <w:rPr>
          <w:lang w:val="de-DE"/>
        </w:rPr>
        <w:tab/>
        <w:t>&lt;sequence&gt;</w:t>
      </w:r>
    </w:p>
    <w:p w14:paraId="56899309" w14:textId="77777777" w:rsidR="00860B54" w:rsidRPr="00D64614" w:rsidRDefault="00860B54" w:rsidP="00860B54">
      <w:pPr>
        <w:pStyle w:val="PL"/>
        <w:rPr>
          <w:lang w:val="de-DE"/>
        </w:rPr>
      </w:pPr>
      <w:r w:rsidRPr="00D64614">
        <w:rPr>
          <w:lang w:val="de-DE"/>
        </w:rPr>
        <w:tab/>
        <w:t>&lt;element name="pLMNId" type="en:PLMNId"/&gt;</w:t>
      </w:r>
    </w:p>
    <w:p w14:paraId="76DAB561" w14:textId="77777777" w:rsidR="00860B54" w:rsidRPr="00D64614" w:rsidRDefault="00860B54" w:rsidP="00860B54">
      <w:pPr>
        <w:pStyle w:val="PL"/>
        <w:rPr>
          <w:lang w:val="de-DE"/>
        </w:rPr>
      </w:pPr>
      <w:r w:rsidRPr="00D64614">
        <w:rPr>
          <w:lang w:val="de-DE"/>
        </w:rPr>
        <w:tab/>
        <w:t>&lt;element name="sNSSAI" type="ngc:SNssai" minOccurs="0"/&gt;</w:t>
      </w:r>
    </w:p>
    <w:p w14:paraId="3F6D46C5" w14:textId="77777777" w:rsidR="00860B54" w:rsidRPr="00D64614" w:rsidRDefault="00860B54" w:rsidP="00860B54">
      <w:pPr>
        <w:pStyle w:val="PL"/>
        <w:rPr>
          <w:lang w:val="de-DE"/>
        </w:rPr>
      </w:pPr>
      <w:r w:rsidRPr="00D64614">
        <w:rPr>
          <w:lang w:val="de-DE"/>
        </w:rPr>
        <w:tab/>
        <w:t>&lt;/sequence&gt;</w:t>
      </w:r>
    </w:p>
    <w:p w14:paraId="5E40C935" w14:textId="77777777" w:rsidR="00860B54" w:rsidRPr="00D64614" w:rsidRDefault="00860B54" w:rsidP="00860B54">
      <w:pPr>
        <w:pStyle w:val="PL"/>
        <w:rPr>
          <w:lang w:val="de-DE"/>
        </w:rPr>
      </w:pPr>
      <w:r w:rsidRPr="00D64614">
        <w:rPr>
          <w:lang w:val="de-DE"/>
        </w:rPr>
        <w:t>&lt;/complexType&gt;</w:t>
      </w:r>
    </w:p>
    <w:p w14:paraId="7673E7B1" w14:textId="77777777" w:rsidR="00860B54" w:rsidRPr="00D64614" w:rsidRDefault="00860B54" w:rsidP="00860B54">
      <w:pPr>
        <w:pStyle w:val="PL"/>
        <w:rPr>
          <w:lang w:val="de-DE"/>
        </w:rPr>
      </w:pPr>
      <w:r w:rsidRPr="00D64614">
        <w:rPr>
          <w:lang w:val="de-DE"/>
        </w:rPr>
        <w:t xml:space="preserve"> &lt;complexType name="PLMNInfoListType"&gt;</w:t>
      </w:r>
    </w:p>
    <w:p w14:paraId="578C71A7" w14:textId="77777777" w:rsidR="00860B54" w:rsidRPr="00D64614" w:rsidRDefault="00860B54" w:rsidP="00860B54">
      <w:pPr>
        <w:pStyle w:val="PL"/>
        <w:rPr>
          <w:lang w:val="de-DE"/>
        </w:rPr>
      </w:pPr>
      <w:r w:rsidRPr="00D64614">
        <w:rPr>
          <w:lang w:val="de-DE"/>
        </w:rPr>
        <w:tab/>
        <w:t>&lt;sequence&gt;</w:t>
      </w:r>
    </w:p>
    <w:p w14:paraId="41F0F35A" w14:textId="77777777" w:rsidR="00860B54" w:rsidRPr="00D64614" w:rsidRDefault="00860B54" w:rsidP="00860B54">
      <w:pPr>
        <w:pStyle w:val="PL"/>
        <w:rPr>
          <w:lang w:val="de-DE"/>
        </w:rPr>
      </w:pPr>
      <w:r w:rsidRPr="00D64614">
        <w:rPr>
          <w:lang w:val="de-DE"/>
        </w:rPr>
        <w:tab/>
        <w:t>&lt;element name="pLMNInfo" type="PLMNInfoType" minOccurs="1"/&gt;</w:t>
      </w:r>
    </w:p>
    <w:p w14:paraId="53B49BCF" w14:textId="77777777" w:rsidR="00860B54" w:rsidRPr="00D64614" w:rsidRDefault="00860B54" w:rsidP="00860B54">
      <w:pPr>
        <w:pStyle w:val="PL"/>
        <w:rPr>
          <w:lang w:val="de-DE"/>
        </w:rPr>
      </w:pPr>
      <w:r w:rsidRPr="00D64614">
        <w:rPr>
          <w:lang w:val="de-DE"/>
        </w:rPr>
        <w:tab/>
        <w:t>&lt;/sequence&gt;</w:t>
      </w:r>
    </w:p>
    <w:p w14:paraId="52CA456A" w14:textId="77777777" w:rsidR="00860B54" w:rsidRPr="008E6D39" w:rsidRDefault="00860B54" w:rsidP="00860B54">
      <w:pPr>
        <w:pStyle w:val="PL"/>
        <w:rPr>
          <w:lang w:val="de-DE"/>
        </w:rPr>
      </w:pPr>
      <w:r w:rsidRPr="00D64614">
        <w:rPr>
          <w:lang w:val="de-DE"/>
        </w:rPr>
        <w:t>&lt;/complexType&gt;</w:t>
      </w:r>
    </w:p>
    <w:p w14:paraId="34D5DEF5" w14:textId="77777777" w:rsidR="00860B54" w:rsidRPr="008E6D39" w:rsidRDefault="00860B54" w:rsidP="00860B54">
      <w:pPr>
        <w:pStyle w:val="PL"/>
        <w:rPr>
          <w:lang w:val="de-DE"/>
        </w:rPr>
      </w:pPr>
      <w:r w:rsidRPr="008E6D39">
        <w:rPr>
          <w:lang w:val="de-DE"/>
        </w:rPr>
        <w:t>&lt;element name="GNBDUFunction" substitutionGroup="xn:ManagedElementOptionallyContainedNrmClass"&gt;</w:t>
      </w:r>
    </w:p>
    <w:p w14:paraId="0BD7229E" w14:textId="77777777" w:rsidR="00860B54" w:rsidRPr="008E6D39" w:rsidRDefault="00860B54" w:rsidP="00860B54">
      <w:pPr>
        <w:pStyle w:val="PL"/>
        <w:rPr>
          <w:lang w:val="de-DE"/>
        </w:rPr>
      </w:pPr>
      <w:r w:rsidRPr="008E6D39">
        <w:rPr>
          <w:lang w:val="de-DE"/>
        </w:rPr>
        <w:tab/>
        <w:t>&lt;complexType&gt;</w:t>
      </w:r>
    </w:p>
    <w:p w14:paraId="5757B10F" w14:textId="77777777" w:rsidR="00860B54" w:rsidRPr="008E6D39" w:rsidRDefault="00860B54" w:rsidP="00860B54">
      <w:pPr>
        <w:pStyle w:val="PL"/>
        <w:rPr>
          <w:lang w:val="fr-FR"/>
        </w:rPr>
      </w:pPr>
      <w:r w:rsidRPr="008E6D39">
        <w:rPr>
          <w:lang w:val="de-DE"/>
        </w:rPr>
        <w:tab/>
      </w:r>
      <w:r w:rsidRPr="008E6D39">
        <w:rPr>
          <w:lang w:val="de-DE"/>
        </w:rPr>
        <w:tab/>
      </w:r>
      <w:r w:rsidRPr="008E6D39">
        <w:rPr>
          <w:lang w:val="fr-FR"/>
        </w:rPr>
        <w:t>&lt;complexContent&gt;</w:t>
      </w:r>
    </w:p>
    <w:p w14:paraId="5A3065FD"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DC57713"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6B75D769" w14:textId="77777777" w:rsidR="00860B54" w:rsidRDefault="00860B54" w:rsidP="00860B54">
      <w:pPr>
        <w:pStyle w:val="PL"/>
      </w:pPr>
      <w:r>
        <w:tab/>
      </w:r>
      <w:r>
        <w:tab/>
      </w:r>
      <w:r>
        <w:tab/>
      </w:r>
      <w:r>
        <w:tab/>
        <w:t>&lt;element name="attributes"&gt;</w:t>
      </w:r>
    </w:p>
    <w:p w14:paraId="22D5CA3D" w14:textId="77777777" w:rsidR="00860B54" w:rsidRDefault="00860B54" w:rsidP="00860B54">
      <w:pPr>
        <w:pStyle w:val="PL"/>
      </w:pPr>
      <w:r>
        <w:tab/>
      </w:r>
      <w:r>
        <w:tab/>
      </w:r>
      <w:r>
        <w:tab/>
      </w:r>
      <w:r>
        <w:tab/>
        <w:t>&lt;complexType&gt;</w:t>
      </w:r>
    </w:p>
    <w:p w14:paraId="7EBC39A2" w14:textId="77777777" w:rsidR="00860B54" w:rsidRDefault="00860B54" w:rsidP="00860B54">
      <w:pPr>
        <w:pStyle w:val="PL"/>
      </w:pPr>
      <w:r>
        <w:tab/>
      </w:r>
      <w:r>
        <w:tab/>
      </w:r>
      <w:r>
        <w:tab/>
      </w:r>
      <w:r>
        <w:tab/>
        <w:t>&lt;all&gt;</w:t>
      </w:r>
    </w:p>
    <w:p w14:paraId="15FBF3E4" w14:textId="77777777" w:rsidR="00860B54" w:rsidRDefault="00860B54" w:rsidP="00860B54">
      <w:pPr>
        <w:pStyle w:val="PL"/>
      </w:pPr>
      <w:r>
        <w:tab/>
      </w:r>
      <w:r>
        <w:tab/>
      </w:r>
      <w:r>
        <w:tab/>
      </w:r>
      <w:r>
        <w:tab/>
      </w:r>
      <w:r>
        <w:tab/>
        <w:t>&lt;!-- Inherited attributes from ManagedFunction --&gt;</w:t>
      </w:r>
    </w:p>
    <w:p w14:paraId="7DC82500" w14:textId="77777777" w:rsidR="00860B54" w:rsidRDefault="00860B54" w:rsidP="00860B54">
      <w:pPr>
        <w:pStyle w:val="PL"/>
      </w:pPr>
      <w:r>
        <w:tab/>
      </w:r>
      <w:r>
        <w:tab/>
      </w:r>
      <w:r>
        <w:tab/>
      </w:r>
      <w:r>
        <w:tab/>
      </w:r>
      <w:r>
        <w:tab/>
        <w:t>&lt;element name="userLabel" type="string" minOccurs="0"/&gt;</w:t>
      </w:r>
    </w:p>
    <w:p w14:paraId="02407387" w14:textId="77777777" w:rsidR="00860B54" w:rsidRDefault="00860B54" w:rsidP="00860B54">
      <w:pPr>
        <w:pStyle w:val="PL"/>
      </w:pPr>
      <w:r>
        <w:tab/>
      </w:r>
      <w:r>
        <w:tab/>
      </w:r>
      <w:r>
        <w:tab/>
      </w:r>
      <w:r>
        <w:tab/>
      </w:r>
      <w:r>
        <w:tab/>
        <w:t>&lt;element name="vnfParametersList" type="xn:vnfParametersListType" minOccurs="0"/&gt;</w:t>
      </w:r>
    </w:p>
    <w:p w14:paraId="7D9CC5B3" w14:textId="77777777" w:rsidR="00860B54" w:rsidRDefault="00860B54" w:rsidP="00860B54">
      <w:pPr>
        <w:pStyle w:val="PL"/>
      </w:pPr>
      <w:r>
        <w:tab/>
      </w:r>
      <w:r>
        <w:tab/>
      </w:r>
      <w:r>
        <w:tab/>
      </w:r>
      <w:r>
        <w:tab/>
      </w:r>
      <w:r>
        <w:tab/>
        <w:t>&lt;element name="peeParametersList" type="xn:peeParametersListType" minOccurs="0"/&gt;</w:t>
      </w:r>
    </w:p>
    <w:p w14:paraId="0259650F" w14:textId="77777777" w:rsidR="00860B54" w:rsidRDefault="00860B54" w:rsidP="00860B54">
      <w:pPr>
        <w:pStyle w:val="PL"/>
      </w:pPr>
      <w:r>
        <w:tab/>
      </w:r>
      <w:r>
        <w:tab/>
      </w:r>
      <w:r>
        <w:tab/>
      </w:r>
      <w:r>
        <w:tab/>
      </w:r>
      <w:r>
        <w:tab/>
        <w:t>&lt;element name="priority" type="integer" minOccurs="0"/&gt;</w:t>
      </w:r>
    </w:p>
    <w:p w14:paraId="3A86B2C3" w14:textId="77777777" w:rsidR="00860B54" w:rsidRDefault="00860B54" w:rsidP="00860B54">
      <w:pPr>
        <w:pStyle w:val="PL"/>
      </w:pPr>
      <w:r>
        <w:tab/>
      </w:r>
      <w:r>
        <w:tab/>
      </w:r>
      <w:r>
        <w:tab/>
      </w:r>
      <w:r>
        <w:tab/>
      </w:r>
      <w:r>
        <w:tab/>
        <w:t>&lt;element name="measurements" type="xn:MeasurementTypesAndGPsList" minOccurs="0"/&gt;</w:t>
      </w:r>
    </w:p>
    <w:p w14:paraId="5C84B32A" w14:textId="77777777" w:rsidR="00860B54" w:rsidRDefault="00860B54" w:rsidP="00860B54">
      <w:pPr>
        <w:pStyle w:val="PL"/>
      </w:pPr>
      <w:r>
        <w:tab/>
      </w:r>
      <w:r>
        <w:tab/>
      </w:r>
      <w:r>
        <w:tab/>
      </w:r>
      <w:r>
        <w:tab/>
      </w:r>
      <w:r>
        <w:tab/>
        <w:t>&lt;!--End of inherited attributes from ManagedFunction--&gt;</w:t>
      </w:r>
    </w:p>
    <w:p w14:paraId="69DA384F" w14:textId="77777777" w:rsidR="00860B54" w:rsidRDefault="00860B54" w:rsidP="00860B54">
      <w:pPr>
        <w:pStyle w:val="PL"/>
      </w:pPr>
      <w:r>
        <w:tab/>
      </w:r>
      <w:r>
        <w:tab/>
      </w:r>
      <w:r>
        <w:tab/>
      </w:r>
      <w:r>
        <w:tab/>
      </w:r>
      <w:r>
        <w:tab/>
        <w:t>&lt;element name="gnbId" type="nn:GnbId"/&gt;</w:t>
      </w:r>
    </w:p>
    <w:p w14:paraId="73AF17AC" w14:textId="77777777" w:rsidR="00860B54" w:rsidRDefault="00860B54" w:rsidP="00860B54">
      <w:pPr>
        <w:pStyle w:val="PL"/>
      </w:pPr>
      <w:r>
        <w:tab/>
      </w:r>
      <w:r>
        <w:tab/>
      </w:r>
      <w:r>
        <w:tab/>
      </w:r>
      <w:r>
        <w:tab/>
      </w:r>
      <w:r>
        <w:tab/>
        <w:t>&lt;element name="gnbIdLength" type="nn:GnbIdLength"/&gt;</w:t>
      </w:r>
    </w:p>
    <w:p w14:paraId="1F2C0DAF" w14:textId="77777777" w:rsidR="00860B54" w:rsidRDefault="00860B54" w:rsidP="00860B54">
      <w:pPr>
        <w:pStyle w:val="PL"/>
      </w:pPr>
      <w:r>
        <w:tab/>
      </w:r>
      <w:r>
        <w:tab/>
      </w:r>
      <w:r>
        <w:tab/>
      </w:r>
      <w:r>
        <w:tab/>
      </w:r>
      <w:r>
        <w:tab/>
        <w:t>&lt;element name="gnbDUId" type="nn:GnbDuId"/&gt;</w:t>
      </w:r>
    </w:p>
    <w:p w14:paraId="7815B123" w14:textId="77777777" w:rsidR="00860B54" w:rsidRDefault="00860B54" w:rsidP="00860B54">
      <w:pPr>
        <w:pStyle w:val="PL"/>
      </w:pPr>
      <w:r>
        <w:tab/>
      </w:r>
      <w:r>
        <w:tab/>
      </w:r>
      <w:r>
        <w:tab/>
      </w:r>
      <w:r>
        <w:tab/>
      </w:r>
      <w:r>
        <w:tab/>
        <w:t>&lt;element name="gnbDuName" type="nn:GnbName" minOccurs="0"/&gt;</w:t>
      </w:r>
    </w:p>
    <w:p w14:paraId="73397F40" w14:textId="77777777" w:rsidR="00860B54" w:rsidRDefault="00860B54" w:rsidP="00860B54">
      <w:pPr>
        <w:pStyle w:val="PL"/>
      </w:pPr>
      <w:r>
        <w:tab/>
      </w:r>
      <w:r>
        <w:tab/>
      </w:r>
      <w:r>
        <w:tab/>
      </w:r>
      <w:r>
        <w:tab/>
      </w:r>
      <w:r>
        <w:tab/>
      </w:r>
    </w:p>
    <w:p w14:paraId="7FD3BE0C" w14:textId="77777777" w:rsidR="00860B54" w:rsidRDefault="00860B54" w:rsidP="00860B54">
      <w:pPr>
        <w:pStyle w:val="PL"/>
      </w:pPr>
      <w:r>
        <w:tab/>
      </w:r>
      <w:r>
        <w:tab/>
      </w:r>
      <w:r>
        <w:tab/>
      </w:r>
      <w:r>
        <w:tab/>
      </w:r>
      <w:r>
        <w:tab/>
        <w:t>&lt;element name="x2Blacklist" type="xn:dnList" minOccurs="0"/&gt;</w:t>
      </w:r>
    </w:p>
    <w:p w14:paraId="792EBFAD" w14:textId="77777777" w:rsidR="00860B54" w:rsidRDefault="00860B54" w:rsidP="00860B54">
      <w:pPr>
        <w:pStyle w:val="PL"/>
      </w:pPr>
      <w:r>
        <w:tab/>
      </w:r>
      <w:r>
        <w:tab/>
      </w:r>
      <w:r>
        <w:tab/>
      </w:r>
      <w:r>
        <w:tab/>
      </w:r>
      <w:r>
        <w:tab/>
        <w:t>&lt;element name="x2Whitelist" type="xn:dnList" minOccurs="0"/&gt;</w:t>
      </w:r>
    </w:p>
    <w:p w14:paraId="117C50A7" w14:textId="77777777" w:rsidR="00860B54" w:rsidRDefault="00860B54" w:rsidP="00860B54">
      <w:pPr>
        <w:pStyle w:val="PL"/>
      </w:pPr>
      <w:r>
        <w:tab/>
      </w:r>
      <w:r>
        <w:tab/>
      </w:r>
      <w:r>
        <w:tab/>
      </w:r>
      <w:r>
        <w:tab/>
      </w:r>
      <w:r>
        <w:tab/>
        <w:t>&lt;element name="xnBlacklist" type="xn:dnList" minOccurs="0"/&gt;</w:t>
      </w:r>
    </w:p>
    <w:p w14:paraId="692ED36F" w14:textId="77777777" w:rsidR="00860B54" w:rsidRDefault="00860B54" w:rsidP="00860B54">
      <w:pPr>
        <w:pStyle w:val="PL"/>
      </w:pPr>
      <w:r>
        <w:tab/>
      </w:r>
      <w:r>
        <w:tab/>
      </w:r>
      <w:r>
        <w:tab/>
      </w:r>
      <w:r>
        <w:tab/>
      </w:r>
      <w:r>
        <w:tab/>
        <w:t>&lt;element name="xnWhitelist" type="xn:dnList" minOccurs="0"/&gt;</w:t>
      </w:r>
    </w:p>
    <w:p w14:paraId="44722F1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6B84DF5D" w14:textId="77777777" w:rsidR="00860B54" w:rsidRDefault="00860B54" w:rsidP="00860B5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6379EF77" w14:textId="77777777" w:rsidR="00860B54" w:rsidRDefault="00860B54" w:rsidP="00860B5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57E48BA9" w14:textId="77777777" w:rsidR="00860B54" w:rsidRDefault="00860B54" w:rsidP="00860B54">
      <w:pPr>
        <w:pStyle w:val="PL"/>
      </w:pPr>
      <w:r>
        <w:tab/>
      </w:r>
      <w:r>
        <w:tab/>
      </w:r>
      <w:r>
        <w:tab/>
      </w:r>
      <w:r>
        <w:tab/>
        <w:t>&lt;/all&gt;</w:t>
      </w:r>
    </w:p>
    <w:p w14:paraId="75CEADA7" w14:textId="77777777" w:rsidR="00860B54" w:rsidRDefault="00860B54" w:rsidP="00860B54">
      <w:pPr>
        <w:pStyle w:val="PL"/>
      </w:pPr>
      <w:r>
        <w:tab/>
      </w:r>
      <w:r>
        <w:tab/>
      </w:r>
      <w:r>
        <w:tab/>
      </w:r>
      <w:r>
        <w:tab/>
        <w:t>&lt;/complexType&gt;</w:t>
      </w:r>
    </w:p>
    <w:p w14:paraId="14E8E904" w14:textId="77777777" w:rsidR="00860B54" w:rsidRDefault="00860B54" w:rsidP="00860B54">
      <w:pPr>
        <w:pStyle w:val="PL"/>
      </w:pPr>
      <w:r>
        <w:tab/>
      </w:r>
      <w:r>
        <w:tab/>
      </w:r>
      <w:r>
        <w:tab/>
      </w:r>
      <w:r>
        <w:tab/>
        <w:t>&lt;/element&gt;</w:t>
      </w:r>
    </w:p>
    <w:p w14:paraId="463FEFFB" w14:textId="77777777" w:rsidR="00860B54" w:rsidRDefault="00860B54" w:rsidP="00860B54">
      <w:pPr>
        <w:pStyle w:val="PL"/>
      </w:pPr>
      <w:r>
        <w:tab/>
      </w:r>
      <w:r>
        <w:tab/>
      </w:r>
      <w:r>
        <w:tab/>
      </w:r>
      <w:r>
        <w:tab/>
        <w:t>&lt;choice minOccurs="0" maxOccurs="unbounded"&gt;</w:t>
      </w:r>
    </w:p>
    <w:p w14:paraId="1DE64C7F" w14:textId="77777777" w:rsidR="00860B54" w:rsidRDefault="00860B54" w:rsidP="00860B54">
      <w:pPr>
        <w:pStyle w:val="PL"/>
      </w:pPr>
      <w:r>
        <w:tab/>
      </w:r>
      <w:r>
        <w:tab/>
      </w:r>
      <w:r>
        <w:tab/>
      </w:r>
      <w:r>
        <w:tab/>
      </w:r>
      <w:r>
        <w:tab/>
        <w:t>&lt;element ref="nn:NRCellDU"/&gt;</w:t>
      </w:r>
    </w:p>
    <w:p w14:paraId="27117596" w14:textId="77777777" w:rsidR="00860B54" w:rsidRDefault="00860B54" w:rsidP="00860B54">
      <w:pPr>
        <w:pStyle w:val="PL"/>
      </w:pPr>
      <w:r>
        <w:tab/>
      </w:r>
      <w:r>
        <w:tab/>
      </w:r>
      <w:r>
        <w:tab/>
      </w:r>
      <w:r>
        <w:tab/>
      </w:r>
      <w:r>
        <w:tab/>
        <w:t>&lt;element ref="nn:BWP"/&gt;</w:t>
      </w:r>
    </w:p>
    <w:p w14:paraId="63D8BFFA" w14:textId="77777777" w:rsidR="00860B54" w:rsidRDefault="00860B54" w:rsidP="00860B54">
      <w:pPr>
        <w:pStyle w:val="PL"/>
      </w:pPr>
      <w:r>
        <w:tab/>
      </w:r>
      <w:r>
        <w:tab/>
      </w:r>
      <w:r>
        <w:tab/>
      </w:r>
      <w:r>
        <w:tab/>
      </w:r>
      <w:r>
        <w:tab/>
        <w:t>&lt;element ref="nn:NRSectorCarrier"/&gt;</w:t>
      </w:r>
    </w:p>
    <w:p w14:paraId="0D49B469" w14:textId="77777777" w:rsidR="00860B54" w:rsidRDefault="00860B54" w:rsidP="00860B54">
      <w:pPr>
        <w:pStyle w:val="PL"/>
      </w:pPr>
      <w:r>
        <w:tab/>
      </w:r>
      <w:r>
        <w:tab/>
      </w:r>
      <w:r>
        <w:tab/>
      </w:r>
      <w:r>
        <w:tab/>
      </w:r>
      <w:r>
        <w:tab/>
        <w:t>&lt;element ref="nn:EP_F1C"/&gt;</w:t>
      </w:r>
    </w:p>
    <w:p w14:paraId="5F9AEAC6" w14:textId="77777777" w:rsidR="00860B54" w:rsidRDefault="00860B54" w:rsidP="00860B54">
      <w:pPr>
        <w:pStyle w:val="PL"/>
      </w:pPr>
      <w:r>
        <w:tab/>
      </w:r>
      <w:r>
        <w:tab/>
      </w:r>
      <w:r>
        <w:tab/>
      </w:r>
      <w:r>
        <w:tab/>
      </w:r>
      <w:r>
        <w:tab/>
        <w:t>&lt;element ref="nn:EP_F1U"/&gt;</w:t>
      </w:r>
    </w:p>
    <w:p w14:paraId="552D8479" w14:textId="77777777" w:rsidR="00860B54" w:rsidRDefault="00860B54" w:rsidP="00860B54">
      <w:pPr>
        <w:pStyle w:val="PL"/>
      </w:pPr>
      <w:r>
        <w:tab/>
      </w:r>
      <w:r>
        <w:tab/>
      </w:r>
      <w:r>
        <w:tab/>
      </w:r>
      <w:r>
        <w:tab/>
        <w:t>&lt;/choice&gt;</w:t>
      </w:r>
    </w:p>
    <w:p w14:paraId="4E3FE7EE" w14:textId="77777777" w:rsidR="00860B54" w:rsidRDefault="00860B54" w:rsidP="00860B54">
      <w:pPr>
        <w:pStyle w:val="PL"/>
      </w:pPr>
      <w:r>
        <w:tab/>
      </w:r>
      <w:r>
        <w:tab/>
      </w:r>
      <w:r>
        <w:tab/>
      </w:r>
      <w:r>
        <w:tab/>
        <w:t>&lt;choice minOccurs="0" maxOccurs="unbounded"&gt;</w:t>
      </w:r>
    </w:p>
    <w:p w14:paraId="04B1645D" w14:textId="77777777" w:rsidR="00860B54" w:rsidRDefault="00860B54" w:rsidP="00860B54">
      <w:pPr>
        <w:pStyle w:val="PL"/>
      </w:pPr>
      <w:r>
        <w:tab/>
      </w:r>
      <w:r>
        <w:tab/>
      </w:r>
      <w:r>
        <w:tab/>
      </w:r>
      <w:r>
        <w:tab/>
        <w:t>&lt;element ref="xn:MeasurementControl"/&gt;</w:t>
      </w:r>
    </w:p>
    <w:p w14:paraId="24640187" w14:textId="77777777" w:rsidR="00860B54" w:rsidRDefault="00860B54" w:rsidP="00860B54">
      <w:pPr>
        <w:pStyle w:val="PL"/>
      </w:pPr>
      <w:r>
        <w:tab/>
      </w:r>
      <w:r>
        <w:tab/>
      </w:r>
      <w:r>
        <w:tab/>
      </w:r>
      <w:r>
        <w:tab/>
        <w:t>&lt;/choice&gt;</w:t>
      </w:r>
    </w:p>
    <w:p w14:paraId="2B9B654C" w14:textId="77777777" w:rsidR="00860B54" w:rsidRPr="008E6D39" w:rsidRDefault="00860B54" w:rsidP="00860B54">
      <w:pPr>
        <w:pStyle w:val="PL"/>
        <w:rPr>
          <w:lang w:val="fr-FR"/>
        </w:rPr>
      </w:pPr>
      <w:r>
        <w:tab/>
      </w:r>
      <w:r>
        <w:tab/>
      </w:r>
      <w:r>
        <w:tab/>
      </w:r>
      <w:r w:rsidRPr="008E6D39">
        <w:rPr>
          <w:lang w:val="fr-FR"/>
        </w:rPr>
        <w:t>&lt;/sequence&gt;</w:t>
      </w:r>
    </w:p>
    <w:p w14:paraId="0389D281"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595D53B0"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6C6062F2" w14:textId="77777777" w:rsidR="00860B54" w:rsidRPr="008E6D39" w:rsidRDefault="00860B54" w:rsidP="00860B54">
      <w:pPr>
        <w:pStyle w:val="PL"/>
        <w:rPr>
          <w:lang w:val="fr-FR"/>
        </w:rPr>
      </w:pPr>
      <w:r w:rsidRPr="008E6D39">
        <w:rPr>
          <w:lang w:val="fr-FR"/>
        </w:rPr>
        <w:tab/>
        <w:t>&lt;/complexType&gt;</w:t>
      </w:r>
    </w:p>
    <w:p w14:paraId="48C0E037" w14:textId="77777777" w:rsidR="00860B54" w:rsidRPr="008E6D39" w:rsidRDefault="00860B54" w:rsidP="00860B54">
      <w:pPr>
        <w:pStyle w:val="PL"/>
        <w:rPr>
          <w:lang w:val="fr-FR"/>
        </w:rPr>
      </w:pPr>
      <w:r w:rsidRPr="008E6D39">
        <w:rPr>
          <w:lang w:val="fr-FR"/>
        </w:rPr>
        <w:t>&lt;/element&gt;</w:t>
      </w:r>
    </w:p>
    <w:p w14:paraId="2A667307" w14:textId="77777777" w:rsidR="00860B54" w:rsidRDefault="00860B54" w:rsidP="00860B54">
      <w:pPr>
        <w:pStyle w:val="PL"/>
      </w:pPr>
      <w:r>
        <w:t>&lt;element name="GNBCUCPFunction" substitutionGroup="xn:ManagedElementOptionallyContainedNrmClass"&gt;</w:t>
      </w:r>
    </w:p>
    <w:p w14:paraId="37578D3D" w14:textId="77777777" w:rsidR="00860B54" w:rsidRPr="008E6D39" w:rsidRDefault="00860B54" w:rsidP="00860B54">
      <w:pPr>
        <w:pStyle w:val="PL"/>
        <w:rPr>
          <w:lang w:val="fr-FR"/>
        </w:rPr>
      </w:pPr>
      <w:r>
        <w:tab/>
      </w:r>
      <w:r w:rsidRPr="008E6D39">
        <w:rPr>
          <w:lang w:val="fr-FR"/>
        </w:rPr>
        <w:t>&lt;complexType&gt;</w:t>
      </w:r>
    </w:p>
    <w:p w14:paraId="34D231C1"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7ECB95B9"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633BC787"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762607C" w14:textId="77777777" w:rsidR="00860B54" w:rsidRDefault="00860B54" w:rsidP="00860B54">
      <w:pPr>
        <w:pStyle w:val="PL"/>
      </w:pPr>
      <w:r>
        <w:tab/>
      </w:r>
      <w:r>
        <w:tab/>
      </w:r>
      <w:r>
        <w:tab/>
      </w:r>
      <w:r>
        <w:tab/>
        <w:t>&lt;element name="attributes"&gt;</w:t>
      </w:r>
    </w:p>
    <w:p w14:paraId="641C31BD" w14:textId="77777777" w:rsidR="00860B54" w:rsidRDefault="00860B54" w:rsidP="00860B54">
      <w:pPr>
        <w:pStyle w:val="PL"/>
      </w:pPr>
      <w:r>
        <w:tab/>
      </w:r>
      <w:r>
        <w:tab/>
      </w:r>
      <w:r>
        <w:tab/>
      </w:r>
      <w:r>
        <w:tab/>
        <w:t>&lt;complexType&gt;</w:t>
      </w:r>
    </w:p>
    <w:p w14:paraId="28ACFE72" w14:textId="77777777" w:rsidR="00860B54" w:rsidRDefault="00860B54" w:rsidP="00860B54">
      <w:pPr>
        <w:pStyle w:val="PL"/>
      </w:pPr>
      <w:r>
        <w:tab/>
      </w:r>
      <w:r>
        <w:tab/>
      </w:r>
      <w:r>
        <w:tab/>
      </w:r>
      <w:r>
        <w:tab/>
        <w:t>&lt;all&gt;</w:t>
      </w:r>
    </w:p>
    <w:p w14:paraId="0FAA2CA4" w14:textId="77777777" w:rsidR="00860B54" w:rsidRDefault="00860B54" w:rsidP="00860B54">
      <w:pPr>
        <w:pStyle w:val="PL"/>
      </w:pPr>
      <w:r>
        <w:tab/>
      </w:r>
      <w:r>
        <w:tab/>
      </w:r>
      <w:r>
        <w:tab/>
      </w:r>
      <w:r>
        <w:tab/>
      </w:r>
      <w:r>
        <w:tab/>
        <w:t>&lt;!-- Inherited attributes from ManagedFunction --&gt;</w:t>
      </w:r>
    </w:p>
    <w:p w14:paraId="0E7F3F29" w14:textId="77777777" w:rsidR="00860B54" w:rsidRDefault="00860B54" w:rsidP="00860B54">
      <w:pPr>
        <w:pStyle w:val="PL"/>
      </w:pPr>
      <w:r>
        <w:tab/>
      </w:r>
      <w:r>
        <w:tab/>
      </w:r>
      <w:r>
        <w:tab/>
      </w:r>
      <w:r>
        <w:tab/>
      </w:r>
      <w:r>
        <w:tab/>
        <w:t>&lt;element name="userLabel" type="string" minOccurs="0"/&gt;</w:t>
      </w:r>
    </w:p>
    <w:p w14:paraId="42A6C87C" w14:textId="77777777" w:rsidR="00860B54" w:rsidRDefault="00860B54" w:rsidP="00860B54">
      <w:pPr>
        <w:pStyle w:val="PL"/>
      </w:pPr>
      <w:r>
        <w:tab/>
      </w:r>
      <w:r>
        <w:tab/>
      </w:r>
      <w:r>
        <w:tab/>
      </w:r>
      <w:r>
        <w:tab/>
      </w:r>
      <w:r>
        <w:tab/>
        <w:t>&lt;element name="vnfParametersList" type="xn:vnfParametersListType" minOccurs="0"/&gt;</w:t>
      </w:r>
    </w:p>
    <w:p w14:paraId="1366068E" w14:textId="77777777" w:rsidR="00860B54" w:rsidRDefault="00860B54" w:rsidP="00860B54">
      <w:pPr>
        <w:pStyle w:val="PL"/>
      </w:pPr>
      <w:r>
        <w:lastRenderedPageBreak/>
        <w:tab/>
      </w:r>
      <w:r>
        <w:tab/>
      </w:r>
      <w:r>
        <w:tab/>
      </w:r>
      <w:r>
        <w:tab/>
      </w:r>
      <w:r>
        <w:tab/>
        <w:t>&lt;element name="peeParametersList" type="xn:peeParametersListType" minOccurs="0"/&gt;</w:t>
      </w:r>
    </w:p>
    <w:p w14:paraId="4C163054" w14:textId="77777777" w:rsidR="00860B54" w:rsidRDefault="00860B54" w:rsidP="00860B54">
      <w:pPr>
        <w:pStyle w:val="PL"/>
      </w:pPr>
      <w:r>
        <w:tab/>
      </w:r>
      <w:r>
        <w:tab/>
      </w:r>
      <w:r>
        <w:tab/>
      </w:r>
      <w:r>
        <w:tab/>
      </w:r>
      <w:r>
        <w:tab/>
        <w:t>&lt;element name="priority" type="integer" minOccurs="0"/&gt;</w:t>
      </w:r>
    </w:p>
    <w:p w14:paraId="0A48EFF1" w14:textId="77777777" w:rsidR="00860B54" w:rsidRDefault="00860B54" w:rsidP="00860B54">
      <w:pPr>
        <w:pStyle w:val="PL"/>
      </w:pPr>
      <w:r>
        <w:tab/>
      </w:r>
      <w:r>
        <w:tab/>
      </w:r>
      <w:r>
        <w:tab/>
      </w:r>
      <w:r>
        <w:tab/>
      </w:r>
      <w:r>
        <w:tab/>
        <w:t>&lt;element name="measurements" type="xn:MeasurementTypesAndGPsList" minOccurs="0"/&gt;</w:t>
      </w:r>
    </w:p>
    <w:p w14:paraId="2B29B9D5" w14:textId="77777777" w:rsidR="00860B54" w:rsidRDefault="00860B54" w:rsidP="00860B54">
      <w:pPr>
        <w:pStyle w:val="PL"/>
      </w:pPr>
      <w:r>
        <w:tab/>
      </w:r>
      <w:r>
        <w:tab/>
      </w:r>
      <w:r>
        <w:tab/>
      </w:r>
      <w:r>
        <w:tab/>
      </w:r>
      <w:r>
        <w:tab/>
        <w:t>&lt;!--End of inherited attributes from ManagedFunction--&gt;</w:t>
      </w:r>
    </w:p>
    <w:p w14:paraId="7ACAEC94" w14:textId="77777777" w:rsidR="00860B54" w:rsidRDefault="00860B54" w:rsidP="00860B54">
      <w:pPr>
        <w:pStyle w:val="PL"/>
      </w:pPr>
      <w:r>
        <w:tab/>
      </w:r>
      <w:r>
        <w:tab/>
      </w:r>
      <w:r>
        <w:tab/>
      </w:r>
      <w:r>
        <w:tab/>
      </w:r>
      <w:r>
        <w:tab/>
        <w:t>&lt;element name="gnbId" type="nn:GnbId" /&gt;</w:t>
      </w:r>
    </w:p>
    <w:p w14:paraId="55E2DF8D" w14:textId="77777777" w:rsidR="00860B54" w:rsidRDefault="00860B54" w:rsidP="00860B54">
      <w:pPr>
        <w:pStyle w:val="PL"/>
      </w:pPr>
      <w:r>
        <w:tab/>
      </w:r>
      <w:r>
        <w:tab/>
      </w:r>
      <w:r>
        <w:tab/>
      </w:r>
      <w:r>
        <w:tab/>
      </w:r>
      <w:r>
        <w:tab/>
        <w:t>&lt;element name="gnbIdLength" type="nn:GnbIdLength"/&gt;</w:t>
      </w:r>
    </w:p>
    <w:p w14:paraId="7BA712BD" w14:textId="77777777" w:rsidR="00860B54" w:rsidRDefault="00860B54" w:rsidP="00860B54">
      <w:pPr>
        <w:pStyle w:val="PL"/>
      </w:pPr>
      <w:r>
        <w:tab/>
      </w:r>
      <w:r>
        <w:tab/>
      </w:r>
      <w:r>
        <w:tab/>
      </w:r>
      <w:r>
        <w:tab/>
      </w:r>
      <w:r>
        <w:tab/>
        <w:t>&lt;element name="gnbCuName" type=" nn:GnbName" minOccurs="0"/&gt;</w:t>
      </w:r>
    </w:p>
    <w:p w14:paraId="5386D9CA" w14:textId="77777777" w:rsidR="00860B54" w:rsidRDefault="00860B54" w:rsidP="00860B54">
      <w:pPr>
        <w:pStyle w:val="PL"/>
      </w:pPr>
      <w:r>
        <w:tab/>
      </w:r>
      <w:r>
        <w:tab/>
      </w:r>
      <w:r>
        <w:tab/>
      </w:r>
      <w:r>
        <w:tab/>
      </w:r>
      <w:r>
        <w:tab/>
        <w:t>&lt;element name="pLMNId" type="en:PLMNId" /&gt;</w:t>
      </w:r>
    </w:p>
    <w:p w14:paraId="775E0168" w14:textId="77777777" w:rsidR="00860B54" w:rsidRDefault="00860B54" w:rsidP="00860B54">
      <w:pPr>
        <w:pStyle w:val="PL"/>
      </w:pPr>
      <w:r>
        <w:tab/>
      </w:r>
      <w:r>
        <w:tab/>
      </w:r>
      <w:r>
        <w:tab/>
      </w:r>
      <w:r>
        <w:tab/>
      </w:r>
      <w:r>
        <w:tab/>
        <w:t>&lt;element name="x2Blacklist" type="xn:dnList" minOccurs="0"/&gt;</w:t>
      </w:r>
    </w:p>
    <w:p w14:paraId="6C68E99D" w14:textId="77777777" w:rsidR="00860B54" w:rsidRDefault="00860B54" w:rsidP="00860B54">
      <w:pPr>
        <w:pStyle w:val="PL"/>
      </w:pPr>
      <w:r>
        <w:tab/>
      </w:r>
      <w:r>
        <w:tab/>
      </w:r>
      <w:r>
        <w:tab/>
      </w:r>
      <w:r>
        <w:tab/>
      </w:r>
      <w:r>
        <w:tab/>
        <w:t>&lt;element name="x2Whitelist" type="xn:dnList" minOccurs="0"/&gt;</w:t>
      </w:r>
    </w:p>
    <w:p w14:paraId="0FD72F8A" w14:textId="77777777" w:rsidR="00860B54" w:rsidRDefault="00860B54" w:rsidP="00860B54">
      <w:pPr>
        <w:pStyle w:val="PL"/>
      </w:pPr>
      <w:r>
        <w:tab/>
      </w:r>
      <w:r>
        <w:tab/>
      </w:r>
      <w:r>
        <w:tab/>
      </w:r>
      <w:r>
        <w:tab/>
      </w:r>
      <w:r>
        <w:tab/>
        <w:t>&lt;element name="xnBlacklist" type="xn:dnList" minOccurs="0"/&gt;</w:t>
      </w:r>
    </w:p>
    <w:p w14:paraId="4D476C37" w14:textId="77777777" w:rsidR="00860B54" w:rsidRDefault="00860B54" w:rsidP="00860B54">
      <w:pPr>
        <w:pStyle w:val="PL"/>
      </w:pPr>
      <w:r>
        <w:tab/>
      </w:r>
      <w:r>
        <w:tab/>
      </w:r>
      <w:r>
        <w:tab/>
      </w:r>
      <w:r>
        <w:tab/>
      </w:r>
      <w:r>
        <w:tab/>
        <w:t>&lt;element name="xnWhitelist" type="xn:dnList" minOccurs="0"/&gt;</w:t>
      </w:r>
    </w:p>
    <w:p w14:paraId="480F64D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119BF39B" w14:textId="1D0209F1" w:rsidR="00860B54" w:rsidRDefault="00860B54" w:rsidP="00860B54">
      <w:pPr>
        <w:pStyle w:val="PL"/>
        <w:rPr>
          <w:ins w:id="1086" w:author="Intel - SA5#131e" w:date="2020-05-27T12:11:00Z"/>
        </w:rPr>
      </w:pPr>
      <w:r>
        <w:tab/>
      </w:r>
      <w:r>
        <w:tab/>
      </w:r>
      <w:r>
        <w:tab/>
      </w:r>
      <w:r>
        <w:tab/>
      </w:r>
      <w:r>
        <w:tab/>
        <w:t>&lt;element name="</w:t>
      </w:r>
      <w:r>
        <w:rPr>
          <w:lang w:eastAsia="zh-CN"/>
        </w:rPr>
        <w:t>mappingSetIDBackhaulAddress</w:t>
      </w:r>
      <w:r>
        <w:t>" type="</w:t>
      </w:r>
      <w:r>
        <w:rPr>
          <w:lang w:eastAsia="zh-CN"/>
        </w:rPr>
        <w:t>MappingSetIDBackhaulAddress</w:t>
      </w:r>
      <w:r>
        <w:t>" minOccurs="0"/&gt;</w:t>
      </w:r>
    </w:p>
    <w:p w14:paraId="72442A1B" w14:textId="1030D2CE" w:rsidR="00BC0129" w:rsidRDefault="00BC0129" w:rsidP="00860B54">
      <w:pPr>
        <w:pStyle w:val="PL"/>
      </w:pPr>
      <w:ins w:id="1087" w:author="Intel - SA5#131e" w:date="2020-05-27T12:11:00Z">
        <w:r>
          <w:tab/>
        </w:r>
        <w:r>
          <w:tab/>
        </w:r>
        <w:r>
          <w:tab/>
        </w:r>
        <w:r>
          <w:tab/>
        </w:r>
        <w:r>
          <w:tab/>
          <w:t>&lt;element name="</w:t>
        </w:r>
      </w:ins>
      <w:ins w:id="1088" w:author="Intel - SA5#131e" w:date="2020-05-27T12:12:00Z">
        <w:r>
          <w:t>configurable5QISet</w:t>
        </w:r>
      </w:ins>
      <w:ins w:id="1089" w:author="Intel - SA5#131e" w:date="2020-05-29T11:25:00Z">
        <w:r w:rsidR="00644EAE">
          <w:t>Ref</w:t>
        </w:r>
      </w:ins>
      <w:ins w:id="1090" w:author="Intel - SA5#131e" w:date="2020-05-27T12:11:00Z">
        <w:r>
          <w:t>" type="</w:t>
        </w:r>
      </w:ins>
      <w:ins w:id="1091" w:author="Intel - SA5#131e" w:date="2020-05-27T12:12:00Z">
        <w:r>
          <w:t>xn:dn</w:t>
        </w:r>
      </w:ins>
      <w:ins w:id="1092" w:author="Intel - SA5#131e" w:date="2020-05-27T12:11:00Z">
        <w:r>
          <w:t>"/&gt;</w:t>
        </w:r>
      </w:ins>
    </w:p>
    <w:p w14:paraId="26DD4BF0" w14:textId="77777777" w:rsidR="00860B54" w:rsidRDefault="00860B54" w:rsidP="00860B54">
      <w:pPr>
        <w:pStyle w:val="PL"/>
      </w:pPr>
      <w:r>
        <w:tab/>
      </w:r>
      <w:r>
        <w:tab/>
      </w:r>
      <w:r>
        <w:tab/>
      </w:r>
      <w:r>
        <w:tab/>
        <w:t>&lt;/all&gt;</w:t>
      </w:r>
    </w:p>
    <w:p w14:paraId="12B70CBC" w14:textId="77777777" w:rsidR="00860B54" w:rsidRDefault="00860B54" w:rsidP="00860B54">
      <w:pPr>
        <w:pStyle w:val="PL"/>
      </w:pPr>
      <w:r>
        <w:tab/>
      </w:r>
      <w:r>
        <w:tab/>
      </w:r>
      <w:r>
        <w:tab/>
      </w:r>
      <w:r>
        <w:tab/>
        <w:t>&lt;/complexType&gt;</w:t>
      </w:r>
    </w:p>
    <w:p w14:paraId="137033E8" w14:textId="77777777" w:rsidR="00860B54" w:rsidRDefault="00860B54" w:rsidP="00860B54">
      <w:pPr>
        <w:pStyle w:val="PL"/>
      </w:pPr>
      <w:r>
        <w:tab/>
      </w:r>
      <w:r>
        <w:tab/>
      </w:r>
      <w:r>
        <w:tab/>
      </w:r>
      <w:r>
        <w:tab/>
        <w:t>&lt;/element&gt;</w:t>
      </w:r>
    </w:p>
    <w:p w14:paraId="52841A2E" w14:textId="77777777" w:rsidR="00860B54" w:rsidRDefault="00860B54" w:rsidP="00860B54">
      <w:pPr>
        <w:pStyle w:val="PL"/>
      </w:pPr>
      <w:r>
        <w:tab/>
      </w:r>
      <w:r>
        <w:tab/>
      </w:r>
      <w:r>
        <w:tab/>
      </w:r>
      <w:r>
        <w:tab/>
        <w:t>&lt;choice minOccurs="0" maxOccurs="unbounded"&gt;</w:t>
      </w:r>
    </w:p>
    <w:p w14:paraId="30ED3AD1" w14:textId="77777777" w:rsidR="00860B54" w:rsidRDefault="00860B54" w:rsidP="00860B54">
      <w:pPr>
        <w:pStyle w:val="PL"/>
      </w:pPr>
      <w:r>
        <w:tab/>
      </w:r>
      <w:r>
        <w:tab/>
      </w:r>
      <w:r>
        <w:tab/>
      </w:r>
      <w:r>
        <w:tab/>
      </w:r>
      <w:r>
        <w:tab/>
        <w:t>&lt;element ref="nn:NRCellCU"/&gt;</w:t>
      </w:r>
    </w:p>
    <w:p w14:paraId="17F6312E" w14:textId="77777777" w:rsidR="00860B54" w:rsidRDefault="00860B54" w:rsidP="00860B54">
      <w:pPr>
        <w:pStyle w:val="PL"/>
      </w:pPr>
      <w:r>
        <w:tab/>
      </w:r>
      <w:r>
        <w:tab/>
      </w:r>
      <w:r>
        <w:tab/>
      </w:r>
      <w:r>
        <w:tab/>
      </w:r>
      <w:r>
        <w:tab/>
        <w:t>&lt;element ref="nn:EP_F1C"/&gt;</w:t>
      </w:r>
    </w:p>
    <w:p w14:paraId="5AC96F9A" w14:textId="77777777" w:rsidR="00860B54" w:rsidRDefault="00860B54" w:rsidP="00860B54">
      <w:pPr>
        <w:pStyle w:val="PL"/>
      </w:pPr>
      <w:r>
        <w:tab/>
      </w:r>
      <w:r>
        <w:tab/>
      </w:r>
      <w:r>
        <w:tab/>
      </w:r>
      <w:r>
        <w:tab/>
      </w:r>
      <w:r>
        <w:tab/>
        <w:t>&lt;element ref="nn:EP_E1"/&gt;</w:t>
      </w:r>
    </w:p>
    <w:p w14:paraId="7CCB4221" w14:textId="77777777" w:rsidR="00860B54" w:rsidRDefault="00860B54" w:rsidP="00860B54">
      <w:pPr>
        <w:pStyle w:val="PL"/>
      </w:pPr>
      <w:r>
        <w:tab/>
      </w:r>
      <w:r>
        <w:tab/>
      </w:r>
      <w:r>
        <w:tab/>
      </w:r>
      <w:r>
        <w:tab/>
      </w:r>
      <w:r>
        <w:tab/>
        <w:t>&lt;element ref="nn:EP_XnC"/&gt;</w:t>
      </w:r>
    </w:p>
    <w:p w14:paraId="1CB4EE5E" w14:textId="77777777" w:rsidR="00860B54" w:rsidRDefault="00860B54" w:rsidP="00860B54">
      <w:pPr>
        <w:pStyle w:val="PL"/>
      </w:pPr>
      <w:r>
        <w:tab/>
      </w:r>
      <w:r>
        <w:tab/>
      </w:r>
      <w:r>
        <w:tab/>
      </w:r>
      <w:r>
        <w:tab/>
      </w:r>
      <w:r>
        <w:tab/>
        <w:t>&lt;element ref="nn:EP_X2C"/&gt;</w:t>
      </w:r>
    </w:p>
    <w:p w14:paraId="642941B8" w14:textId="08805D47" w:rsidR="00860B54" w:rsidRDefault="00860B54" w:rsidP="00860B54">
      <w:pPr>
        <w:pStyle w:val="PL"/>
        <w:rPr>
          <w:ins w:id="1093" w:author="Intel - SA5#130e" w:date="2020-05-12T15:30:00Z"/>
        </w:rPr>
      </w:pPr>
      <w:r>
        <w:tab/>
      </w:r>
      <w:r>
        <w:tab/>
      </w:r>
      <w:r>
        <w:tab/>
      </w:r>
      <w:r>
        <w:tab/>
      </w:r>
      <w:r>
        <w:tab/>
        <w:t>&lt;element ref="nn:EP_NgC"/&gt;</w:t>
      </w:r>
    </w:p>
    <w:p w14:paraId="3F872EF4" w14:textId="54A1137F" w:rsidR="00025B7C" w:rsidDel="00BC0129" w:rsidRDefault="00025B7C" w:rsidP="00860B54">
      <w:pPr>
        <w:pStyle w:val="PL"/>
        <w:rPr>
          <w:del w:id="1094" w:author="Intel - SA5#131e" w:date="2020-05-27T12:13:00Z"/>
        </w:rPr>
      </w:pPr>
      <w:ins w:id="1095" w:author="Intel - SA5#130e" w:date="2020-05-12T15:30:00Z">
        <w:del w:id="1096" w:author="Intel - SA5#131e" w:date="2020-05-27T12:13: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1DCB2B2E" w14:textId="77777777" w:rsidR="00860B54" w:rsidRDefault="00860B54" w:rsidP="00860B54">
      <w:pPr>
        <w:pStyle w:val="PL"/>
      </w:pPr>
      <w:r>
        <w:tab/>
      </w:r>
      <w:r>
        <w:tab/>
      </w:r>
      <w:r>
        <w:tab/>
      </w:r>
      <w:r>
        <w:tab/>
      </w:r>
      <w:r>
        <w:tab/>
        <w:t>&lt;element ref="xn:VsDataContainer"/&gt;</w:t>
      </w:r>
    </w:p>
    <w:p w14:paraId="16443671" w14:textId="77777777" w:rsidR="00860B54" w:rsidRDefault="00860B54" w:rsidP="00860B54">
      <w:pPr>
        <w:pStyle w:val="PL"/>
      </w:pPr>
      <w:r>
        <w:tab/>
      </w:r>
      <w:r>
        <w:tab/>
      </w:r>
      <w:r>
        <w:tab/>
      </w:r>
      <w:r>
        <w:tab/>
        <w:t>&lt;/choice&gt;</w:t>
      </w:r>
    </w:p>
    <w:p w14:paraId="51E93F67" w14:textId="77777777" w:rsidR="00860B54" w:rsidRDefault="00860B54" w:rsidP="00860B54">
      <w:pPr>
        <w:pStyle w:val="PL"/>
      </w:pPr>
      <w:r>
        <w:tab/>
      </w:r>
      <w:r>
        <w:tab/>
      </w:r>
      <w:r>
        <w:tab/>
      </w:r>
      <w:r>
        <w:tab/>
        <w:t>&lt;choice minOccurs="0" maxOccurs="unbounded"&gt;</w:t>
      </w:r>
    </w:p>
    <w:p w14:paraId="7C322EA7" w14:textId="77777777" w:rsidR="00860B54" w:rsidRDefault="00860B54" w:rsidP="00860B54">
      <w:pPr>
        <w:pStyle w:val="PL"/>
      </w:pPr>
      <w:r>
        <w:tab/>
      </w:r>
      <w:r>
        <w:tab/>
      </w:r>
      <w:r>
        <w:tab/>
      </w:r>
      <w:r>
        <w:tab/>
      </w:r>
      <w:r>
        <w:tab/>
        <w:t>&lt;element ref="xn:MeasurementControl"/&gt;</w:t>
      </w:r>
    </w:p>
    <w:p w14:paraId="2C34AD83" w14:textId="77777777" w:rsidR="00860B54" w:rsidRDefault="00860B54" w:rsidP="00860B54">
      <w:pPr>
        <w:pStyle w:val="PL"/>
      </w:pPr>
      <w:r>
        <w:tab/>
      </w:r>
      <w:r>
        <w:tab/>
      </w:r>
      <w:r>
        <w:tab/>
      </w:r>
      <w:r>
        <w:tab/>
        <w:t>&lt;/choice&gt;</w:t>
      </w:r>
      <w:r>
        <w:tab/>
      </w:r>
      <w:r>
        <w:tab/>
      </w:r>
      <w:r>
        <w:tab/>
      </w:r>
    </w:p>
    <w:p w14:paraId="7BF14358" w14:textId="77777777" w:rsidR="00860B54" w:rsidRDefault="00860B54" w:rsidP="00860B54">
      <w:pPr>
        <w:pStyle w:val="PL"/>
      </w:pPr>
      <w:r>
        <w:tab/>
      </w:r>
      <w:r>
        <w:tab/>
      </w:r>
      <w:r>
        <w:tab/>
        <w:t>&lt;/sequence&gt;</w:t>
      </w:r>
    </w:p>
    <w:p w14:paraId="71B16F1E" w14:textId="77777777" w:rsidR="00860B54" w:rsidRDefault="00860B54" w:rsidP="00860B54">
      <w:pPr>
        <w:pStyle w:val="PL"/>
      </w:pPr>
      <w:r>
        <w:tab/>
      </w:r>
      <w:r>
        <w:tab/>
      </w:r>
      <w:r>
        <w:tab/>
        <w:t>&lt;/extension&gt;</w:t>
      </w:r>
    </w:p>
    <w:p w14:paraId="3F00BE52" w14:textId="77777777" w:rsidR="00860B54" w:rsidRDefault="00860B54" w:rsidP="00860B54">
      <w:pPr>
        <w:pStyle w:val="PL"/>
      </w:pPr>
      <w:r>
        <w:tab/>
      </w:r>
      <w:r>
        <w:tab/>
        <w:t>&lt;/complexContent&gt;</w:t>
      </w:r>
    </w:p>
    <w:p w14:paraId="1A922356" w14:textId="77777777" w:rsidR="00860B54" w:rsidRDefault="00860B54" w:rsidP="00860B54">
      <w:pPr>
        <w:pStyle w:val="PL"/>
      </w:pPr>
      <w:r>
        <w:tab/>
        <w:t>&lt;/complexType&gt;</w:t>
      </w:r>
    </w:p>
    <w:p w14:paraId="73626205" w14:textId="77777777" w:rsidR="00860B54" w:rsidRDefault="00860B54" w:rsidP="00860B54">
      <w:pPr>
        <w:pStyle w:val="PL"/>
      </w:pPr>
      <w:r>
        <w:t>&lt;/element&gt;</w:t>
      </w:r>
    </w:p>
    <w:p w14:paraId="20575A78" w14:textId="77777777" w:rsidR="00860B54" w:rsidRDefault="00860B54" w:rsidP="00860B54">
      <w:pPr>
        <w:pStyle w:val="PL"/>
      </w:pPr>
      <w:r>
        <w:t>&lt;element name="GNBCUUPFunction" substitutionGroup="xn:ManagedElementOptionallyContainedNrmClass"&gt;</w:t>
      </w:r>
    </w:p>
    <w:p w14:paraId="523682C9" w14:textId="77777777" w:rsidR="00860B54" w:rsidRDefault="00860B54" w:rsidP="00860B54">
      <w:pPr>
        <w:pStyle w:val="PL"/>
      </w:pPr>
      <w:r>
        <w:tab/>
        <w:t>&lt;complexType&gt;</w:t>
      </w:r>
    </w:p>
    <w:p w14:paraId="10444704" w14:textId="77777777" w:rsidR="00860B54" w:rsidRDefault="00860B54" w:rsidP="00860B54">
      <w:pPr>
        <w:pStyle w:val="PL"/>
      </w:pPr>
      <w:r>
        <w:tab/>
      </w:r>
      <w:r>
        <w:tab/>
        <w:t>&lt;complexContent&gt;</w:t>
      </w:r>
    </w:p>
    <w:p w14:paraId="266530CF" w14:textId="77777777" w:rsidR="00860B54" w:rsidRDefault="00860B54" w:rsidP="00860B54">
      <w:pPr>
        <w:pStyle w:val="PL"/>
      </w:pPr>
      <w:r>
        <w:tab/>
      </w:r>
      <w:r>
        <w:tab/>
      </w:r>
      <w:r>
        <w:tab/>
        <w:t>&lt;extension base="xn:NrmClass"&gt;</w:t>
      </w:r>
    </w:p>
    <w:p w14:paraId="130E2C33" w14:textId="77777777" w:rsidR="00860B54" w:rsidRDefault="00860B54" w:rsidP="00860B54">
      <w:pPr>
        <w:pStyle w:val="PL"/>
      </w:pPr>
      <w:r>
        <w:tab/>
      </w:r>
      <w:r>
        <w:tab/>
      </w:r>
      <w:r>
        <w:tab/>
        <w:t>&lt;sequence&gt;</w:t>
      </w:r>
    </w:p>
    <w:p w14:paraId="21C26071" w14:textId="77777777" w:rsidR="00860B54" w:rsidRDefault="00860B54" w:rsidP="00860B54">
      <w:pPr>
        <w:pStyle w:val="PL"/>
      </w:pPr>
      <w:r>
        <w:tab/>
      </w:r>
      <w:r>
        <w:tab/>
      </w:r>
      <w:r>
        <w:tab/>
      </w:r>
      <w:r>
        <w:tab/>
        <w:t>&lt;element name="attributes"&gt;</w:t>
      </w:r>
    </w:p>
    <w:p w14:paraId="38FAA691" w14:textId="77777777" w:rsidR="00860B54" w:rsidRDefault="00860B54" w:rsidP="00860B54">
      <w:pPr>
        <w:pStyle w:val="PL"/>
      </w:pPr>
      <w:r>
        <w:tab/>
      </w:r>
      <w:r>
        <w:tab/>
      </w:r>
      <w:r>
        <w:tab/>
      </w:r>
      <w:r>
        <w:tab/>
        <w:t>&lt;complexType&gt;</w:t>
      </w:r>
    </w:p>
    <w:p w14:paraId="02D4E883" w14:textId="77777777" w:rsidR="00860B54" w:rsidRDefault="00860B54" w:rsidP="00860B54">
      <w:pPr>
        <w:pStyle w:val="PL"/>
      </w:pPr>
      <w:r>
        <w:tab/>
      </w:r>
      <w:r>
        <w:tab/>
      </w:r>
      <w:r>
        <w:tab/>
      </w:r>
      <w:r>
        <w:tab/>
        <w:t>&lt;all&gt;</w:t>
      </w:r>
    </w:p>
    <w:p w14:paraId="3CE8A948" w14:textId="77777777" w:rsidR="00860B54" w:rsidRDefault="00860B54" w:rsidP="00860B54">
      <w:pPr>
        <w:pStyle w:val="PL"/>
      </w:pPr>
      <w:r>
        <w:tab/>
      </w:r>
      <w:r>
        <w:tab/>
      </w:r>
      <w:r>
        <w:tab/>
      </w:r>
      <w:r>
        <w:tab/>
      </w:r>
      <w:r>
        <w:tab/>
        <w:t>&lt;!-- Inherited attributes from ManagedFunction --&gt;</w:t>
      </w:r>
    </w:p>
    <w:p w14:paraId="44B2F1C5" w14:textId="77777777" w:rsidR="00860B54" w:rsidRDefault="00860B54" w:rsidP="00860B54">
      <w:pPr>
        <w:pStyle w:val="PL"/>
      </w:pPr>
      <w:r>
        <w:tab/>
      </w:r>
      <w:r>
        <w:tab/>
      </w:r>
      <w:r>
        <w:tab/>
      </w:r>
      <w:r>
        <w:tab/>
      </w:r>
      <w:r>
        <w:tab/>
        <w:t>&lt;element name="userLabel" type="string" minOccurs="0"/&gt;</w:t>
      </w:r>
    </w:p>
    <w:p w14:paraId="1FF1EF68" w14:textId="77777777" w:rsidR="00860B54" w:rsidRDefault="00860B54" w:rsidP="00860B54">
      <w:pPr>
        <w:pStyle w:val="PL"/>
      </w:pPr>
      <w:r>
        <w:tab/>
      </w:r>
      <w:r>
        <w:tab/>
      </w:r>
      <w:r>
        <w:tab/>
      </w:r>
      <w:r>
        <w:tab/>
      </w:r>
      <w:r>
        <w:tab/>
        <w:t>&lt;element name="vnfParametersList" type="xn:vnfParametersListType" minOccurs="0"/&gt;</w:t>
      </w:r>
    </w:p>
    <w:p w14:paraId="1F7A1E48" w14:textId="77777777" w:rsidR="00860B54" w:rsidRDefault="00860B54" w:rsidP="00860B54">
      <w:pPr>
        <w:pStyle w:val="PL"/>
      </w:pPr>
      <w:r>
        <w:tab/>
      </w:r>
      <w:r>
        <w:tab/>
      </w:r>
      <w:r>
        <w:tab/>
      </w:r>
      <w:r>
        <w:tab/>
      </w:r>
      <w:r>
        <w:tab/>
        <w:t>&lt;element name="peeParametersList" type="xn:peeParametersListType" minOccurs="0"/&gt;</w:t>
      </w:r>
    </w:p>
    <w:p w14:paraId="2AE87E29" w14:textId="77777777" w:rsidR="00860B54" w:rsidRDefault="00860B54" w:rsidP="00860B54">
      <w:pPr>
        <w:pStyle w:val="PL"/>
      </w:pPr>
      <w:r>
        <w:tab/>
      </w:r>
      <w:r>
        <w:tab/>
      </w:r>
      <w:r>
        <w:tab/>
      </w:r>
      <w:r>
        <w:tab/>
      </w:r>
      <w:r>
        <w:tab/>
        <w:t>&lt;element name="priority" type="integer" minOccurs="0"/&gt;</w:t>
      </w:r>
    </w:p>
    <w:p w14:paraId="343CA1BE" w14:textId="77777777" w:rsidR="00860B54" w:rsidRDefault="00860B54" w:rsidP="00860B54">
      <w:pPr>
        <w:pStyle w:val="PL"/>
      </w:pPr>
      <w:r>
        <w:tab/>
      </w:r>
      <w:r>
        <w:tab/>
      </w:r>
      <w:r>
        <w:tab/>
      </w:r>
      <w:r>
        <w:tab/>
      </w:r>
      <w:r>
        <w:tab/>
        <w:t>&lt;element name="measurements" type="xn:MeasurementTypesAndGPsList" minOccurs="0"/&gt;</w:t>
      </w:r>
    </w:p>
    <w:p w14:paraId="1515CE5E" w14:textId="77777777" w:rsidR="00860B54" w:rsidRDefault="00860B54" w:rsidP="00860B54">
      <w:pPr>
        <w:pStyle w:val="PL"/>
      </w:pPr>
      <w:r>
        <w:tab/>
      </w:r>
      <w:r>
        <w:tab/>
      </w:r>
      <w:r>
        <w:tab/>
      </w:r>
      <w:r>
        <w:tab/>
      </w:r>
      <w:r>
        <w:tab/>
        <w:t>&lt;!--End of inherited attributes from ManagedFunction--&gt;</w:t>
      </w:r>
    </w:p>
    <w:p w14:paraId="009AA58C" w14:textId="77777777" w:rsidR="00860B54" w:rsidRDefault="00860B54" w:rsidP="00860B54">
      <w:pPr>
        <w:pStyle w:val="PL"/>
      </w:pPr>
      <w:r>
        <w:tab/>
      </w:r>
      <w:r>
        <w:tab/>
      </w:r>
      <w:r>
        <w:tab/>
      </w:r>
      <w:r>
        <w:tab/>
      </w:r>
      <w:r>
        <w:tab/>
        <w:t>&lt;element name="gNBCUUPId" type="nn:GnbCuupId "/&gt;</w:t>
      </w:r>
    </w:p>
    <w:p w14:paraId="47CDA494" w14:textId="77777777" w:rsidR="00860B54" w:rsidRDefault="00860B54" w:rsidP="00860B54">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14:paraId="372FAEDD" w14:textId="4275E479" w:rsidR="00860B54" w:rsidRDefault="00860B54" w:rsidP="00860B54">
      <w:pPr>
        <w:pStyle w:val="PL"/>
        <w:rPr>
          <w:ins w:id="1097" w:author="Intel - SA5#131e" w:date="2020-05-27T12:13:00Z"/>
        </w:rPr>
      </w:pPr>
      <w:r>
        <w:tab/>
      </w:r>
      <w:r>
        <w:tab/>
      </w:r>
      <w:r>
        <w:tab/>
      </w:r>
      <w:r>
        <w:tab/>
      </w:r>
      <w:r>
        <w:tab/>
        <w:t>&lt;element name="gnbIdLength" type="nn:GnbIdLength"/&gt;</w:t>
      </w:r>
    </w:p>
    <w:p w14:paraId="3FCAE108" w14:textId="6904D966" w:rsidR="00BC0129" w:rsidRDefault="00BC0129" w:rsidP="00860B54">
      <w:pPr>
        <w:pStyle w:val="PL"/>
      </w:pPr>
      <w:ins w:id="1098" w:author="Intel - SA5#131e" w:date="2020-05-27T12:13:00Z">
        <w:r>
          <w:tab/>
        </w:r>
        <w:r>
          <w:tab/>
        </w:r>
        <w:r>
          <w:tab/>
        </w:r>
        <w:r>
          <w:tab/>
        </w:r>
        <w:r>
          <w:tab/>
          <w:t>&lt;element name="configurable5QISet</w:t>
        </w:r>
      </w:ins>
      <w:ins w:id="1099" w:author="Intel - SA5#131e" w:date="2020-05-29T11:26:00Z">
        <w:r w:rsidR="00644EAE">
          <w:t>Ref</w:t>
        </w:r>
      </w:ins>
      <w:ins w:id="1100" w:author="Intel - SA5#131e" w:date="2020-05-27T12:13:00Z">
        <w:r>
          <w:t>" type="xn:dn"/&gt;</w:t>
        </w:r>
      </w:ins>
    </w:p>
    <w:p w14:paraId="3B542535" w14:textId="77777777" w:rsidR="00860B54" w:rsidRDefault="00860B54" w:rsidP="00860B54">
      <w:pPr>
        <w:pStyle w:val="PL"/>
      </w:pPr>
      <w:r>
        <w:tab/>
      </w:r>
      <w:r>
        <w:tab/>
      </w:r>
      <w:r>
        <w:tab/>
      </w:r>
      <w:r>
        <w:tab/>
        <w:t>&lt;/all&gt;</w:t>
      </w:r>
    </w:p>
    <w:p w14:paraId="262442B0" w14:textId="77777777" w:rsidR="00860B54" w:rsidRDefault="00860B54" w:rsidP="00860B54">
      <w:pPr>
        <w:pStyle w:val="PL"/>
      </w:pPr>
      <w:r>
        <w:tab/>
      </w:r>
      <w:r>
        <w:tab/>
      </w:r>
      <w:r>
        <w:tab/>
      </w:r>
      <w:r>
        <w:tab/>
        <w:t>&lt;/complexType&gt;</w:t>
      </w:r>
    </w:p>
    <w:p w14:paraId="581F2B02" w14:textId="77777777" w:rsidR="00860B54" w:rsidRDefault="00860B54" w:rsidP="00860B54">
      <w:pPr>
        <w:pStyle w:val="PL"/>
      </w:pPr>
      <w:r>
        <w:tab/>
      </w:r>
      <w:r>
        <w:tab/>
      </w:r>
      <w:r>
        <w:tab/>
      </w:r>
      <w:r>
        <w:tab/>
        <w:t>&lt;/element&gt;</w:t>
      </w:r>
    </w:p>
    <w:p w14:paraId="3EC1DA19" w14:textId="77777777" w:rsidR="00860B54" w:rsidRDefault="00860B54" w:rsidP="00860B54">
      <w:pPr>
        <w:pStyle w:val="PL"/>
      </w:pPr>
      <w:r>
        <w:tab/>
      </w:r>
      <w:r>
        <w:tab/>
      </w:r>
      <w:r>
        <w:tab/>
      </w:r>
      <w:r>
        <w:tab/>
        <w:t>&lt;choice minOccurs="0" maxOccurs="unbounded"&gt;</w:t>
      </w:r>
    </w:p>
    <w:p w14:paraId="2DD8B9EA" w14:textId="77777777" w:rsidR="00860B54" w:rsidRDefault="00860B54" w:rsidP="00860B54">
      <w:pPr>
        <w:pStyle w:val="PL"/>
      </w:pPr>
      <w:r>
        <w:tab/>
      </w:r>
      <w:r>
        <w:tab/>
      </w:r>
      <w:r>
        <w:tab/>
      </w:r>
      <w:r>
        <w:tab/>
      </w:r>
      <w:r>
        <w:tab/>
        <w:t>&lt;element ref="nn:EP_E1"/&gt;</w:t>
      </w:r>
    </w:p>
    <w:p w14:paraId="6E610EC3" w14:textId="77777777" w:rsidR="00860B54" w:rsidRDefault="00860B54" w:rsidP="00860B54">
      <w:pPr>
        <w:pStyle w:val="PL"/>
      </w:pPr>
      <w:r>
        <w:tab/>
      </w:r>
      <w:r>
        <w:tab/>
      </w:r>
      <w:r>
        <w:tab/>
      </w:r>
      <w:r>
        <w:tab/>
      </w:r>
      <w:r>
        <w:tab/>
        <w:t>&lt;element ref="nn:EP_F1U"/&gt;</w:t>
      </w:r>
    </w:p>
    <w:p w14:paraId="1C8036FE" w14:textId="77777777" w:rsidR="00860B54" w:rsidRDefault="00860B54" w:rsidP="00860B54">
      <w:pPr>
        <w:pStyle w:val="PL"/>
      </w:pPr>
      <w:r>
        <w:tab/>
      </w:r>
      <w:r>
        <w:tab/>
      </w:r>
      <w:r>
        <w:tab/>
      </w:r>
      <w:r>
        <w:tab/>
      </w:r>
      <w:r>
        <w:tab/>
        <w:t>&lt;element ref="nn:EP_XnU"/&gt;</w:t>
      </w:r>
    </w:p>
    <w:p w14:paraId="7DCA7454" w14:textId="77777777" w:rsidR="00860B54" w:rsidRDefault="00860B54" w:rsidP="00860B54">
      <w:pPr>
        <w:pStyle w:val="PL"/>
      </w:pPr>
      <w:r>
        <w:tab/>
      </w:r>
      <w:r>
        <w:tab/>
      </w:r>
      <w:r>
        <w:tab/>
      </w:r>
      <w:r>
        <w:tab/>
      </w:r>
      <w:r>
        <w:tab/>
        <w:t>&lt;element ref="nn:EP_NgU"/&gt;</w:t>
      </w:r>
    </w:p>
    <w:p w14:paraId="5ADDB459" w14:textId="77777777" w:rsidR="00860B54" w:rsidRDefault="00860B54" w:rsidP="00860B54">
      <w:pPr>
        <w:pStyle w:val="PL"/>
      </w:pPr>
      <w:r>
        <w:tab/>
      </w:r>
      <w:r>
        <w:tab/>
      </w:r>
      <w:r>
        <w:tab/>
      </w:r>
      <w:r>
        <w:tab/>
      </w:r>
      <w:r>
        <w:tab/>
        <w:t>&lt;element ref="nn:EP_X2U"/&gt;</w:t>
      </w:r>
    </w:p>
    <w:p w14:paraId="065CA1A9" w14:textId="05C59067" w:rsidR="00860B54" w:rsidRDefault="00860B54" w:rsidP="00860B54">
      <w:pPr>
        <w:pStyle w:val="PL"/>
        <w:rPr>
          <w:ins w:id="1101" w:author="Intel - SA5#130e" w:date="2020-05-12T15:30:00Z"/>
        </w:rPr>
      </w:pPr>
      <w:r>
        <w:tab/>
      </w:r>
      <w:r>
        <w:tab/>
      </w:r>
      <w:r>
        <w:tab/>
      </w:r>
      <w:r>
        <w:tab/>
      </w:r>
      <w:r>
        <w:tab/>
        <w:t>&lt;element ref="nn:EP_S1U"/&gt;</w:t>
      </w:r>
    </w:p>
    <w:p w14:paraId="074161AA" w14:textId="180B0A86" w:rsidR="00025B7C" w:rsidDel="00BC0129" w:rsidRDefault="00025B7C" w:rsidP="00860B54">
      <w:pPr>
        <w:pStyle w:val="PL"/>
        <w:rPr>
          <w:del w:id="1102" w:author="Intel - SA5#131e" w:date="2020-05-27T12:13:00Z"/>
        </w:rPr>
      </w:pPr>
      <w:ins w:id="1103" w:author="Intel - SA5#130e" w:date="2020-05-12T15:30:00Z">
        <w:del w:id="1104" w:author="Intel - SA5#131e" w:date="2020-05-27T12:13: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2AB29661" w14:textId="77777777" w:rsidR="00860B54" w:rsidRDefault="00860B54" w:rsidP="00860B54">
      <w:pPr>
        <w:pStyle w:val="PL"/>
      </w:pPr>
      <w:r>
        <w:tab/>
      </w:r>
      <w:r>
        <w:tab/>
      </w:r>
      <w:r>
        <w:tab/>
      </w:r>
      <w:r>
        <w:tab/>
      </w:r>
      <w:r>
        <w:tab/>
        <w:t>&lt;element ref="xn:VsDataContainer"/&gt;</w:t>
      </w:r>
    </w:p>
    <w:p w14:paraId="203FD3BE" w14:textId="77777777" w:rsidR="00860B54" w:rsidRDefault="00860B54" w:rsidP="00860B54">
      <w:pPr>
        <w:pStyle w:val="PL"/>
      </w:pPr>
      <w:r>
        <w:tab/>
      </w:r>
      <w:r>
        <w:tab/>
      </w:r>
      <w:r>
        <w:tab/>
      </w:r>
      <w:r>
        <w:tab/>
        <w:t>&lt;/choice&gt;</w:t>
      </w:r>
    </w:p>
    <w:p w14:paraId="4BAAE4F5" w14:textId="77777777" w:rsidR="00860B54" w:rsidRDefault="00860B54" w:rsidP="00860B54">
      <w:pPr>
        <w:pStyle w:val="PL"/>
      </w:pPr>
      <w:r>
        <w:tab/>
      </w:r>
      <w:r>
        <w:tab/>
      </w:r>
      <w:r>
        <w:tab/>
      </w:r>
      <w:r>
        <w:tab/>
        <w:t>&lt;choice minOccurs="0" maxOccurs="unbounded"&gt;</w:t>
      </w:r>
    </w:p>
    <w:p w14:paraId="761E6909" w14:textId="77777777" w:rsidR="00860B54" w:rsidRDefault="00860B54" w:rsidP="00860B54">
      <w:pPr>
        <w:pStyle w:val="PL"/>
      </w:pPr>
      <w:r>
        <w:tab/>
      </w:r>
      <w:r>
        <w:tab/>
      </w:r>
      <w:r>
        <w:tab/>
      </w:r>
      <w:r>
        <w:tab/>
      </w:r>
      <w:r>
        <w:tab/>
        <w:t>&lt;element ref="xn:MeasurementControl"/&gt;</w:t>
      </w:r>
    </w:p>
    <w:p w14:paraId="07B07CE7" w14:textId="77777777" w:rsidR="00860B54" w:rsidRDefault="00860B54" w:rsidP="00860B54">
      <w:pPr>
        <w:pStyle w:val="PL"/>
      </w:pPr>
      <w:r>
        <w:tab/>
      </w:r>
      <w:r>
        <w:tab/>
      </w:r>
      <w:r>
        <w:tab/>
      </w:r>
      <w:r>
        <w:tab/>
        <w:t>&lt;/choice&gt;</w:t>
      </w:r>
      <w:r>
        <w:tab/>
      </w:r>
      <w:r>
        <w:tab/>
      </w:r>
    </w:p>
    <w:p w14:paraId="18B45C7F" w14:textId="77777777" w:rsidR="00860B54" w:rsidRDefault="00860B54" w:rsidP="00860B54">
      <w:pPr>
        <w:pStyle w:val="PL"/>
      </w:pPr>
      <w:r>
        <w:lastRenderedPageBreak/>
        <w:tab/>
      </w:r>
      <w:r>
        <w:tab/>
      </w:r>
      <w:r>
        <w:tab/>
        <w:t>&lt;/sequence&gt;</w:t>
      </w:r>
    </w:p>
    <w:p w14:paraId="5A4D3EEA" w14:textId="77777777" w:rsidR="00860B54" w:rsidRDefault="00860B54" w:rsidP="00860B54">
      <w:pPr>
        <w:pStyle w:val="PL"/>
      </w:pPr>
      <w:r>
        <w:tab/>
      </w:r>
      <w:r>
        <w:tab/>
      </w:r>
      <w:r>
        <w:tab/>
        <w:t>&lt;/extension&gt;</w:t>
      </w:r>
    </w:p>
    <w:p w14:paraId="60737B7C" w14:textId="77777777" w:rsidR="00860B54" w:rsidRDefault="00860B54" w:rsidP="00860B54">
      <w:pPr>
        <w:pStyle w:val="PL"/>
      </w:pPr>
      <w:r>
        <w:tab/>
      </w:r>
      <w:r>
        <w:tab/>
        <w:t>&lt;/complexContent&gt;</w:t>
      </w:r>
    </w:p>
    <w:p w14:paraId="49553424" w14:textId="77777777" w:rsidR="00860B54" w:rsidRDefault="00860B54" w:rsidP="00860B54">
      <w:pPr>
        <w:pStyle w:val="PL"/>
      </w:pPr>
      <w:r>
        <w:tab/>
        <w:t>&lt;/complexType&gt;</w:t>
      </w:r>
    </w:p>
    <w:p w14:paraId="64BE18BA" w14:textId="77777777" w:rsidR="00860B54" w:rsidRDefault="00860B54" w:rsidP="00860B54">
      <w:pPr>
        <w:pStyle w:val="PL"/>
      </w:pPr>
      <w:r>
        <w:t>&lt;/element&gt;</w:t>
      </w:r>
    </w:p>
    <w:p w14:paraId="6BC774A1" w14:textId="77777777" w:rsidR="00860B54" w:rsidRDefault="00860B54" w:rsidP="00860B54">
      <w:pPr>
        <w:pStyle w:val="PL"/>
      </w:pPr>
      <w:r>
        <w:t>&lt;element name="NRCellCU"&gt;</w:t>
      </w:r>
    </w:p>
    <w:p w14:paraId="5DD23541" w14:textId="77777777" w:rsidR="00860B54" w:rsidRDefault="00860B54" w:rsidP="00860B54">
      <w:pPr>
        <w:pStyle w:val="PL"/>
      </w:pPr>
      <w:r>
        <w:tab/>
        <w:t>&lt;complexType&gt;</w:t>
      </w:r>
    </w:p>
    <w:p w14:paraId="6451E6B0" w14:textId="77777777" w:rsidR="00860B54" w:rsidRDefault="00860B54" w:rsidP="00860B54">
      <w:pPr>
        <w:pStyle w:val="PL"/>
      </w:pPr>
      <w:r>
        <w:tab/>
      </w:r>
      <w:r>
        <w:tab/>
        <w:t>&lt;complexContent&gt;</w:t>
      </w:r>
    </w:p>
    <w:p w14:paraId="350BD33E" w14:textId="77777777" w:rsidR="00860B54" w:rsidRDefault="00860B54" w:rsidP="00860B54">
      <w:pPr>
        <w:pStyle w:val="PL"/>
      </w:pPr>
      <w:r>
        <w:tab/>
      </w:r>
      <w:r>
        <w:tab/>
      </w:r>
      <w:r>
        <w:tab/>
        <w:t>&lt;extension base="xn:NrmClass"&gt;</w:t>
      </w:r>
    </w:p>
    <w:p w14:paraId="21B3BB2E" w14:textId="77777777" w:rsidR="00860B54" w:rsidRDefault="00860B54" w:rsidP="00860B54">
      <w:pPr>
        <w:pStyle w:val="PL"/>
      </w:pPr>
      <w:r>
        <w:tab/>
      </w:r>
      <w:r>
        <w:tab/>
      </w:r>
      <w:r>
        <w:tab/>
        <w:t>&lt;sequence&gt;</w:t>
      </w:r>
    </w:p>
    <w:p w14:paraId="07209C65" w14:textId="77777777" w:rsidR="00860B54" w:rsidRDefault="00860B54" w:rsidP="00860B54">
      <w:pPr>
        <w:pStyle w:val="PL"/>
      </w:pPr>
      <w:r>
        <w:tab/>
      </w:r>
      <w:r>
        <w:tab/>
      </w:r>
      <w:r>
        <w:tab/>
      </w:r>
      <w:r>
        <w:tab/>
        <w:t>&lt;element name="attributes"&gt;</w:t>
      </w:r>
    </w:p>
    <w:p w14:paraId="091C8984" w14:textId="77777777" w:rsidR="00860B54" w:rsidRDefault="00860B54" w:rsidP="00860B54">
      <w:pPr>
        <w:pStyle w:val="PL"/>
      </w:pPr>
      <w:r>
        <w:tab/>
      </w:r>
      <w:r>
        <w:tab/>
      </w:r>
      <w:r>
        <w:tab/>
      </w:r>
      <w:r>
        <w:tab/>
        <w:t>&lt;complexType&gt;</w:t>
      </w:r>
    </w:p>
    <w:p w14:paraId="26D4309F" w14:textId="77777777" w:rsidR="00860B54" w:rsidRDefault="00860B54" w:rsidP="00860B54">
      <w:pPr>
        <w:pStyle w:val="PL"/>
      </w:pPr>
      <w:r>
        <w:tab/>
      </w:r>
      <w:r>
        <w:tab/>
      </w:r>
      <w:r>
        <w:tab/>
      </w:r>
      <w:r>
        <w:tab/>
        <w:t>&lt;all&gt;</w:t>
      </w:r>
    </w:p>
    <w:p w14:paraId="355A08EC" w14:textId="77777777" w:rsidR="00860B54" w:rsidRDefault="00860B54" w:rsidP="00860B54">
      <w:pPr>
        <w:pStyle w:val="PL"/>
      </w:pPr>
      <w:r>
        <w:tab/>
      </w:r>
      <w:r>
        <w:tab/>
      </w:r>
      <w:r>
        <w:tab/>
      </w:r>
      <w:r>
        <w:tab/>
      </w:r>
      <w:r>
        <w:tab/>
        <w:t>&lt;!-- Inherited attributes from ManagedFunction --&gt;</w:t>
      </w:r>
    </w:p>
    <w:p w14:paraId="5A15124F" w14:textId="77777777" w:rsidR="00860B54" w:rsidRDefault="00860B54" w:rsidP="00860B54">
      <w:pPr>
        <w:pStyle w:val="PL"/>
      </w:pPr>
      <w:r>
        <w:tab/>
      </w:r>
      <w:r>
        <w:tab/>
      </w:r>
      <w:r>
        <w:tab/>
      </w:r>
      <w:r>
        <w:tab/>
      </w:r>
      <w:r>
        <w:tab/>
        <w:t>&lt;element name="userLabel" type="string" minOccurs="0"/&gt;</w:t>
      </w:r>
    </w:p>
    <w:p w14:paraId="756C52F6" w14:textId="77777777" w:rsidR="00860B54" w:rsidRDefault="00860B54" w:rsidP="00860B54">
      <w:pPr>
        <w:pStyle w:val="PL"/>
      </w:pPr>
      <w:r>
        <w:tab/>
      </w:r>
      <w:r>
        <w:tab/>
      </w:r>
      <w:r>
        <w:tab/>
      </w:r>
      <w:r>
        <w:tab/>
      </w:r>
      <w:r>
        <w:tab/>
        <w:t>&lt;element name="vnfParametersList" type="xn:vnfParametersListType" minOccurs="0"/&gt;</w:t>
      </w:r>
    </w:p>
    <w:p w14:paraId="57B7A7A5" w14:textId="77777777" w:rsidR="00860B54" w:rsidRDefault="00860B54" w:rsidP="00860B54">
      <w:pPr>
        <w:pStyle w:val="PL"/>
      </w:pPr>
      <w:r>
        <w:tab/>
      </w:r>
      <w:r>
        <w:tab/>
      </w:r>
      <w:r>
        <w:tab/>
      </w:r>
      <w:r>
        <w:tab/>
      </w:r>
      <w:r>
        <w:tab/>
        <w:t>&lt;element name="peeParametersList" type="xn:peeParametersListType" minOccurs="0"/&gt;</w:t>
      </w:r>
    </w:p>
    <w:p w14:paraId="3BA73D95" w14:textId="77777777" w:rsidR="00860B54" w:rsidRDefault="00860B54" w:rsidP="00860B54">
      <w:pPr>
        <w:pStyle w:val="PL"/>
      </w:pPr>
      <w:r>
        <w:tab/>
      </w:r>
      <w:r>
        <w:tab/>
      </w:r>
      <w:r>
        <w:tab/>
      </w:r>
      <w:r>
        <w:tab/>
      </w:r>
      <w:r>
        <w:tab/>
        <w:t>&lt;element name="priority" type="integer" minOccurs="0"/&gt;</w:t>
      </w:r>
    </w:p>
    <w:p w14:paraId="19F25266" w14:textId="77777777" w:rsidR="00860B54" w:rsidRDefault="00860B54" w:rsidP="00860B54">
      <w:pPr>
        <w:pStyle w:val="PL"/>
      </w:pPr>
      <w:r>
        <w:tab/>
      </w:r>
      <w:r>
        <w:tab/>
      </w:r>
      <w:r>
        <w:tab/>
      </w:r>
      <w:r>
        <w:tab/>
      </w:r>
      <w:r>
        <w:tab/>
        <w:t>&lt;element name="measurements" type="xn:MeasurementTypesAndGPsList" minOccurs="0"/&gt;</w:t>
      </w:r>
      <w:r>
        <w:tab/>
      </w:r>
    </w:p>
    <w:p w14:paraId="004FE1A9" w14:textId="77777777" w:rsidR="00860B54" w:rsidRDefault="00860B54" w:rsidP="00860B54">
      <w:pPr>
        <w:pStyle w:val="PL"/>
      </w:pPr>
      <w:r>
        <w:tab/>
      </w:r>
      <w:r>
        <w:tab/>
      </w:r>
      <w:r>
        <w:tab/>
      </w:r>
      <w:r>
        <w:tab/>
      </w:r>
      <w:r>
        <w:tab/>
        <w:t>&lt;!--End of inherited attributes from ManagedFunction--&gt;</w:t>
      </w:r>
    </w:p>
    <w:p w14:paraId="1390B244" w14:textId="77777777" w:rsidR="00860B54" w:rsidRDefault="00860B54" w:rsidP="00860B54">
      <w:pPr>
        <w:pStyle w:val="PL"/>
      </w:pPr>
      <w:r>
        <w:tab/>
      </w:r>
      <w:r>
        <w:tab/>
      </w:r>
      <w:r>
        <w:tab/>
      </w:r>
      <w:r>
        <w:tab/>
      </w:r>
      <w:r>
        <w:tab/>
        <w:t>&lt;element name="nCGI" type="nn:Ncgi"/&gt;</w:t>
      </w:r>
    </w:p>
    <w:p w14:paraId="31139214" w14:textId="77777777" w:rsidR="00860B54" w:rsidRDefault="00860B54" w:rsidP="00860B54">
      <w:pPr>
        <w:pStyle w:val="PL"/>
      </w:pPr>
      <w:r>
        <w:tab/>
      </w:r>
      <w:r>
        <w:tab/>
      </w:r>
      <w:r>
        <w:tab/>
      </w:r>
      <w:r>
        <w:tab/>
      </w:r>
      <w:r>
        <w:tab/>
        <w:t>&lt;element name="pLMNIdList" type="en:PLMNIdList"/&gt;</w:t>
      </w:r>
    </w:p>
    <w:p w14:paraId="56D7D406" w14:textId="77777777" w:rsidR="00860B54" w:rsidRDefault="00860B54" w:rsidP="00860B54">
      <w:pPr>
        <w:pStyle w:val="PL"/>
      </w:pPr>
      <w:r>
        <w:tab/>
      </w:r>
      <w:r>
        <w:tab/>
      </w:r>
      <w:r>
        <w:tab/>
      </w:r>
      <w:r>
        <w:tab/>
      </w:r>
      <w:r>
        <w:tab/>
        <w:t>&lt;element name="sNSSAIList" type="ngc:SnssaiList" minOccurs="0"/&gt;</w:t>
      </w:r>
    </w:p>
    <w:p w14:paraId="30EDD687" w14:textId="77777777" w:rsidR="00860B54" w:rsidRDefault="00860B54" w:rsidP="00860B54">
      <w:pPr>
        <w:pStyle w:val="PL"/>
      </w:pPr>
      <w:r>
        <w:tab/>
      </w:r>
      <w:r>
        <w:tab/>
      </w:r>
      <w:r>
        <w:tab/>
      </w:r>
      <w:r>
        <w:tab/>
      </w:r>
      <w:r>
        <w:tab/>
        <w:t>&lt;element name="nRFrequencyRef" type="xn:dn" minOccurs="0"/&gt;</w:t>
      </w:r>
    </w:p>
    <w:p w14:paraId="2F4BC58C" w14:textId="77777777" w:rsidR="00860B54" w:rsidRDefault="00860B54" w:rsidP="00860B54">
      <w:pPr>
        <w:pStyle w:val="PL"/>
      </w:pPr>
      <w:r>
        <w:tab/>
      </w:r>
      <w:r>
        <w:tab/>
      </w:r>
      <w:r>
        <w:tab/>
      </w:r>
      <w:r>
        <w:tab/>
        <w:t>&lt;/all&gt;</w:t>
      </w:r>
    </w:p>
    <w:p w14:paraId="08E650CC" w14:textId="77777777" w:rsidR="00860B54" w:rsidRDefault="00860B54" w:rsidP="00860B54">
      <w:pPr>
        <w:pStyle w:val="PL"/>
      </w:pPr>
      <w:r>
        <w:tab/>
      </w:r>
      <w:r>
        <w:tab/>
      </w:r>
      <w:r>
        <w:tab/>
      </w:r>
      <w:r>
        <w:tab/>
        <w:t>&lt;/complexType&gt;</w:t>
      </w:r>
    </w:p>
    <w:p w14:paraId="06B659C9" w14:textId="77777777" w:rsidR="00860B54" w:rsidRDefault="00860B54" w:rsidP="00860B54">
      <w:pPr>
        <w:pStyle w:val="PL"/>
      </w:pPr>
      <w:r>
        <w:tab/>
      </w:r>
      <w:r>
        <w:tab/>
      </w:r>
      <w:r>
        <w:tab/>
      </w:r>
      <w:r>
        <w:tab/>
        <w:t>&lt;/element&gt;</w:t>
      </w:r>
    </w:p>
    <w:p w14:paraId="1C9F25ED" w14:textId="77777777" w:rsidR="00860B54" w:rsidRDefault="00860B54" w:rsidP="00860B54">
      <w:pPr>
        <w:pStyle w:val="PL"/>
      </w:pPr>
      <w:r>
        <w:tab/>
      </w:r>
      <w:r>
        <w:tab/>
      </w:r>
      <w:r>
        <w:tab/>
      </w:r>
      <w:r>
        <w:tab/>
        <w:t>&lt;choice minOccurs="0" maxOccurs="unbounded"&gt;</w:t>
      </w:r>
    </w:p>
    <w:p w14:paraId="207EA787" w14:textId="77777777" w:rsidR="00860B54" w:rsidRDefault="00860B54" w:rsidP="00860B54">
      <w:pPr>
        <w:pStyle w:val="PL"/>
      </w:pPr>
      <w:r>
        <w:tab/>
      </w:r>
      <w:r>
        <w:tab/>
      </w:r>
      <w:r>
        <w:tab/>
      </w:r>
      <w:r>
        <w:tab/>
      </w:r>
      <w:r>
        <w:tab/>
        <w:t>&lt;element ref="xn:VsDataContainer"/&gt;</w:t>
      </w:r>
    </w:p>
    <w:p w14:paraId="35EDA2E3" w14:textId="77777777" w:rsidR="00860B54" w:rsidRDefault="00860B54" w:rsidP="00860B54">
      <w:pPr>
        <w:pStyle w:val="PL"/>
      </w:pPr>
      <w:r>
        <w:tab/>
      </w:r>
      <w:r>
        <w:tab/>
      </w:r>
      <w:r>
        <w:tab/>
      </w:r>
      <w:r>
        <w:tab/>
      </w:r>
      <w:r>
        <w:tab/>
        <w:t>&lt;element ref="nRCellRelation"/&gt;</w:t>
      </w:r>
    </w:p>
    <w:p w14:paraId="788EA4D2" w14:textId="77777777" w:rsidR="00860B54" w:rsidRDefault="00860B54" w:rsidP="00860B54">
      <w:pPr>
        <w:pStyle w:val="PL"/>
      </w:pPr>
      <w:r>
        <w:tab/>
      </w:r>
      <w:r>
        <w:tab/>
      </w:r>
      <w:r>
        <w:tab/>
      </w:r>
      <w:r>
        <w:tab/>
      </w:r>
      <w:r>
        <w:tab/>
        <w:t>&lt;element ref="nRFreqRelation"/&gt;</w:t>
      </w:r>
    </w:p>
    <w:p w14:paraId="1355FBA3" w14:textId="77777777" w:rsidR="00860B54" w:rsidRDefault="00860B54" w:rsidP="00860B54">
      <w:pPr>
        <w:pStyle w:val="PL"/>
      </w:pPr>
      <w:r>
        <w:tab/>
      </w:r>
      <w:r>
        <w:tab/>
      </w:r>
      <w:r>
        <w:tab/>
      </w:r>
      <w:r>
        <w:tab/>
      </w:r>
      <w:r>
        <w:tab/>
        <w:t>&lt;element ref="eUtranCellRelation"/&gt;</w:t>
      </w:r>
    </w:p>
    <w:p w14:paraId="64A34CB1" w14:textId="77777777" w:rsidR="00860B54" w:rsidRDefault="00860B54" w:rsidP="00860B54">
      <w:pPr>
        <w:pStyle w:val="PL"/>
      </w:pPr>
      <w:r>
        <w:tab/>
      </w:r>
      <w:r>
        <w:tab/>
      </w:r>
      <w:r>
        <w:tab/>
      </w:r>
      <w:r>
        <w:tab/>
      </w:r>
      <w:r>
        <w:tab/>
        <w:t>&lt;element ref="eUtranFreqRelation"/&gt;</w:t>
      </w:r>
    </w:p>
    <w:p w14:paraId="67C21025" w14:textId="77777777" w:rsidR="00860B54" w:rsidRDefault="00860B54" w:rsidP="00860B54">
      <w:pPr>
        <w:pStyle w:val="PL"/>
      </w:pPr>
      <w:r>
        <w:tab/>
      </w:r>
      <w:r>
        <w:tab/>
      </w:r>
      <w:r>
        <w:tab/>
      </w:r>
      <w:r>
        <w:tab/>
        <w:t>&lt;/choice&gt;</w:t>
      </w:r>
    </w:p>
    <w:p w14:paraId="1AF24039" w14:textId="77777777" w:rsidR="00860B54" w:rsidRDefault="00860B54" w:rsidP="00860B54">
      <w:pPr>
        <w:pStyle w:val="PL"/>
      </w:pPr>
      <w:r>
        <w:tab/>
      </w:r>
      <w:r>
        <w:tab/>
      </w:r>
      <w:r>
        <w:tab/>
      </w:r>
      <w:r>
        <w:tab/>
        <w:t>&lt;choice minOccurs="0" maxOccurs="unbounded"&gt;</w:t>
      </w:r>
    </w:p>
    <w:p w14:paraId="5A9689F2" w14:textId="77777777" w:rsidR="00860B54" w:rsidRDefault="00860B54" w:rsidP="00860B54">
      <w:pPr>
        <w:pStyle w:val="PL"/>
      </w:pPr>
      <w:r>
        <w:tab/>
      </w:r>
      <w:r>
        <w:tab/>
      </w:r>
      <w:r>
        <w:tab/>
      </w:r>
      <w:r>
        <w:tab/>
      </w:r>
      <w:r>
        <w:tab/>
        <w:t>&lt;element ref="xn:MeasurementControl"/&gt;</w:t>
      </w:r>
    </w:p>
    <w:p w14:paraId="5C36EE71" w14:textId="77777777" w:rsidR="00860B54" w:rsidRDefault="00860B54" w:rsidP="00860B54">
      <w:pPr>
        <w:pStyle w:val="PL"/>
      </w:pPr>
      <w:r>
        <w:tab/>
      </w:r>
      <w:r>
        <w:tab/>
      </w:r>
      <w:r>
        <w:tab/>
      </w:r>
      <w:r>
        <w:tab/>
        <w:t>&lt;/choice&gt;</w:t>
      </w:r>
    </w:p>
    <w:p w14:paraId="4266439C" w14:textId="77777777" w:rsidR="00860B54" w:rsidRDefault="00860B54" w:rsidP="00860B54">
      <w:pPr>
        <w:pStyle w:val="PL"/>
      </w:pPr>
      <w:r>
        <w:tab/>
      </w:r>
      <w:r>
        <w:tab/>
      </w:r>
      <w:r>
        <w:tab/>
      </w:r>
      <w:r>
        <w:tab/>
        <w:t>&lt;choice minOccurs="0" maxOccurs="1"&gt;</w:t>
      </w:r>
    </w:p>
    <w:p w14:paraId="683C9A5A" w14:textId="77777777" w:rsidR="00860B54" w:rsidRDefault="00860B54" w:rsidP="00860B54">
      <w:pPr>
        <w:pStyle w:val="PL"/>
      </w:pPr>
      <w:r>
        <w:tab/>
      </w:r>
      <w:r>
        <w:tab/>
      </w:r>
      <w:r>
        <w:tab/>
      </w:r>
      <w:r>
        <w:tab/>
      </w:r>
      <w:r>
        <w:tab/>
        <w:t>&lt;element ref="sp:EnergySavingProperties"/&gt;</w:t>
      </w:r>
    </w:p>
    <w:p w14:paraId="77FA5100" w14:textId="77777777" w:rsidR="00860B54" w:rsidRDefault="00860B54" w:rsidP="00860B54">
      <w:pPr>
        <w:pStyle w:val="PL"/>
      </w:pPr>
      <w:r>
        <w:tab/>
      </w:r>
      <w:r>
        <w:tab/>
      </w:r>
      <w:r>
        <w:tab/>
      </w:r>
      <w:r>
        <w:tab/>
      </w:r>
      <w:r>
        <w:tab/>
        <w:t>&lt;element ref="sp:ESPolicies"/&gt;</w:t>
      </w:r>
    </w:p>
    <w:p w14:paraId="590252D4" w14:textId="77777777" w:rsidR="00860B54" w:rsidRDefault="00860B54" w:rsidP="00860B54">
      <w:pPr>
        <w:pStyle w:val="PL"/>
      </w:pPr>
      <w:r>
        <w:tab/>
      </w:r>
      <w:r>
        <w:tab/>
      </w:r>
      <w:r>
        <w:tab/>
      </w:r>
      <w:r>
        <w:tab/>
        <w:t>&lt;/choice&gt;</w:t>
      </w:r>
    </w:p>
    <w:p w14:paraId="49306329" w14:textId="77777777" w:rsidR="00860B54" w:rsidRDefault="00860B54" w:rsidP="00860B54">
      <w:pPr>
        <w:pStyle w:val="PL"/>
      </w:pPr>
      <w:r>
        <w:tab/>
      </w:r>
      <w:r>
        <w:tab/>
      </w:r>
      <w:r>
        <w:tab/>
      </w:r>
      <w:r>
        <w:tab/>
        <w:t>&lt;choice minOccurs="0" maxOccurs="unbounded"&gt;</w:t>
      </w:r>
    </w:p>
    <w:p w14:paraId="6058F50F" w14:textId="77777777" w:rsidR="00860B54" w:rsidRDefault="00860B54" w:rsidP="00860B54">
      <w:pPr>
        <w:pStyle w:val="PL"/>
      </w:pPr>
      <w:r>
        <w:tab/>
      </w:r>
      <w:r>
        <w:tab/>
      </w:r>
      <w:r>
        <w:tab/>
      </w:r>
      <w:r>
        <w:tab/>
      </w:r>
      <w:r>
        <w:tab/>
        <w:t>&lt;element ref= "RRMPolicyRatio"/&gt;</w:t>
      </w:r>
    </w:p>
    <w:p w14:paraId="4FBE2022" w14:textId="77777777" w:rsidR="00860B54" w:rsidRDefault="00860B54" w:rsidP="00860B54">
      <w:pPr>
        <w:pStyle w:val="PL"/>
      </w:pPr>
      <w:r>
        <w:tab/>
      </w:r>
      <w:r>
        <w:tab/>
      </w:r>
      <w:r>
        <w:tab/>
      </w:r>
      <w:r>
        <w:tab/>
        <w:t>&lt;/choice&gt;</w:t>
      </w:r>
    </w:p>
    <w:p w14:paraId="4BE39078" w14:textId="77777777" w:rsidR="00860B54" w:rsidRPr="008E6D39" w:rsidRDefault="00860B54" w:rsidP="00860B54">
      <w:pPr>
        <w:pStyle w:val="PL"/>
        <w:rPr>
          <w:lang w:val="fr-FR"/>
        </w:rPr>
      </w:pPr>
      <w:r>
        <w:tab/>
      </w:r>
      <w:r>
        <w:tab/>
      </w:r>
      <w:r>
        <w:tab/>
      </w:r>
      <w:r w:rsidRPr="008E6D39">
        <w:rPr>
          <w:lang w:val="fr-FR"/>
        </w:rPr>
        <w:t>&lt;/sequence&gt;</w:t>
      </w:r>
    </w:p>
    <w:p w14:paraId="742A1672"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0DABFEDD"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A5D2A0C" w14:textId="77777777" w:rsidR="00860B54" w:rsidRPr="008E6D39" w:rsidRDefault="00860B54" w:rsidP="00860B54">
      <w:pPr>
        <w:pStyle w:val="PL"/>
        <w:rPr>
          <w:lang w:val="fr-FR"/>
        </w:rPr>
      </w:pPr>
      <w:r w:rsidRPr="008E6D39">
        <w:rPr>
          <w:lang w:val="fr-FR"/>
        </w:rPr>
        <w:tab/>
        <w:t>&lt;/complexType&gt;</w:t>
      </w:r>
    </w:p>
    <w:p w14:paraId="0322C5F6" w14:textId="77777777" w:rsidR="00860B54" w:rsidRPr="008E6D39" w:rsidRDefault="00860B54" w:rsidP="00860B54">
      <w:pPr>
        <w:pStyle w:val="PL"/>
        <w:rPr>
          <w:lang w:val="fr-FR"/>
        </w:rPr>
      </w:pPr>
      <w:r w:rsidRPr="008E6D39">
        <w:rPr>
          <w:lang w:val="fr-FR"/>
        </w:rPr>
        <w:t>&lt;/element&gt;</w:t>
      </w:r>
    </w:p>
    <w:p w14:paraId="6811194D" w14:textId="77777777" w:rsidR="00860B54" w:rsidRDefault="00860B54" w:rsidP="00860B54">
      <w:pPr>
        <w:pStyle w:val="PL"/>
      </w:pPr>
      <w:r>
        <w:t>&lt;element name="NRCellDU"&gt;</w:t>
      </w:r>
    </w:p>
    <w:p w14:paraId="73047BE2" w14:textId="77777777" w:rsidR="00860B54" w:rsidRPr="00865D99" w:rsidRDefault="00860B54" w:rsidP="00860B54">
      <w:pPr>
        <w:pStyle w:val="PL"/>
      </w:pPr>
      <w:r>
        <w:tab/>
      </w:r>
      <w:r w:rsidRPr="00865D99">
        <w:t>&lt;complexType&gt;</w:t>
      </w:r>
    </w:p>
    <w:p w14:paraId="0E1186F0" w14:textId="77777777" w:rsidR="00860B54" w:rsidRPr="00865D99" w:rsidRDefault="00860B54" w:rsidP="00860B54">
      <w:pPr>
        <w:pStyle w:val="PL"/>
      </w:pPr>
      <w:r w:rsidRPr="00865D99">
        <w:tab/>
      </w:r>
      <w:r w:rsidRPr="00865D99">
        <w:tab/>
        <w:t>&lt;complexContent&gt;</w:t>
      </w:r>
    </w:p>
    <w:p w14:paraId="51726626" w14:textId="77777777" w:rsidR="00860B54" w:rsidRPr="00865D99" w:rsidRDefault="00860B54" w:rsidP="00860B54">
      <w:pPr>
        <w:pStyle w:val="PL"/>
      </w:pPr>
      <w:r w:rsidRPr="00865D99">
        <w:tab/>
      </w:r>
      <w:r w:rsidRPr="00865D99">
        <w:tab/>
      </w:r>
      <w:r w:rsidRPr="00865D99">
        <w:tab/>
        <w:t>&lt;extension base="xn:NrmClass"&gt;</w:t>
      </w:r>
    </w:p>
    <w:p w14:paraId="2CC5AC27" w14:textId="77777777" w:rsidR="00860B54" w:rsidRDefault="00860B54" w:rsidP="00860B54">
      <w:pPr>
        <w:pStyle w:val="PL"/>
      </w:pPr>
      <w:r w:rsidRPr="00865D99">
        <w:tab/>
      </w:r>
      <w:r w:rsidRPr="00865D99">
        <w:tab/>
      </w:r>
      <w:r w:rsidRPr="00865D99">
        <w:tab/>
      </w:r>
      <w:r>
        <w:t>&lt;sequence&gt;</w:t>
      </w:r>
    </w:p>
    <w:p w14:paraId="366A20AC" w14:textId="77777777" w:rsidR="00860B54" w:rsidRDefault="00860B54" w:rsidP="00860B54">
      <w:pPr>
        <w:pStyle w:val="PL"/>
      </w:pPr>
      <w:r>
        <w:tab/>
      </w:r>
      <w:r>
        <w:tab/>
      </w:r>
      <w:r>
        <w:tab/>
      </w:r>
      <w:r>
        <w:tab/>
        <w:t>&lt;element name="attributes"&gt;</w:t>
      </w:r>
    </w:p>
    <w:p w14:paraId="20742B6C" w14:textId="77777777" w:rsidR="00860B54" w:rsidRDefault="00860B54" w:rsidP="00860B54">
      <w:pPr>
        <w:pStyle w:val="PL"/>
      </w:pPr>
      <w:r>
        <w:tab/>
      </w:r>
      <w:r>
        <w:tab/>
      </w:r>
      <w:r>
        <w:tab/>
      </w:r>
      <w:r>
        <w:tab/>
        <w:t>&lt;complexType&gt;</w:t>
      </w:r>
    </w:p>
    <w:p w14:paraId="23B285E8" w14:textId="77777777" w:rsidR="00860B54" w:rsidRDefault="00860B54" w:rsidP="00860B54">
      <w:pPr>
        <w:pStyle w:val="PL"/>
      </w:pPr>
      <w:r>
        <w:tab/>
      </w:r>
      <w:r>
        <w:tab/>
      </w:r>
      <w:r>
        <w:tab/>
      </w:r>
      <w:r>
        <w:tab/>
        <w:t>&lt;all&gt;</w:t>
      </w:r>
    </w:p>
    <w:p w14:paraId="12C7ED8D" w14:textId="77777777" w:rsidR="00860B54" w:rsidRDefault="00860B54" w:rsidP="00860B54">
      <w:pPr>
        <w:pStyle w:val="PL"/>
      </w:pPr>
      <w:r>
        <w:tab/>
      </w:r>
      <w:r>
        <w:tab/>
      </w:r>
      <w:r>
        <w:tab/>
      </w:r>
      <w:r>
        <w:tab/>
      </w:r>
      <w:r>
        <w:tab/>
        <w:t>&lt;!-- Inherited attributes from ManagedFunction --&gt;</w:t>
      </w:r>
    </w:p>
    <w:p w14:paraId="1AF0ECA7" w14:textId="77777777" w:rsidR="00860B54" w:rsidRDefault="00860B54" w:rsidP="00860B54">
      <w:pPr>
        <w:pStyle w:val="PL"/>
      </w:pPr>
      <w:r>
        <w:tab/>
      </w:r>
      <w:r>
        <w:tab/>
      </w:r>
      <w:r>
        <w:tab/>
      </w:r>
      <w:r>
        <w:tab/>
      </w:r>
      <w:r>
        <w:tab/>
        <w:t>&lt;element name="userLabel" type="string" minOccurs="0"/&gt;</w:t>
      </w:r>
    </w:p>
    <w:p w14:paraId="27B37F83" w14:textId="77777777" w:rsidR="00860B54" w:rsidRDefault="00860B54" w:rsidP="00860B54">
      <w:pPr>
        <w:pStyle w:val="PL"/>
      </w:pPr>
      <w:r>
        <w:tab/>
      </w:r>
      <w:r>
        <w:tab/>
      </w:r>
      <w:r>
        <w:tab/>
      </w:r>
      <w:r>
        <w:tab/>
      </w:r>
      <w:r>
        <w:tab/>
        <w:t>&lt;element name="vnfParametersList" type="xn:vnfParametersListType" minOccurs="0"/&gt;</w:t>
      </w:r>
    </w:p>
    <w:p w14:paraId="2C2F8AF3" w14:textId="77777777" w:rsidR="00860B54" w:rsidRDefault="00860B54" w:rsidP="00860B54">
      <w:pPr>
        <w:pStyle w:val="PL"/>
      </w:pPr>
      <w:r>
        <w:tab/>
      </w:r>
      <w:r>
        <w:tab/>
      </w:r>
      <w:r>
        <w:tab/>
      </w:r>
      <w:r>
        <w:tab/>
      </w:r>
      <w:r>
        <w:tab/>
        <w:t>&lt;element name="peeParametersList" type="xn:peeParametersListType" minOccurs="0"/&gt;</w:t>
      </w:r>
    </w:p>
    <w:p w14:paraId="36F25542" w14:textId="77777777" w:rsidR="00860B54" w:rsidRDefault="00860B54" w:rsidP="00860B54">
      <w:pPr>
        <w:pStyle w:val="PL"/>
      </w:pPr>
      <w:r>
        <w:tab/>
      </w:r>
      <w:r>
        <w:tab/>
      </w:r>
      <w:r>
        <w:tab/>
      </w:r>
      <w:r>
        <w:tab/>
      </w:r>
      <w:r>
        <w:tab/>
        <w:t>&lt;element name="priority" type="integer" minOccurs="0"/&gt;</w:t>
      </w:r>
    </w:p>
    <w:p w14:paraId="09BD9BAC" w14:textId="77777777" w:rsidR="00860B54" w:rsidRDefault="00860B54" w:rsidP="00860B54">
      <w:pPr>
        <w:pStyle w:val="PL"/>
      </w:pPr>
      <w:r>
        <w:tab/>
      </w:r>
      <w:r>
        <w:tab/>
      </w:r>
      <w:r>
        <w:tab/>
      </w:r>
      <w:r>
        <w:tab/>
      </w:r>
      <w:r>
        <w:tab/>
        <w:t>&lt;element name="measurements" type="xn:MeasurementTypesAndGPsList" minOccurs="0"/&gt;</w:t>
      </w:r>
      <w:r>
        <w:tab/>
      </w:r>
    </w:p>
    <w:p w14:paraId="4A09CF07" w14:textId="77777777" w:rsidR="00860B54" w:rsidRDefault="00860B54" w:rsidP="00860B54">
      <w:pPr>
        <w:pStyle w:val="PL"/>
      </w:pPr>
      <w:r>
        <w:tab/>
      </w:r>
      <w:r>
        <w:tab/>
      </w:r>
      <w:r>
        <w:tab/>
      </w:r>
      <w:r>
        <w:tab/>
      </w:r>
      <w:r>
        <w:tab/>
        <w:t>&lt;!--End of inherited attributes from ManagedFunction--&gt;</w:t>
      </w:r>
    </w:p>
    <w:p w14:paraId="75582C90" w14:textId="77777777" w:rsidR="00860B54" w:rsidRDefault="00860B54" w:rsidP="00860B54">
      <w:pPr>
        <w:pStyle w:val="PL"/>
      </w:pPr>
      <w:r>
        <w:tab/>
      </w:r>
      <w:r>
        <w:tab/>
      </w:r>
      <w:r>
        <w:tab/>
      </w:r>
      <w:r>
        <w:tab/>
      </w:r>
      <w:r>
        <w:tab/>
        <w:t>&lt;element name="nCGI" type="nn:Ncgi" minOccurs="0"/&gt;</w:t>
      </w:r>
    </w:p>
    <w:p w14:paraId="52B2752A" w14:textId="77777777" w:rsidR="00860B54" w:rsidRDefault="00860B54" w:rsidP="00860B54">
      <w:pPr>
        <w:pStyle w:val="PL"/>
      </w:pPr>
      <w:r>
        <w:tab/>
      </w:r>
      <w:r>
        <w:tab/>
      </w:r>
      <w:r>
        <w:tab/>
      </w:r>
      <w:r>
        <w:tab/>
      </w:r>
      <w:r>
        <w:tab/>
        <w:t>&lt;element name="operationalState" type="sm:operationalStateType" minOccurs="0"/&gt;</w:t>
      </w:r>
    </w:p>
    <w:p w14:paraId="2345B8FB" w14:textId="77777777" w:rsidR="00860B54" w:rsidRDefault="00860B54" w:rsidP="00860B54">
      <w:pPr>
        <w:pStyle w:val="PL"/>
      </w:pPr>
      <w:r>
        <w:tab/>
      </w:r>
      <w:r>
        <w:tab/>
      </w:r>
      <w:r>
        <w:tab/>
      </w:r>
      <w:r>
        <w:tab/>
      </w:r>
      <w:r>
        <w:tab/>
        <w:t>&lt;element name="administrativeState" type="sm:administrativeStateType" minOccurs="0"/&gt;</w:t>
      </w:r>
    </w:p>
    <w:p w14:paraId="44D63E2A" w14:textId="77777777" w:rsidR="00860B54" w:rsidRDefault="00860B54" w:rsidP="00860B54">
      <w:pPr>
        <w:pStyle w:val="PL"/>
      </w:pPr>
      <w:r>
        <w:tab/>
      </w:r>
      <w:r>
        <w:tab/>
      </w:r>
      <w:r>
        <w:tab/>
      </w:r>
      <w:r>
        <w:tab/>
      </w:r>
      <w:r>
        <w:tab/>
        <w:t>&lt;element name="cellState" type="nn:CellState"/&gt;</w:t>
      </w:r>
    </w:p>
    <w:p w14:paraId="6A1BA7F3" w14:textId="77777777" w:rsidR="00860B54" w:rsidRDefault="00860B54" w:rsidP="00860B54">
      <w:pPr>
        <w:pStyle w:val="PL"/>
      </w:pPr>
      <w:r>
        <w:tab/>
      </w:r>
      <w:r>
        <w:tab/>
      </w:r>
      <w:r>
        <w:tab/>
      </w:r>
      <w:r>
        <w:tab/>
      </w:r>
      <w:r>
        <w:tab/>
        <w:t>&lt;element name="pLMNIdList" type="en:PLMNIdList"/&gt;</w:t>
      </w:r>
    </w:p>
    <w:p w14:paraId="4206F530" w14:textId="77777777" w:rsidR="00860B54" w:rsidRDefault="00860B54" w:rsidP="00860B54">
      <w:pPr>
        <w:pStyle w:val="PL"/>
      </w:pPr>
      <w:r>
        <w:tab/>
      </w:r>
      <w:r>
        <w:tab/>
      </w:r>
      <w:r>
        <w:tab/>
      </w:r>
      <w:r>
        <w:tab/>
      </w:r>
      <w:r>
        <w:tab/>
        <w:t>&lt;element name="sNSSAIList" type="ngc:SnssaiList" minOccurs="0"/&gt;</w:t>
      </w:r>
    </w:p>
    <w:p w14:paraId="1FF8F919" w14:textId="77777777" w:rsidR="00860B54" w:rsidRDefault="00860B54" w:rsidP="00860B54">
      <w:pPr>
        <w:pStyle w:val="PL"/>
      </w:pPr>
      <w:r>
        <w:tab/>
      </w:r>
      <w:r>
        <w:tab/>
      </w:r>
      <w:r>
        <w:tab/>
      </w:r>
      <w:r>
        <w:tab/>
      </w:r>
      <w:r>
        <w:tab/>
        <w:t>&lt;element name="nRpci" type="nn:Pci" /&gt;</w:t>
      </w:r>
    </w:p>
    <w:p w14:paraId="2D78F293" w14:textId="77777777" w:rsidR="00860B54" w:rsidRDefault="00860B54" w:rsidP="00860B54">
      <w:pPr>
        <w:pStyle w:val="PL"/>
      </w:pPr>
      <w:r>
        <w:lastRenderedPageBreak/>
        <w:tab/>
      </w:r>
      <w:r>
        <w:tab/>
      </w:r>
      <w:r>
        <w:tab/>
      </w:r>
      <w:r>
        <w:tab/>
      </w:r>
      <w:r>
        <w:tab/>
        <w:t xml:space="preserve">&lt;element name="nRTac" type="nn:NrTac" /&gt; </w:t>
      </w:r>
    </w:p>
    <w:p w14:paraId="13FEB79D" w14:textId="77777777" w:rsidR="00860B54" w:rsidRDefault="00860B54" w:rsidP="00860B54">
      <w:pPr>
        <w:pStyle w:val="PL"/>
      </w:pPr>
      <w:r>
        <w:tab/>
      </w:r>
      <w:r>
        <w:tab/>
      </w:r>
      <w:r>
        <w:tab/>
      </w:r>
      <w:r>
        <w:tab/>
      </w:r>
      <w:r>
        <w:tab/>
        <w:t>&lt;element name="arfcnDL" type="integer"/&gt;</w:t>
      </w:r>
    </w:p>
    <w:p w14:paraId="2DD6BD15" w14:textId="77777777" w:rsidR="00860B54" w:rsidRDefault="00860B54" w:rsidP="00860B54">
      <w:pPr>
        <w:pStyle w:val="PL"/>
      </w:pPr>
      <w:r>
        <w:tab/>
      </w:r>
      <w:r>
        <w:tab/>
      </w:r>
      <w:r>
        <w:tab/>
      </w:r>
      <w:r>
        <w:tab/>
      </w:r>
      <w:r>
        <w:tab/>
        <w:t>&lt;element name="arfcnUL" type="integer" minOccurs="0"/&gt;</w:t>
      </w:r>
    </w:p>
    <w:p w14:paraId="22208734" w14:textId="77777777" w:rsidR="00860B54" w:rsidRDefault="00860B54" w:rsidP="00860B54">
      <w:pPr>
        <w:pStyle w:val="PL"/>
      </w:pPr>
      <w:r>
        <w:tab/>
      </w:r>
      <w:r>
        <w:tab/>
      </w:r>
      <w:r>
        <w:tab/>
      </w:r>
      <w:r>
        <w:tab/>
      </w:r>
      <w:r>
        <w:tab/>
        <w:t>&lt;element name="arfcnSUL" type="integer" minOccurs="0"/&gt;</w:t>
      </w:r>
    </w:p>
    <w:p w14:paraId="54EF8EAF" w14:textId="77777777" w:rsidR="00860B54" w:rsidRDefault="00860B54" w:rsidP="00860B54">
      <w:pPr>
        <w:pStyle w:val="PL"/>
      </w:pPr>
      <w:r>
        <w:tab/>
      </w:r>
      <w:r>
        <w:tab/>
      </w:r>
      <w:r>
        <w:tab/>
      </w:r>
      <w:r>
        <w:tab/>
      </w:r>
      <w:r>
        <w:tab/>
        <w:t>&lt;element name="bSChannelBwDL" type="integer"/&gt;</w:t>
      </w:r>
    </w:p>
    <w:p w14:paraId="0541C3A4" w14:textId="77777777" w:rsidR="00860B54" w:rsidRDefault="00860B54" w:rsidP="00860B54">
      <w:pPr>
        <w:pStyle w:val="PL"/>
      </w:pPr>
      <w:r>
        <w:tab/>
      </w:r>
      <w:r>
        <w:tab/>
      </w:r>
      <w:r>
        <w:tab/>
      </w:r>
      <w:r>
        <w:tab/>
      </w:r>
      <w:r>
        <w:tab/>
        <w:t>&lt;element name="bSChannelBwUL" type="integer" minOccurs="0"/&gt;</w:t>
      </w:r>
    </w:p>
    <w:p w14:paraId="46FB2BEA" w14:textId="77777777" w:rsidR="00860B54" w:rsidRDefault="00860B54" w:rsidP="00860B54">
      <w:pPr>
        <w:pStyle w:val="PL"/>
      </w:pPr>
      <w:r>
        <w:tab/>
      </w:r>
      <w:r>
        <w:tab/>
      </w:r>
      <w:r>
        <w:tab/>
      </w:r>
      <w:r>
        <w:tab/>
      </w:r>
      <w:r>
        <w:tab/>
        <w:t>&lt;element name="bSChannelBwSUL" type="integer" minOccurs="0"/&gt;</w:t>
      </w:r>
    </w:p>
    <w:p w14:paraId="2CD098D6" w14:textId="77777777" w:rsidR="00860B54" w:rsidRDefault="00860B54" w:rsidP="00860B54">
      <w:pPr>
        <w:pStyle w:val="PL"/>
      </w:pPr>
      <w:r>
        <w:tab/>
      </w:r>
      <w:r>
        <w:tab/>
      </w:r>
      <w:r>
        <w:tab/>
      </w:r>
      <w:r>
        <w:tab/>
      </w:r>
      <w:r>
        <w:tab/>
        <w:t>&lt;element name="nRFrequencyRef" type="xn:dn" minOccurs="0"/&gt;</w:t>
      </w:r>
    </w:p>
    <w:p w14:paraId="598401A3" w14:textId="77777777" w:rsidR="00860B54" w:rsidRDefault="00860B54" w:rsidP="00860B54">
      <w:pPr>
        <w:pStyle w:val="PL"/>
      </w:pPr>
      <w:r>
        <w:tab/>
      </w:r>
      <w:r>
        <w:tab/>
      </w:r>
      <w:r>
        <w:tab/>
      </w:r>
      <w:r>
        <w:tab/>
      </w:r>
      <w:r>
        <w:tab/>
        <w:t>&lt;element name="nRSectorCarrierRef" type="xn:dn" minOccurs="0"/&gt;</w:t>
      </w:r>
    </w:p>
    <w:p w14:paraId="383FB763" w14:textId="77777777" w:rsidR="00860B54" w:rsidRDefault="00860B54" w:rsidP="00860B54">
      <w:pPr>
        <w:pStyle w:val="PL"/>
      </w:pPr>
      <w:r>
        <w:tab/>
      </w:r>
      <w:r>
        <w:tab/>
      </w:r>
      <w:r>
        <w:tab/>
      </w:r>
      <w:r>
        <w:tab/>
      </w:r>
      <w:r>
        <w:tab/>
        <w:t>&lt;element name="bWPRef" type="xn:dn" minOccurs="0"/&gt;</w:t>
      </w:r>
      <w:r>
        <w:tab/>
      </w:r>
      <w:r>
        <w:tab/>
      </w:r>
      <w:r>
        <w:tab/>
      </w:r>
      <w:r>
        <w:tab/>
        <w:t xml:space="preserve">  </w:t>
      </w:r>
    </w:p>
    <w:p w14:paraId="7F6B1D63" w14:textId="77777777" w:rsidR="00860B54" w:rsidRDefault="00860B54" w:rsidP="00860B54">
      <w:pPr>
        <w:pStyle w:val="PL"/>
      </w:pPr>
      <w:r>
        <w:tab/>
      </w:r>
      <w:r>
        <w:tab/>
      </w:r>
      <w:r>
        <w:tab/>
      </w:r>
      <w:r>
        <w:tab/>
        <w:t>&lt;/all&gt;</w:t>
      </w:r>
    </w:p>
    <w:p w14:paraId="4B5369A8" w14:textId="77777777" w:rsidR="00860B54" w:rsidRDefault="00860B54" w:rsidP="00860B54">
      <w:pPr>
        <w:pStyle w:val="PL"/>
      </w:pPr>
      <w:r>
        <w:tab/>
      </w:r>
      <w:r>
        <w:tab/>
      </w:r>
      <w:r>
        <w:tab/>
        <w:t xml:space="preserve">  &lt;/complexType&gt;</w:t>
      </w:r>
    </w:p>
    <w:p w14:paraId="5A093443" w14:textId="77777777" w:rsidR="00860B54" w:rsidRDefault="00860B54" w:rsidP="00860B54">
      <w:pPr>
        <w:pStyle w:val="PL"/>
      </w:pPr>
      <w:r>
        <w:tab/>
      </w:r>
      <w:r>
        <w:tab/>
      </w:r>
      <w:r>
        <w:tab/>
        <w:t>&lt;/element&gt;</w:t>
      </w:r>
    </w:p>
    <w:p w14:paraId="2E26CD33" w14:textId="77777777" w:rsidR="00860B54" w:rsidRDefault="00860B54" w:rsidP="00860B54">
      <w:pPr>
        <w:pStyle w:val="PL"/>
      </w:pPr>
      <w:r>
        <w:tab/>
      </w:r>
      <w:r>
        <w:tab/>
      </w:r>
      <w:r>
        <w:tab/>
      </w:r>
      <w:r>
        <w:tab/>
        <w:t>&lt;choice minOccurs="0" maxOccurs="unbounded"&gt;</w:t>
      </w:r>
    </w:p>
    <w:p w14:paraId="219AF5B8" w14:textId="77777777" w:rsidR="00860B54" w:rsidRDefault="00860B54" w:rsidP="00860B54">
      <w:pPr>
        <w:pStyle w:val="PL"/>
      </w:pPr>
      <w:r>
        <w:tab/>
      </w:r>
      <w:r>
        <w:tab/>
      </w:r>
      <w:r>
        <w:tab/>
      </w:r>
      <w:r>
        <w:tab/>
      </w:r>
      <w:r>
        <w:tab/>
        <w:t>&lt;element ref="xn:VsDataContainer"/&gt;</w:t>
      </w:r>
    </w:p>
    <w:p w14:paraId="50D165AA" w14:textId="77777777" w:rsidR="00860B54" w:rsidRDefault="00860B54" w:rsidP="00860B54">
      <w:pPr>
        <w:pStyle w:val="PL"/>
      </w:pPr>
      <w:r>
        <w:tab/>
      </w:r>
      <w:r>
        <w:tab/>
      </w:r>
      <w:r>
        <w:tab/>
      </w:r>
      <w:r>
        <w:tab/>
        <w:t>&lt;/choice&gt;</w:t>
      </w:r>
    </w:p>
    <w:p w14:paraId="0C361216" w14:textId="77777777" w:rsidR="00860B54" w:rsidRDefault="00860B54" w:rsidP="00860B54">
      <w:pPr>
        <w:pStyle w:val="PL"/>
      </w:pPr>
      <w:r>
        <w:tab/>
      </w:r>
      <w:r>
        <w:tab/>
      </w:r>
      <w:r>
        <w:tab/>
      </w:r>
      <w:r>
        <w:tab/>
        <w:t>&lt;choice minOccurs="0" maxOccurs="unbounded"&gt;</w:t>
      </w:r>
    </w:p>
    <w:p w14:paraId="11609BFA" w14:textId="77777777" w:rsidR="00860B54" w:rsidRDefault="00860B54" w:rsidP="00860B54">
      <w:pPr>
        <w:pStyle w:val="PL"/>
      </w:pPr>
      <w:r>
        <w:tab/>
      </w:r>
      <w:r>
        <w:tab/>
      </w:r>
      <w:r>
        <w:tab/>
      </w:r>
      <w:r>
        <w:tab/>
      </w:r>
      <w:r>
        <w:tab/>
        <w:t>&lt;element ref="xn:MeasurementControl"/&gt;</w:t>
      </w:r>
    </w:p>
    <w:p w14:paraId="424C9253" w14:textId="77777777" w:rsidR="00860B54" w:rsidRDefault="00860B54" w:rsidP="00860B54">
      <w:pPr>
        <w:pStyle w:val="PL"/>
      </w:pPr>
      <w:r>
        <w:tab/>
      </w:r>
      <w:r>
        <w:tab/>
      </w:r>
      <w:r>
        <w:tab/>
      </w:r>
      <w:r>
        <w:tab/>
        <w:t>&lt;/choice&gt;</w:t>
      </w:r>
      <w:r>
        <w:tab/>
      </w:r>
      <w:r>
        <w:tab/>
      </w:r>
      <w:r>
        <w:tab/>
      </w:r>
    </w:p>
    <w:p w14:paraId="0E963F17" w14:textId="77777777" w:rsidR="00860B54" w:rsidRDefault="00860B54" w:rsidP="00860B54">
      <w:pPr>
        <w:pStyle w:val="PL"/>
      </w:pPr>
      <w:r>
        <w:tab/>
      </w:r>
      <w:r>
        <w:tab/>
      </w:r>
      <w:r>
        <w:tab/>
      </w:r>
      <w:r>
        <w:tab/>
        <w:t>&lt;choice minOccurs="0" maxOccurs="1"&gt;</w:t>
      </w:r>
    </w:p>
    <w:p w14:paraId="34FF0D07" w14:textId="77777777" w:rsidR="00860B54" w:rsidRDefault="00860B54" w:rsidP="00860B54">
      <w:pPr>
        <w:pStyle w:val="PL"/>
      </w:pPr>
      <w:r>
        <w:tab/>
      </w:r>
      <w:r>
        <w:tab/>
      </w:r>
      <w:r>
        <w:tab/>
      </w:r>
      <w:r>
        <w:tab/>
      </w:r>
      <w:r>
        <w:tab/>
        <w:t>&lt;element ref="sp:EnergySavingProperties"/&gt;</w:t>
      </w:r>
    </w:p>
    <w:p w14:paraId="37A39DCF" w14:textId="77777777" w:rsidR="00860B54" w:rsidRDefault="00860B54" w:rsidP="00860B54">
      <w:pPr>
        <w:pStyle w:val="PL"/>
      </w:pPr>
      <w:r>
        <w:tab/>
      </w:r>
      <w:r>
        <w:tab/>
      </w:r>
      <w:r>
        <w:tab/>
      </w:r>
      <w:r>
        <w:tab/>
      </w:r>
      <w:r>
        <w:tab/>
        <w:t>&lt;element ref="sp:ESPolicies"/&gt;</w:t>
      </w:r>
    </w:p>
    <w:p w14:paraId="1AE9E6FE" w14:textId="77777777" w:rsidR="00860B54" w:rsidRDefault="00860B54" w:rsidP="00860B54">
      <w:pPr>
        <w:pStyle w:val="PL"/>
      </w:pPr>
      <w:r>
        <w:tab/>
      </w:r>
      <w:r>
        <w:tab/>
      </w:r>
      <w:r>
        <w:tab/>
      </w:r>
      <w:r>
        <w:tab/>
        <w:t>&lt;/choice&gt;</w:t>
      </w:r>
    </w:p>
    <w:p w14:paraId="1A4F5B1E" w14:textId="77777777" w:rsidR="00860B54" w:rsidRDefault="00860B54" w:rsidP="00860B54">
      <w:pPr>
        <w:pStyle w:val="PL"/>
      </w:pPr>
      <w:r>
        <w:tab/>
      </w:r>
      <w:r>
        <w:tab/>
      </w:r>
      <w:r>
        <w:tab/>
      </w:r>
      <w:r>
        <w:tab/>
        <w:t>&lt;choice minOccurs="0" maxOccurs="unbounded"&gt;</w:t>
      </w:r>
    </w:p>
    <w:p w14:paraId="71675441" w14:textId="77777777" w:rsidR="00860B54" w:rsidRDefault="00860B54" w:rsidP="00860B54">
      <w:pPr>
        <w:pStyle w:val="PL"/>
      </w:pPr>
      <w:r>
        <w:tab/>
      </w:r>
      <w:r>
        <w:tab/>
      </w:r>
      <w:r>
        <w:tab/>
      </w:r>
      <w:r>
        <w:tab/>
      </w:r>
      <w:r>
        <w:tab/>
        <w:t>&lt;element ref="RRMPolicyRatio"/&gt;</w:t>
      </w:r>
    </w:p>
    <w:p w14:paraId="241830F5" w14:textId="77777777" w:rsidR="00860B54" w:rsidRDefault="00860B54" w:rsidP="00860B54">
      <w:pPr>
        <w:pStyle w:val="PL"/>
      </w:pPr>
      <w:r>
        <w:tab/>
      </w:r>
      <w:r>
        <w:tab/>
      </w:r>
      <w:r>
        <w:tab/>
      </w:r>
      <w:r>
        <w:tab/>
        <w:t>&lt;/choice&gt;</w:t>
      </w:r>
      <w:r>
        <w:tab/>
      </w:r>
    </w:p>
    <w:p w14:paraId="4F1AFDD8" w14:textId="77777777" w:rsidR="00860B54" w:rsidRPr="008E6D39" w:rsidRDefault="00860B54" w:rsidP="00860B54">
      <w:pPr>
        <w:pStyle w:val="PL"/>
        <w:rPr>
          <w:lang w:val="fr-FR"/>
        </w:rPr>
      </w:pPr>
      <w:r>
        <w:tab/>
      </w:r>
      <w:r>
        <w:tab/>
      </w:r>
      <w:r>
        <w:tab/>
      </w:r>
      <w:r w:rsidRPr="008E6D39">
        <w:rPr>
          <w:lang w:val="fr-FR"/>
        </w:rPr>
        <w:t>&lt;/sequence&gt;</w:t>
      </w:r>
    </w:p>
    <w:p w14:paraId="59893550"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7FCF22D6"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87877B5" w14:textId="77777777" w:rsidR="00860B54" w:rsidRPr="008E6D39" w:rsidRDefault="00860B54" w:rsidP="00860B54">
      <w:pPr>
        <w:pStyle w:val="PL"/>
        <w:rPr>
          <w:lang w:val="fr-FR"/>
        </w:rPr>
      </w:pPr>
      <w:r w:rsidRPr="008E6D39">
        <w:rPr>
          <w:lang w:val="fr-FR"/>
        </w:rPr>
        <w:tab/>
        <w:t>&lt;/complexType&gt;</w:t>
      </w:r>
    </w:p>
    <w:p w14:paraId="50954048" w14:textId="77777777" w:rsidR="00860B54" w:rsidRPr="008E6D39" w:rsidRDefault="00860B54" w:rsidP="00860B54">
      <w:pPr>
        <w:pStyle w:val="PL"/>
        <w:rPr>
          <w:lang w:val="fr-FR"/>
        </w:rPr>
      </w:pPr>
      <w:r w:rsidRPr="008E6D39">
        <w:rPr>
          <w:lang w:val="fr-FR"/>
        </w:rPr>
        <w:t>&lt;/element&gt;</w:t>
      </w:r>
    </w:p>
    <w:p w14:paraId="08CFE8B8" w14:textId="77777777" w:rsidR="00860B54" w:rsidRDefault="00860B54" w:rsidP="00860B54">
      <w:pPr>
        <w:pStyle w:val="PL"/>
      </w:pPr>
      <w:r>
        <w:t>&lt;element name="NRSectorCarrier"&gt;</w:t>
      </w:r>
    </w:p>
    <w:p w14:paraId="2B1F972A" w14:textId="77777777" w:rsidR="00860B54" w:rsidRPr="00865D99" w:rsidRDefault="00860B54" w:rsidP="00860B54">
      <w:pPr>
        <w:pStyle w:val="PL"/>
      </w:pPr>
      <w:r>
        <w:tab/>
      </w:r>
      <w:r w:rsidRPr="00865D99">
        <w:t>&lt;complexType&gt;</w:t>
      </w:r>
    </w:p>
    <w:p w14:paraId="75F6E233" w14:textId="77777777" w:rsidR="00860B54" w:rsidRPr="00865D99" w:rsidRDefault="00860B54" w:rsidP="00860B54">
      <w:pPr>
        <w:pStyle w:val="PL"/>
      </w:pPr>
      <w:r w:rsidRPr="00865D99">
        <w:tab/>
      </w:r>
      <w:r w:rsidRPr="00865D99">
        <w:tab/>
        <w:t>&lt;complexContent&gt;</w:t>
      </w:r>
    </w:p>
    <w:p w14:paraId="1B50A45C" w14:textId="77777777" w:rsidR="00860B54" w:rsidRPr="00865D99" w:rsidRDefault="00860B54" w:rsidP="00860B54">
      <w:pPr>
        <w:pStyle w:val="PL"/>
      </w:pPr>
      <w:r w:rsidRPr="00865D99">
        <w:tab/>
      </w:r>
      <w:r w:rsidRPr="00865D99">
        <w:tab/>
      </w:r>
      <w:r w:rsidRPr="00865D99">
        <w:tab/>
        <w:t>&lt;extension base="xn:NrmClass"&gt;</w:t>
      </w:r>
    </w:p>
    <w:p w14:paraId="7FBE0B33" w14:textId="77777777" w:rsidR="00860B54" w:rsidRDefault="00860B54" w:rsidP="00860B54">
      <w:pPr>
        <w:pStyle w:val="PL"/>
      </w:pPr>
      <w:r w:rsidRPr="00865D99">
        <w:tab/>
      </w:r>
      <w:r w:rsidRPr="00865D99">
        <w:tab/>
      </w:r>
      <w:r w:rsidRPr="00865D99">
        <w:tab/>
      </w:r>
      <w:r>
        <w:t>&lt;sequence&gt;</w:t>
      </w:r>
    </w:p>
    <w:p w14:paraId="38C0A30E" w14:textId="77777777" w:rsidR="00860B54" w:rsidRDefault="00860B54" w:rsidP="00860B54">
      <w:pPr>
        <w:pStyle w:val="PL"/>
      </w:pPr>
      <w:r>
        <w:tab/>
      </w:r>
      <w:r>
        <w:tab/>
      </w:r>
      <w:r>
        <w:tab/>
      </w:r>
      <w:r>
        <w:tab/>
        <w:t>&lt;element name="attributes"&gt;</w:t>
      </w:r>
    </w:p>
    <w:p w14:paraId="513C2FEB" w14:textId="77777777" w:rsidR="00860B54" w:rsidRDefault="00860B54" w:rsidP="00860B54">
      <w:pPr>
        <w:pStyle w:val="PL"/>
      </w:pPr>
      <w:r>
        <w:tab/>
      </w:r>
      <w:r>
        <w:tab/>
      </w:r>
      <w:r>
        <w:tab/>
      </w:r>
      <w:r>
        <w:tab/>
        <w:t>&lt;complexType&gt;</w:t>
      </w:r>
    </w:p>
    <w:p w14:paraId="0D07306D" w14:textId="77777777" w:rsidR="00860B54" w:rsidRDefault="00860B54" w:rsidP="00860B54">
      <w:pPr>
        <w:pStyle w:val="PL"/>
      </w:pPr>
      <w:r>
        <w:tab/>
      </w:r>
      <w:r>
        <w:tab/>
      </w:r>
      <w:r>
        <w:tab/>
      </w:r>
      <w:r>
        <w:tab/>
        <w:t>&lt;all&gt;</w:t>
      </w:r>
    </w:p>
    <w:p w14:paraId="67D98835" w14:textId="77777777" w:rsidR="00860B54" w:rsidRDefault="00860B54" w:rsidP="00860B54">
      <w:pPr>
        <w:pStyle w:val="PL"/>
      </w:pPr>
      <w:r>
        <w:tab/>
      </w:r>
      <w:r>
        <w:tab/>
      </w:r>
      <w:r>
        <w:tab/>
      </w:r>
      <w:r>
        <w:tab/>
      </w:r>
      <w:r>
        <w:tab/>
        <w:t>&lt;!-- Inherited attributes from ManagedFunction --&gt;</w:t>
      </w:r>
    </w:p>
    <w:p w14:paraId="1F4B4574" w14:textId="77777777" w:rsidR="00860B54" w:rsidRDefault="00860B54" w:rsidP="00860B54">
      <w:pPr>
        <w:pStyle w:val="PL"/>
      </w:pPr>
      <w:r>
        <w:tab/>
      </w:r>
      <w:r>
        <w:tab/>
      </w:r>
      <w:r>
        <w:tab/>
      </w:r>
      <w:r>
        <w:tab/>
      </w:r>
      <w:r>
        <w:tab/>
        <w:t>&lt;element name="userLabel" type="string" minOccurs="0"/&gt;</w:t>
      </w:r>
    </w:p>
    <w:p w14:paraId="25B431B5" w14:textId="77777777" w:rsidR="00860B54" w:rsidRDefault="00860B54" w:rsidP="00860B54">
      <w:pPr>
        <w:pStyle w:val="PL"/>
      </w:pPr>
      <w:r>
        <w:tab/>
      </w:r>
      <w:r>
        <w:tab/>
      </w:r>
      <w:r>
        <w:tab/>
      </w:r>
      <w:r>
        <w:tab/>
      </w:r>
      <w:r>
        <w:tab/>
        <w:t>&lt;element name="vnfParametersList" type="xn:vnfParametersListType" minOccurs="0"/&gt;</w:t>
      </w:r>
    </w:p>
    <w:p w14:paraId="0CE3B9EF" w14:textId="77777777" w:rsidR="00860B54" w:rsidRDefault="00860B54" w:rsidP="00860B54">
      <w:pPr>
        <w:pStyle w:val="PL"/>
      </w:pPr>
      <w:r>
        <w:tab/>
      </w:r>
      <w:r>
        <w:tab/>
      </w:r>
      <w:r>
        <w:tab/>
      </w:r>
      <w:r>
        <w:tab/>
      </w:r>
      <w:r>
        <w:tab/>
        <w:t>&lt;element name="peeParametersList" type="xn:peeParametersListType" minOccurs="0"/&gt;</w:t>
      </w:r>
    </w:p>
    <w:p w14:paraId="1760BCC0" w14:textId="77777777" w:rsidR="00860B54" w:rsidRDefault="00860B54" w:rsidP="00860B54">
      <w:pPr>
        <w:pStyle w:val="PL"/>
      </w:pPr>
      <w:r>
        <w:tab/>
      </w:r>
      <w:r>
        <w:tab/>
      </w:r>
      <w:r>
        <w:tab/>
      </w:r>
      <w:r>
        <w:tab/>
      </w:r>
      <w:r>
        <w:tab/>
        <w:t>&lt;element name="priority" type="integer" minOccurs="0"/&gt;</w:t>
      </w:r>
    </w:p>
    <w:p w14:paraId="7535CAB1" w14:textId="77777777" w:rsidR="00860B54" w:rsidRDefault="00860B54" w:rsidP="00860B54">
      <w:pPr>
        <w:pStyle w:val="PL"/>
      </w:pPr>
      <w:r>
        <w:tab/>
      </w:r>
      <w:r>
        <w:tab/>
      </w:r>
      <w:r>
        <w:tab/>
      </w:r>
      <w:r>
        <w:tab/>
      </w:r>
      <w:r>
        <w:tab/>
        <w:t>&lt;element name="measurements" type="xn:MeasurementTypesAndGPsList" minOccurs="0"/&gt;</w:t>
      </w:r>
      <w:r>
        <w:tab/>
      </w:r>
    </w:p>
    <w:p w14:paraId="2BADEA4E" w14:textId="77777777" w:rsidR="00860B54" w:rsidRDefault="00860B54" w:rsidP="00860B54">
      <w:pPr>
        <w:pStyle w:val="PL"/>
      </w:pPr>
      <w:r>
        <w:tab/>
      </w:r>
      <w:r>
        <w:tab/>
      </w:r>
      <w:r>
        <w:tab/>
      </w:r>
      <w:r>
        <w:tab/>
      </w:r>
      <w:r>
        <w:tab/>
        <w:t>&lt;!--End of inherited attributes from ManagedFunction--&gt;</w:t>
      </w:r>
    </w:p>
    <w:p w14:paraId="4A026B82" w14:textId="77777777" w:rsidR="00860B54" w:rsidRDefault="00860B54" w:rsidP="00860B54">
      <w:pPr>
        <w:pStyle w:val="PL"/>
      </w:pPr>
      <w:r>
        <w:tab/>
      </w:r>
      <w:r>
        <w:tab/>
      </w:r>
      <w:r>
        <w:tab/>
      </w:r>
      <w:r>
        <w:tab/>
      </w:r>
      <w:r>
        <w:tab/>
        <w:t>&lt;element name="txDirection" type="nn:TxDirection"/&gt;</w:t>
      </w:r>
    </w:p>
    <w:p w14:paraId="59E32468" w14:textId="77777777" w:rsidR="00860B54" w:rsidRDefault="00860B54" w:rsidP="00860B54">
      <w:pPr>
        <w:pStyle w:val="PL"/>
      </w:pPr>
      <w:r>
        <w:tab/>
      </w:r>
      <w:r>
        <w:tab/>
      </w:r>
      <w:r>
        <w:tab/>
      </w:r>
      <w:r>
        <w:tab/>
      </w:r>
      <w:r>
        <w:tab/>
        <w:t>&lt;element name="configuredMaxTxPower" type="integer"/&gt;</w:t>
      </w:r>
    </w:p>
    <w:p w14:paraId="79F87CE0" w14:textId="77777777" w:rsidR="00860B54" w:rsidRDefault="00860B54" w:rsidP="00860B54">
      <w:pPr>
        <w:pStyle w:val="PL"/>
      </w:pPr>
      <w:r>
        <w:tab/>
      </w:r>
      <w:r>
        <w:tab/>
      </w:r>
      <w:r>
        <w:tab/>
      </w:r>
      <w:r>
        <w:tab/>
      </w:r>
      <w:r>
        <w:tab/>
        <w:t>&lt;element name="arfcnDL" type="integer" minOccurs="0"/&gt;</w:t>
      </w:r>
    </w:p>
    <w:p w14:paraId="4CDB8813" w14:textId="77777777" w:rsidR="00860B54" w:rsidRDefault="00860B54" w:rsidP="00860B54">
      <w:pPr>
        <w:pStyle w:val="PL"/>
      </w:pPr>
      <w:r>
        <w:tab/>
      </w:r>
      <w:r>
        <w:tab/>
      </w:r>
      <w:r>
        <w:tab/>
      </w:r>
      <w:r>
        <w:tab/>
      </w:r>
      <w:r>
        <w:tab/>
        <w:t>&lt;element name="arfcnUL" type="integer" minOccurs="0"/&gt;</w:t>
      </w:r>
    </w:p>
    <w:p w14:paraId="1D000D8E" w14:textId="77777777" w:rsidR="00860B54" w:rsidRDefault="00860B54" w:rsidP="00860B54">
      <w:pPr>
        <w:pStyle w:val="PL"/>
      </w:pPr>
      <w:r>
        <w:tab/>
      </w:r>
      <w:r>
        <w:tab/>
      </w:r>
      <w:r>
        <w:tab/>
      </w:r>
      <w:r>
        <w:tab/>
      </w:r>
      <w:r>
        <w:tab/>
        <w:t>&lt;element name="bSChannelBwDL" type="integer" minOccurs="0"/&gt;</w:t>
      </w:r>
    </w:p>
    <w:p w14:paraId="2614D375" w14:textId="77777777" w:rsidR="00860B54" w:rsidRDefault="00860B54" w:rsidP="00860B54">
      <w:pPr>
        <w:pStyle w:val="PL"/>
      </w:pPr>
      <w:r>
        <w:tab/>
      </w:r>
      <w:r>
        <w:tab/>
      </w:r>
      <w:r>
        <w:tab/>
      </w:r>
      <w:r>
        <w:tab/>
      </w:r>
      <w:r>
        <w:tab/>
        <w:t>&lt;element name="bSChannelBwUL" type="integer" minOccurs="0"/&gt;</w:t>
      </w:r>
    </w:p>
    <w:p w14:paraId="0801054D" w14:textId="77777777" w:rsidR="00860B54" w:rsidRDefault="00860B54" w:rsidP="00860B54">
      <w:pPr>
        <w:pStyle w:val="PL"/>
      </w:pPr>
      <w:r>
        <w:tab/>
      </w:r>
      <w:r>
        <w:tab/>
      </w:r>
      <w:r>
        <w:tab/>
      </w:r>
      <w:r>
        <w:tab/>
      </w:r>
      <w:r>
        <w:tab/>
        <w:t>&lt;element name="sectorEquipmentFunctionRef" type="xn:dn" minOccurs="0"/&gt;</w:t>
      </w:r>
      <w:r>
        <w:tab/>
      </w:r>
      <w:r>
        <w:tab/>
      </w:r>
      <w:r>
        <w:tab/>
        <w:t xml:space="preserve">  </w:t>
      </w:r>
    </w:p>
    <w:p w14:paraId="2A350DA0" w14:textId="77777777" w:rsidR="00860B54" w:rsidRDefault="00860B54" w:rsidP="00860B54">
      <w:pPr>
        <w:pStyle w:val="PL"/>
      </w:pPr>
      <w:r>
        <w:tab/>
      </w:r>
      <w:r>
        <w:tab/>
      </w:r>
      <w:r>
        <w:tab/>
      </w:r>
      <w:r>
        <w:tab/>
        <w:t>&lt;/all&gt;</w:t>
      </w:r>
    </w:p>
    <w:p w14:paraId="505884DF" w14:textId="77777777" w:rsidR="00860B54" w:rsidRDefault="00860B54" w:rsidP="00860B54">
      <w:pPr>
        <w:pStyle w:val="PL"/>
      </w:pPr>
      <w:r>
        <w:tab/>
      </w:r>
      <w:r>
        <w:tab/>
      </w:r>
      <w:r>
        <w:tab/>
      </w:r>
      <w:r>
        <w:tab/>
        <w:t>&lt;/complexType&gt;</w:t>
      </w:r>
    </w:p>
    <w:p w14:paraId="6EEE3F5E" w14:textId="77777777" w:rsidR="00860B54" w:rsidRDefault="00860B54" w:rsidP="00860B54">
      <w:pPr>
        <w:pStyle w:val="PL"/>
      </w:pPr>
      <w:r>
        <w:tab/>
      </w:r>
      <w:r>
        <w:tab/>
      </w:r>
      <w:r>
        <w:tab/>
      </w:r>
      <w:r>
        <w:tab/>
        <w:t>&lt;/element&gt;</w:t>
      </w:r>
    </w:p>
    <w:p w14:paraId="4501E99E" w14:textId="77777777" w:rsidR="00860B54" w:rsidRDefault="00860B54" w:rsidP="00860B54">
      <w:pPr>
        <w:pStyle w:val="PL"/>
      </w:pPr>
      <w:r>
        <w:tab/>
      </w:r>
      <w:r>
        <w:tab/>
      </w:r>
      <w:r>
        <w:tab/>
      </w:r>
      <w:r>
        <w:tab/>
        <w:t>&lt;choice minOccurs="0" maxOccurs="unbounded"&gt;</w:t>
      </w:r>
    </w:p>
    <w:p w14:paraId="756C1E99" w14:textId="77777777" w:rsidR="00860B54" w:rsidRDefault="00860B54" w:rsidP="00860B54">
      <w:pPr>
        <w:pStyle w:val="PL"/>
      </w:pPr>
      <w:r>
        <w:tab/>
      </w:r>
      <w:r>
        <w:tab/>
      </w:r>
      <w:r>
        <w:tab/>
      </w:r>
      <w:r>
        <w:tab/>
      </w:r>
      <w:r>
        <w:tab/>
        <w:t>&lt;element ref="xn:MeasurementControl"/&gt;</w:t>
      </w:r>
    </w:p>
    <w:p w14:paraId="4FDEC95E" w14:textId="77777777" w:rsidR="00860B54" w:rsidRDefault="00860B54" w:rsidP="00860B54">
      <w:pPr>
        <w:pStyle w:val="PL"/>
      </w:pPr>
      <w:r>
        <w:tab/>
      </w:r>
      <w:r>
        <w:tab/>
      </w:r>
      <w:r>
        <w:tab/>
      </w:r>
      <w:r>
        <w:tab/>
        <w:t>&lt;/choice&gt;</w:t>
      </w:r>
      <w:r>
        <w:tab/>
      </w:r>
    </w:p>
    <w:p w14:paraId="30E009AB" w14:textId="77777777" w:rsidR="00860B54" w:rsidRDefault="00860B54" w:rsidP="00860B54">
      <w:pPr>
        <w:pStyle w:val="PL"/>
      </w:pPr>
      <w:r>
        <w:tab/>
      </w:r>
      <w:r>
        <w:tab/>
      </w:r>
      <w:r>
        <w:tab/>
      </w:r>
      <w:r>
        <w:tab/>
        <w:t>&lt;choice minOccurs="0" maxOccurs="unbounded"&gt;</w:t>
      </w:r>
    </w:p>
    <w:p w14:paraId="1DDFBBE4" w14:textId="77777777" w:rsidR="00860B54" w:rsidRDefault="00860B54" w:rsidP="00860B54">
      <w:pPr>
        <w:pStyle w:val="PL"/>
      </w:pPr>
      <w:r>
        <w:tab/>
      </w:r>
      <w:r>
        <w:tab/>
      </w:r>
      <w:r>
        <w:tab/>
      </w:r>
      <w:r>
        <w:tab/>
      </w:r>
      <w:r>
        <w:tab/>
        <w:t>&lt;element ref="xn:VsDataContainer"/&gt;</w:t>
      </w:r>
    </w:p>
    <w:p w14:paraId="2B37DA58" w14:textId="77777777" w:rsidR="00860B54" w:rsidRDefault="00860B54" w:rsidP="00860B54">
      <w:pPr>
        <w:pStyle w:val="PL"/>
      </w:pPr>
      <w:r>
        <w:tab/>
      </w:r>
      <w:r>
        <w:tab/>
      </w:r>
      <w:r>
        <w:tab/>
      </w:r>
      <w:r>
        <w:tab/>
        <w:t>&lt;/choice&gt;</w:t>
      </w:r>
    </w:p>
    <w:p w14:paraId="18C02482" w14:textId="77777777" w:rsidR="00860B54" w:rsidRDefault="00860B54" w:rsidP="00860B54">
      <w:pPr>
        <w:pStyle w:val="PL"/>
      </w:pPr>
      <w:r>
        <w:tab/>
      </w:r>
      <w:r>
        <w:tab/>
      </w:r>
      <w:r>
        <w:tab/>
      </w:r>
      <w:r>
        <w:tab/>
        <w:t>&lt;choice minOccurs="0" maxOccurs="1"&gt;</w:t>
      </w:r>
    </w:p>
    <w:p w14:paraId="1E454E18" w14:textId="77777777" w:rsidR="00860B54" w:rsidRDefault="00860B54" w:rsidP="00860B54">
      <w:pPr>
        <w:pStyle w:val="PL"/>
      </w:pPr>
      <w:r>
        <w:tab/>
      </w:r>
      <w:r>
        <w:tab/>
      </w:r>
      <w:r>
        <w:tab/>
      </w:r>
      <w:r>
        <w:tab/>
      </w:r>
      <w:r>
        <w:tab/>
        <w:t>&lt;element ref="sp:EnergySavingProperties"/&gt;</w:t>
      </w:r>
    </w:p>
    <w:p w14:paraId="63D1B167" w14:textId="77777777" w:rsidR="00860B54" w:rsidRDefault="00860B54" w:rsidP="00860B54">
      <w:pPr>
        <w:pStyle w:val="PL"/>
      </w:pPr>
      <w:r>
        <w:tab/>
      </w:r>
      <w:r>
        <w:tab/>
      </w:r>
      <w:r>
        <w:tab/>
      </w:r>
      <w:r>
        <w:tab/>
      </w:r>
      <w:r>
        <w:tab/>
        <w:t>&lt;element ref="sp:ESPolicies"/&gt;</w:t>
      </w:r>
    </w:p>
    <w:p w14:paraId="7E8FAF94" w14:textId="77777777" w:rsidR="00860B54" w:rsidRDefault="00860B54" w:rsidP="00860B54">
      <w:pPr>
        <w:pStyle w:val="PL"/>
      </w:pPr>
      <w:r>
        <w:tab/>
      </w:r>
      <w:r>
        <w:tab/>
      </w:r>
      <w:r>
        <w:tab/>
      </w:r>
      <w:r>
        <w:tab/>
        <w:t>&lt;/choice&gt;</w:t>
      </w:r>
    </w:p>
    <w:p w14:paraId="694FC7EF" w14:textId="77777777" w:rsidR="00860B54" w:rsidRDefault="00860B54" w:rsidP="00860B54">
      <w:pPr>
        <w:pStyle w:val="PL"/>
      </w:pPr>
      <w:r>
        <w:tab/>
      </w:r>
      <w:r>
        <w:tab/>
      </w:r>
      <w:r>
        <w:tab/>
        <w:t>&lt;/sequence&gt;</w:t>
      </w:r>
    </w:p>
    <w:p w14:paraId="34B60FBD" w14:textId="77777777" w:rsidR="00860B54" w:rsidRDefault="00860B54" w:rsidP="00860B54">
      <w:pPr>
        <w:pStyle w:val="PL"/>
      </w:pPr>
      <w:r>
        <w:tab/>
      </w:r>
      <w:r>
        <w:tab/>
      </w:r>
      <w:r>
        <w:tab/>
        <w:t>&lt;/extension&gt;</w:t>
      </w:r>
    </w:p>
    <w:p w14:paraId="47869F6D" w14:textId="77777777" w:rsidR="00860B54" w:rsidRDefault="00860B54" w:rsidP="00860B54">
      <w:pPr>
        <w:pStyle w:val="PL"/>
      </w:pPr>
      <w:r>
        <w:tab/>
      </w:r>
      <w:r>
        <w:tab/>
        <w:t>&lt;/complexContent&gt;</w:t>
      </w:r>
    </w:p>
    <w:p w14:paraId="129EE34E" w14:textId="77777777" w:rsidR="00860B54" w:rsidRDefault="00860B54" w:rsidP="00860B54">
      <w:pPr>
        <w:pStyle w:val="PL"/>
      </w:pPr>
      <w:r>
        <w:tab/>
        <w:t>&lt;/complexType&gt;</w:t>
      </w:r>
    </w:p>
    <w:p w14:paraId="7482DE7B" w14:textId="77777777" w:rsidR="00860B54" w:rsidRDefault="00860B54" w:rsidP="00860B54">
      <w:pPr>
        <w:pStyle w:val="PL"/>
      </w:pPr>
      <w:r>
        <w:t>&lt;/element&gt;</w:t>
      </w:r>
    </w:p>
    <w:p w14:paraId="5B9E08E5" w14:textId="77777777" w:rsidR="00860B54" w:rsidRDefault="00860B54" w:rsidP="00860B54">
      <w:pPr>
        <w:pStyle w:val="PL"/>
      </w:pPr>
      <w:r>
        <w:t>&lt;element name="BWP"&gt;</w:t>
      </w:r>
    </w:p>
    <w:p w14:paraId="58C82EE7" w14:textId="77777777" w:rsidR="00860B54" w:rsidRDefault="00860B54" w:rsidP="00860B54">
      <w:pPr>
        <w:pStyle w:val="PL"/>
      </w:pPr>
      <w:r>
        <w:tab/>
        <w:t>&lt;complexType&gt;</w:t>
      </w:r>
    </w:p>
    <w:p w14:paraId="12BC3B79" w14:textId="77777777" w:rsidR="00860B54" w:rsidRDefault="00860B54" w:rsidP="00860B54">
      <w:pPr>
        <w:pStyle w:val="PL"/>
      </w:pPr>
      <w:r>
        <w:tab/>
      </w:r>
      <w:r>
        <w:tab/>
        <w:t>&lt;complexContent&gt;</w:t>
      </w:r>
    </w:p>
    <w:p w14:paraId="5A42457B" w14:textId="77777777" w:rsidR="00860B54" w:rsidRDefault="00860B54" w:rsidP="00860B54">
      <w:pPr>
        <w:pStyle w:val="PL"/>
      </w:pPr>
      <w:r>
        <w:tab/>
      </w:r>
      <w:r>
        <w:tab/>
      </w:r>
      <w:r>
        <w:tab/>
        <w:t>&lt;extension base="xn:NrmClass"&gt;</w:t>
      </w:r>
    </w:p>
    <w:p w14:paraId="3B706630" w14:textId="77777777" w:rsidR="00860B54" w:rsidRDefault="00860B54" w:rsidP="00860B54">
      <w:pPr>
        <w:pStyle w:val="PL"/>
      </w:pPr>
      <w:r>
        <w:lastRenderedPageBreak/>
        <w:tab/>
      </w:r>
      <w:r>
        <w:tab/>
      </w:r>
      <w:r>
        <w:tab/>
        <w:t>&lt;sequence&gt;</w:t>
      </w:r>
    </w:p>
    <w:p w14:paraId="620D057E" w14:textId="77777777" w:rsidR="00860B54" w:rsidRDefault="00860B54" w:rsidP="00860B54">
      <w:pPr>
        <w:pStyle w:val="PL"/>
      </w:pPr>
      <w:r>
        <w:tab/>
      </w:r>
      <w:r>
        <w:tab/>
      </w:r>
      <w:r>
        <w:tab/>
      </w:r>
      <w:r>
        <w:tab/>
        <w:t>&lt;element name="attributes"&gt;</w:t>
      </w:r>
    </w:p>
    <w:p w14:paraId="2898AC9C" w14:textId="77777777" w:rsidR="00860B54" w:rsidRDefault="00860B54" w:rsidP="00860B54">
      <w:pPr>
        <w:pStyle w:val="PL"/>
      </w:pPr>
      <w:r>
        <w:tab/>
      </w:r>
      <w:r>
        <w:tab/>
      </w:r>
      <w:r>
        <w:tab/>
      </w:r>
      <w:r>
        <w:tab/>
        <w:t>&lt;complexType&gt;</w:t>
      </w:r>
    </w:p>
    <w:p w14:paraId="04229D7D" w14:textId="77777777" w:rsidR="00860B54" w:rsidRDefault="00860B54" w:rsidP="00860B54">
      <w:pPr>
        <w:pStyle w:val="PL"/>
      </w:pPr>
      <w:r>
        <w:tab/>
      </w:r>
      <w:r>
        <w:tab/>
      </w:r>
      <w:r>
        <w:tab/>
      </w:r>
      <w:r>
        <w:tab/>
        <w:t>&lt;all&gt;</w:t>
      </w:r>
    </w:p>
    <w:p w14:paraId="3F007C75" w14:textId="77777777" w:rsidR="00860B54" w:rsidRDefault="00860B54" w:rsidP="00860B54">
      <w:pPr>
        <w:pStyle w:val="PL"/>
      </w:pPr>
      <w:r>
        <w:tab/>
      </w:r>
      <w:r>
        <w:tab/>
      </w:r>
      <w:r>
        <w:tab/>
      </w:r>
      <w:r>
        <w:tab/>
      </w:r>
      <w:r>
        <w:tab/>
        <w:t>&lt;!-- Inherited attributes from ManagedFunction --&gt;</w:t>
      </w:r>
    </w:p>
    <w:p w14:paraId="10B36940" w14:textId="77777777" w:rsidR="00860B54" w:rsidRDefault="00860B54" w:rsidP="00860B54">
      <w:pPr>
        <w:pStyle w:val="PL"/>
      </w:pPr>
      <w:r>
        <w:tab/>
      </w:r>
      <w:r>
        <w:tab/>
      </w:r>
      <w:r>
        <w:tab/>
      </w:r>
      <w:r>
        <w:tab/>
      </w:r>
      <w:r>
        <w:tab/>
        <w:t>&lt;element name="userLabel" type="string" minOccurs="0"/&gt;</w:t>
      </w:r>
    </w:p>
    <w:p w14:paraId="4DD9806F" w14:textId="77777777" w:rsidR="00860B54" w:rsidRDefault="00860B54" w:rsidP="00860B54">
      <w:pPr>
        <w:pStyle w:val="PL"/>
      </w:pPr>
      <w:r>
        <w:tab/>
      </w:r>
      <w:r>
        <w:tab/>
      </w:r>
      <w:r>
        <w:tab/>
      </w:r>
      <w:r>
        <w:tab/>
      </w:r>
      <w:r>
        <w:tab/>
        <w:t>&lt;element name="vnfParametersList" type="xn:vnfParametersListType" minOccurs="0"/&gt;</w:t>
      </w:r>
    </w:p>
    <w:p w14:paraId="2C210767" w14:textId="77777777" w:rsidR="00860B54" w:rsidRDefault="00860B54" w:rsidP="00860B54">
      <w:pPr>
        <w:pStyle w:val="PL"/>
      </w:pPr>
      <w:r>
        <w:tab/>
      </w:r>
      <w:r>
        <w:tab/>
      </w:r>
      <w:r>
        <w:tab/>
      </w:r>
      <w:r>
        <w:tab/>
      </w:r>
      <w:r>
        <w:tab/>
        <w:t>&lt;element name="peeParametersList" type="xn:peeParametersListType" minOccurs="0"/&gt;</w:t>
      </w:r>
    </w:p>
    <w:p w14:paraId="0A25D589" w14:textId="77777777" w:rsidR="00860B54" w:rsidRDefault="00860B54" w:rsidP="00860B54">
      <w:pPr>
        <w:pStyle w:val="PL"/>
      </w:pPr>
      <w:r>
        <w:tab/>
      </w:r>
      <w:r>
        <w:tab/>
      </w:r>
      <w:r>
        <w:tab/>
      </w:r>
      <w:r>
        <w:tab/>
      </w:r>
      <w:r>
        <w:tab/>
        <w:t>&lt;element name="priority" type="integer" minOccurs="0"/&gt;</w:t>
      </w:r>
    </w:p>
    <w:p w14:paraId="687D9773" w14:textId="77777777" w:rsidR="00860B54" w:rsidRDefault="00860B54" w:rsidP="00860B54">
      <w:pPr>
        <w:pStyle w:val="PL"/>
      </w:pPr>
      <w:r>
        <w:tab/>
      </w:r>
      <w:r>
        <w:tab/>
      </w:r>
      <w:r>
        <w:tab/>
      </w:r>
      <w:r>
        <w:tab/>
      </w:r>
      <w:r>
        <w:tab/>
        <w:t>&lt;element name="measurements" type="xn:MeasurementTypesAndGPsList" minOccurs="0"/&gt;</w:t>
      </w:r>
      <w:r>
        <w:tab/>
      </w:r>
    </w:p>
    <w:p w14:paraId="3527F6D6" w14:textId="77777777" w:rsidR="00860B54" w:rsidRDefault="00860B54" w:rsidP="00860B54">
      <w:pPr>
        <w:pStyle w:val="PL"/>
      </w:pPr>
      <w:r>
        <w:tab/>
      </w:r>
      <w:r>
        <w:tab/>
      </w:r>
      <w:r>
        <w:tab/>
      </w:r>
      <w:r>
        <w:tab/>
      </w:r>
      <w:r>
        <w:tab/>
        <w:t>&lt;!--End of inherited attributes from ManagedFunction--&gt;</w:t>
      </w:r>
    </w:p>
    <w:p w14:paraId="59354456" w14:textId="77777777" w:rsidR="00860B54" w:rsidRDefault="00860B54" w:rsidP="00860B54">
      <w:pPr>
        <w:pStyle w:val="PL"/>
      </w:pPr>
      <w:r>
        <w:tab/>
      </w:r>
      <w:r>
        <w:tab/>
      </w:r>
      <w:r>
        <w:tab/>
      </w:r>
      <w:r>
        <w:tab/>
      </w:r>
      <w:r>
        <w:tab/>
        <w:t>&lt;element name="bwpContext" type="nn:BwpContext"/&gt;</w:t>
      </w:r>
    </w:p>
    <w:p w14:paraId="6B8B73DA" w14:textId="77777777" w:rsidR="00860B54" w:rsidRDefault="00860B54" w:rsidP="00860B54">
      <w:pPr>
        <w:pStyle w:val="PL"/>
      </w:pPr>
      <w:r>
        <w:tab/>
      </w:r>
      <w:r>
        <w:tab/>
      </w:r>
      <w:r>
        <w:tab/>
      </w:r>
      <w:r>
        <w:tab/>
      </w:r>
      <w:r>
        <w:tab/>
        <w:t>&lt;element name="isInitialBwp" type="nn:IsInitialBwp"/&gt;</w:t>
      </w:r>
    </w:p>
    <w:p w14:paraId="5FE85F84" w14:textId="77777777" w:rsidR="00860B54" w:rsidRDefault="00860B54" w:rsidP="00860B54">
      <w:pPr>
        <w:pStyle w:val="PL"/>
      </w:pPr>
      <w:r>
        <w:tab/>
      </w:r>
      <w:r>
        <w:tab/>
      </w:r>
      <w:r>
        <w:tab/>
      </w:r>
      <w:r>
        <w:tab/>
      </w:r>
      <w:r>
        <w:tab/>
        <w:t>&lt;element name="subCarrierSpacing" type="integer"/&gt;</w:t>
      </w:r>
    </w:p>
    <w:p w14:paraId="70A52564" w14:textId="77777777" w:rsidR="00860B54" w:rsidRDefault="00860B54" w:rsidP="00860B54">
      <w:pPr>
        <w:pStyle w:val="PL"/>
      </w:pPr>
      <w:r>
        <w:tab/>
      </w:r>
      <w:r>
        <w:tab/>
      </w:r>
      <w:r>
        <w:tab/>
      </w:r>
      <w:r>
        <w:tab/>
      </w:r>
      <w:r>
        <w:tab/>
        <w:t>&lt;element name="cyclicPrefix" type="nn:CyclicPrefix"/&gt;</w:t>
      </w:r>
    </w:p>
    <w:p w14:paraId="0A985063" w14:textId="77777777" w:rsidR="00860B54" w:rsidRDefault="00860B54" w:rsidP="00860B54">
      <w:pPr>
        <w:pStyle w:val="PL"/>
      </w:pPr>
      <w:r>
        <w:tab/>
      </w:r>
      <w:r>
        <w:tab/>
      </w:r>
      <w:r>
        <w:tab/>
      </w:r>
      <w:r>
        <w:tab/>
      </w:r>
      <w:r>
        <w:tab/>
        <w:t>&lt;element name="startRB" type="integer"/&gt;</w:t>
      </w:r>
    </w:p>
    <w:p w14:paraId="10509E8A" w14:textId="77777777" w:rsidR="00860B54" w:rsidRDefault="00860B54" w:rsidP="00860B54">
      <w:pPr>
        <w:pStyle w:val="PL"/>
      </w:pPr>
      <w:r>
        <w:tab/>
      </w:r>
      <w:r>
        <w:tab/>
      </w:r>
      <w:r>
        <w:tab/>
      </w:r>
      <w:r>
        <w:tab/>
      </w:r>
      <w:r>
        <w:tab/>
        <w:t>&lt;element name="numberOfRBs" type="integer"/&gt;</w:t>
      </w:r>
    </w:p>
    <w:p w14:paraId="7FDECCED" w14:textId="77777777" w:rsidR="00860B54" w:rsidRDefault="00860B54" w:rsidP="00860B54">
      <w:pPr>
        <w:pStyle w:val="PL"/>
      </w:pPr>
      <w:r>
        <w:tab/>
      </w:r>
      <w:r>
        <w:tab/>
      </w:r>
      <w:r>
        <w:tab/>
      </w:r>
      <w:r>
        <w:tab/>
        <w:t>&lt;/all&gt;</w:t>
      </w:r>
    </w:p>
    <w:p w14:paraId="2168942A" w14:textId="77777777" w:rsidR="00860B54" w:rsidRDefault="00860B54" w:rsidP="00860B54">
      <w:pPr>
        <w:pStyle w:val="PL"/>
      </w:pPr>
      <w:r>
        <w:tab/>
      </w:r>
      <w:r>
        <w:tab/>
      </w:r>
      <w:r>
        <w:tab/>
      </w:r>
      <w:r>
        <w:tab/>
        <w:t>&lt;/complexType&gt;</w:t>
      </w:r>
    </w:p>
    <w:p w14:paraId="4408D0AC" w14:textId="77777777" w:rsidR="00860B54" w:rsidRDefault="00860B54" w:rsidP="00860B54">
      <w:pPr>
        <w:pStyle w:val="PL"/>
      </w:pPr>
      <w:r>
        <w:tab/>
      </w:r>
      <w:r>
        <w:tab/>
      </w:r>
      <w:r>
        <w:tab/>
      </w:r>
      <w:r>
        <w:tab/>
        <w:t>&lt;/element&gt;</w:t>
      </w:r>
    </w:p>
    <w:p w14:paraId="213A1FEB" w14:textId="77777777" w:rsidR="00860B54" w:rsidRDefault="00860B54" w:rsidP="00860B54">
      <w:pPr>
        <w:pStyle w:val="PL"/>
      </w:pPr>
      <w:r>
        <w:tab/>
      </w:r>
      <w:r>
        <w:tab/>
      </w:r>
      <w:r>
        <w:tab/>
      </w:r>
      <w:r>
        <w:tab/>
        <w:t>&lt;choice minOccurs="0" maxOccurs="unbounded"&gt;</w:t>
      </w:r>
    </w:p>
    <w:p w14:paraId="4DE72E25" w14:textId="77777777" w:rsidR="00860B54" w:rsidRDefault="00860B54" w:rsidP="00860B54">
      <w:pPr>
        <w:pStyle w:val="PL"/>
      </w:pPr>
      <w:r>
        <w:tab/>
      </w:r>
      <w:r>
        <w:tab/>
      </w:r>
      <w:r>
        <w:tab/>
      </w:r>
      <w:r>
        <w:tab/>
      </w:r>
      <w:r>
        <w:tab/>
        <w:t>&lt;element ref="xn:MeasurementControl"/&gt;</w:t>
      </w:r>
    </w:p>
    <w:p w14:paraId="38E22EFD" w14:textId="77777777" w:rsidR="00860B54" w:rsidRDefault="00860B54" w:rsidP="00860B54">
      <w:pPr>
        <w:pStyle w:val="PL"/>
      </w:pPr>
      <w:r>
        <w:tab/>
      </w:r>
      <w:r>
        <w:tab/>
      </w:r>
      <w:r>
        <w:tab/>
      </w:r>
      <w:r>
        <w:tab/>
        <w:t>&lt;/choice&gt;</w:t>
      </w:r>
      <w:r>
        <w:tab/>
      </w:r>
    </w:p>
    <w:p w14:paraId="583168D0" w14:textId="77777777" w:rsidR="00860B54" w:rsidRDefault="00860B54" w:rsidP="00860B54">
      <w:pPr>
        <w:pStyle w:val="PL"/>
      </w:pPr>
      <w:r>
        <w:tab/>
      </w:r>
      <w:r>
        <w:tab/>
      </w:r>
      <w:r>
        <w:tab/>
      </w:r>
      <w:r>
        <w:tab/>
        <w:t>&lt;choice minOccurs="0" maxOccurs="unbounded"&gt;</w:t>
      </w:r>
    </w:p>
    <w:p w14:paraId="7A8EE9A5" w14:textId="77777777" w:rsidR="00860B54" w:rsidRDefault="00860B54" w:rsidP="00860B54">
      <w:pPr>
        <w:pStyle w:val="PL"/>
      </w:pPr>
      <w:r>
        <w:tab/>
      </w:r>
      <w:r>
        <w:tab/>
      </w:r>
      <w:r>
        <w:tab/>
      </w:r>
      <w:r>
        <w:tab/>
      </w:r>
      <w:r>
        <w:tab/>
        <w:t>&lt;element ref="xn:VsDataContainer"/&gt;</w:t>
      </w:r>
    </w:p>
    <w:p w14:paraId="57A66955" w14:textId="77777777" w:rsidR="00860B54" w:rsidRDefault="00860B54" w:rsidP="00860B54">
      <w:pPr>
        <w:pStyle w:val="PL"/>
      </w:pPr>
      <w:r>
        <w:tab/>
      </w:r>
      <w:r>
        <w:tab/>
      </w:r>
      <w:r>
        <w:tab/>
      </w:r>
      <w:r>
        <w:tab/>
        <w:t>&lt;/choice&gt;</w:t>
      </w:r>
    </w:p>
    <w:p w14:paraId="2623CE9A" w14:textId="77777777" w:rsidR="00860B54" w:rsidRDefault="00860B54" w:rsidP="00860B54">
      <w:pPr>
        <w:pStyle w:val="PL"/>
      </w:pPr>
      <w:r>
        <w:tab/>
      </w:r>
      <w:r>
        <w:tab/>
      </w:r>
      <w:r>
        <w:tab/>
        <w:t>&lt;/sequence&gt;</w:t>
      </w:r>
    </w:p>
    <w:p w14:paraId="46B9B2ED" w14:textId="77777777" w:rsidR="00860B54" w:rsidRDefault="00860B54" w:rsidP="00860B54">
      <w:pPr>
        <w:pStyle w:val="PL"/>
      </w:pPr>
      <w:r>
        <w:tab/>
      </w:r>
      <w:r>
        <w:tab/>
      </w:r>
      <w:r>
        <w:tab/>
        <w:t>&lt;/extension&gt;</w:t>
      </w:r>
    </w:p>
    <w:p w14:paraId="5D1204CA" w14:textId="77777777" w:rsidR="00860B54" w:rsidRDefault="00860B54" w:rsidP="00860B54">
      <w:pPr>
        <w:pStyle w:val="PL"/>
      </w:pPr>
      <w:r>
        <w:tab/>
      </w:r>
      <w:r>
        <w:tab/>
        <w:t>&lt;/complexContent&gt;</w:t>
      </w:r>
    </w:p>
    <w:p w14:paraId="174E994B" w14:textId="77777777" w:rsidR="00860B54" w:rsidRDefault="00860B54" w:rsidP="00860B54">
      <w:pPr>
        <w:pStyle w:val="PL"/>
      </w:pPr>
      <w:r>
        <w:tab/>
        <w:t>&lt;/complexType&gt;</w:t>
      </w:r>
    </w:p>
    <w:p w14:paraId="3D5B98E7" w14:textId="77777777" w:rsidR="00860B54" w:rsidRDefault="00860B54" w:rsidP="00860B54">
      <w:pPr>
        <w:pStyle w:val="PL"/>
      </w:pPr>
      <w:r>
        <w:t>&lt;/element&gt;</w:t>
      </w:r>
    </w:p>
    <w:p w14:paraId="7E05BAC5" w14:textId="77777777" w:rsidR="00860B54" w:rsidRPr="007B099C" w:rsidRDefault="00860B54" w:rsidP="00860B54">
      <w:pPr>
        <w:pStyle w:val="PL"/>
        <w:rPr>
          <w:color w:val="000000"/>
        </w:rPr>
      </w:pPr>
      <w:r w:rsidRPr="007B099C">
        <w:rPr>
          <w:color w:val="000000"/>
        </w:rPr>
        <w:t>&lt;element name="CommonBeamformingFunction"&gt;</w:t>
      </w:r>
    </w:p>
    <w:p w14:paraId="3CDB0423" w14:textId="77777777" w:rsidR="00860B54" w:rsidRPr="007B099C" w:rsidRDefault="00860B54" w:rsidP="00860B54">
      <w:pPr>
        <w:pStyle w:val="PL"/>
        <w:rPr>
          <w:color w:val="000000"/>
        </w:rPr>
      </w:pPr>
      <w:r w:rsidRPr="007B099C">
        <w:rPr>
          <w:color w:val="000000"/>
        </w:rPr>
        <w:tab/>
        <w:t>&lt;complexType&gt;</w:t>
      </w:r>
    </w:p>
    <w:p w14:paraId="393A9433"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1754281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 base="xn:NrmClass"&gt;</w:t>
      </w:r>
    </w:p>
    <w:p w14:paraId="1291EF3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0392DF0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484004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470B04E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0CC8B1DF" w14:textId="77777777" w:rsidR="00860B54" w:rsidRDefault="00860B54" w:rsidP="00860B54">
      <w:pPr>
        <w:pStyle w:val="PL"/>
      </w:pPr>
      <w:r>
        <w:tab/>
      </w:r>
      <w:r>
        <w:tab/>
      </w:r>
      <w:r>
        <w:tab/>
      </w:r>
      <w:r>
        <w:tab/>
      </w:r>
      <w:r>
        <w:tab/>
        <w:t>&lt;element name="coverageShape" type="coverageShapeType" minOccurs="0"/&gt;</w:t>
      </w:r>
    </w:p>
    <w:p w14:paraId="0A5C6D37" w14:textId="77777777" w:rsidR="00860B54" w:rsidRDefault="00860B54" w:rsidP="00860B54">
      <w:pPr>
        <w:pStyle w:val="PL"/>
      </w:pPr>
      <w:r>
        <w:tab/>
      </w:r>
      <w:r>
        <w:tab/>
      </w:r>
      <w:r>
        <w:tab/>
      </w:r>
      <w:r>
        <w:tab/>
      </w:r>
      <w:r>
        <w:tab/>
        <w:t>&lt;element name="digitalTilt" type="beamTilt" minOccurs="0"/&gt;</w:t>
      </w:r>
    </w:p>
    <w:p w14:paraId="16D6891C" w14:textId="77777777" w:rsidR="00860B54" w:rsidRPr="00212C37" w:rsidRDefault="00860B54" w:rsidP="00860B54">
      <w:pPr>
        <w:pStyle w:val="PL"/>
      </w:pPr>
      <w:r>
        <w:tab/>
      </w:r>
      <w:r>
        <w:tab/>
      </w:r>
      <w:r>
        <w:tab/>
      </w:r>
      <w:r>
        <w:tab/>
      </w:r>
      <w:r>
        <w:tab/>
        <w:t>&lt;element name="digitalAzimuth" type="beamAzimuth" minOccurs="0"/&gt;</w:t>
      </w:r>
    </w:p>
    <w:p w14:paraId="3F56BE8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all&gt;</w:t>
      </w:r>
    </w:p>
    <w:p w14:paraId="7DD731B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complexType&gt;</w:t>
      </w:r>
    </w:p>
    <w:p w14:paraId="439AB43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lement&gt;</w:t>
      </w:r>
    </w:p>
    <w:p w14:paraId="210146BA"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49031AB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1725EEA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5421BC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7431166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1A348D1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6D14622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207172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250F7BF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5E12D1C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130671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792E841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088E00F5"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4AC77D10" w14:textId="77777777" w:rsidR="00860B54" w:rsidRPr="007B099C" w:rsidRDefault="00860B54" w:rsidP="00860B54">
      <w:pPr>
        <w:pStyle w:val="PL"/>
        <w:rPr>
          <w:color w:val="000000"/>
        </w:rPr>
      </w:pPr>
      <w:r w:rsidRPr="007B099C">
        <w:rPr>
          <w:color w:val="000000"/>
        </w:rPr>
        <w:tab/>
        <w:t>&lt;/complexType&gt;</w:t>
      </w:r>
    </w:p>
    <w:p w14:paraId="6215A248" w14:textId="77777777" w:rsidR="00860B54" w:rsidRPr="007B099C" w:rsidRDefault="00860B54" w:rsidP="00860B54">
      <w:pPr>
        <w:pStyle w:val="PL"/>
        <w:rPr>
          <w:color w:val="000000"/>
        </w:rPr>
      </w:pPr>
      <w:r w:rsidRPr="007B099C">
        <w:rPr>
          <w:color w:val="000000"/>
        </w:rPr>
        <w:t>&lt;/element&gt;</w:t>
      </w:r>
    </w:p>
    <w:p w14:paraId="72FF8B54" w14:textId="77777777" w:rsidR="00860B54" w:rsidRPr="007B099C" w:rsidRDefault="00860B54" w:rsidP="00860B54">
      <w:pPr>
        <w:pStyle w:val="PL"/>
        <w:rPr>
          <w:color w:val="000000"/>
        </w:rPr>
      </w:pPr>
      <w:r w:rsidRPr="007B099C">
        <w:rPr>
          <w:color w:val="000000"/>
        </w:rPr>
        <w:t>&lt;element name="Beam"&gt;</w:t>
      </w:r>
    </w:p>
    <w:p w14:paraId="50911A4A" w14:textId="77777777" w:rsidR="00860B54" w:rsidRPr="008E6D39" w:rsidRDefault="00860B54" w:rsidP="00860B54">
      <w:pPr>
        <w:pStyle w:val="PL"/>
        <w:rPr>
          <w:color w:val="000000"/>
          <w:lang w:val="fr-FR"/>
        </w:rPr>
      </w:pPr>
      <w:r w:rsidRPr="007B099C">
        <w:rPr>
          <w:color w:val="000000"/>
        </w:rPr>
        <w:tab/>
      </w:r>
      <w:r w:rsidRPr="008E6D39">
        <w:rPr>
          <w:color w:val="000000"/>
          <w:lang w:val="fr-FR"/>
        </w:rPr>
        <w:t>&lt;complexType&gt;</w:t>
      </w:r>
    </w:p>
    <w:p w14:paraId="69AA5DA0"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t>&lt;complexContent&gt;</w:t>
      </w:r>
    </w:p>
    <w:p w14:paraId="47D6ADAC"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11D18491" w14:textId="77777777" w:rsidR="00860B54" w:rsidRPr="007B099C" w:rsidRDefault="00860B54" w:rsidP="00860B54">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2DD7636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B0E21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282D70A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7246F1C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26B76ED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6622E88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643F10A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626FBF4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740AA98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5815FDC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5EB67B03" w14:textId="77777777" w:rsidR="00860B54" w:rsidRPr="007B099C" w:rsidRDefault="00860B54" w:rsidP="00860B54">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omplexType&gt;</w:t>
      </w:r>
    </w:p>
    <w:p w14:paraId="1999FE4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43BBC7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5D2E35B"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5668CD89"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0DA1D27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413127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AB7474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4363A8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F70D8D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73B6AA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7D7650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F009F9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15F708A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411382E6"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24918D0B" w14:textId="77777777" w:rsidR="00860B54" w:rsidRPr="007B099C" w:rsidRDefault="00860B54" w:rsidP="00860B54">
      <w:pPr>
        <w:pStyle w:val="PL"/>
        <w:rPr>
          <w:color w:val="000000"/>
        </w:rPr>
      </w:pPr>
      <w:r w:rsidRPr="007B099C">
        <w:rPr>
          <w:color w:val="000000"/>
        </w:rPr>
        <w:tab/>
        <w:t>&lt;/complexType&gt;</w:t>
      </w:r>
    </w:p>
    <w:p w14:paraId="7EDCB084" w14:textId="77777777" w:rsidR="00860B54" w:rsidRDefault="00860B54" w:rsidP="00860B54">
      <w:pPr>
        <w:pStyle w:val="PL"/>
      </w:pPr>
      <w:r w:rsidRPr="007B099C">
        <w:rPr>
          <w:color w:val="000000"/>
        </w:rPr>
        <w:t>&lt;/element&gt;</w:t>
      </w:r>
    </w:p>
    <w:p w14:paraId="736CA9C4" w14:textId="77777777" w:rsidR="00860B54" w:rsidRDefault="00860B54" w:rsidP="00860B54">
      <w:pPr>
        <w:pStyle w:val="PL"/>
      </w:pPr>
      <w:r>
        <w:t>&lt;element name="EP_E1"&gt;</w:t>
      </w:r>
    </w:p>
    <w:p w14:paraId="2AB9C11C" w14:textId="77777777" w:rsidR="00860B54" w:rsidRDefault="00860B54" w:rsidP="00860B54">
      <w:pPr>
        <w:pStyle w:val="PL"/>
      </w:pPr>
      <w:r>
        <w:tab/>
        <w:t>&lt;complexType&gt;</w:t>
      </w:r>
    </w:p>
    <w:p w14:paraId="33322138" w14:textId="77777777" w:rsidR="00860B54" w:rsidRDefault="00860B54" w:rsidP="00860B54">
      <w:pPr>
        <w:pStyle w:val="PL"/>
      </w:pPr>
      <w:r>
        <w:tab/>
      </w:r>
      <w:r>
        <w:tab/>
        <w:t>&lt;complexContent&gt;</w:t>
      </w:r>
    </w:p>
    <w:p w14:paraId="25313737" w14:textId="77777777" w:rsidR="00860B54" w:rsidRDefault="00860B54" w:rsidP="00860B54">
      <w:pPr>
        <w:pStyle w:val="PL"/>
      </w:pPr>
      <w:r>
        <w:tab/>
      </w:r>
      <w:r>
        <w:tab/>
      </w:r>
      <w:r>
        <w:tab/>
        <w:t>&lt;extension base="xn:NrmClass"&gt;</w:t>
      </w:r>
    </w:p>
    <w:p w14:paraId="6C1FF299" w14:textId="77777777" w:rsidR="00860B54" w:rsidRDefault="00860B54" w:rsidP="00860B54">
      <w:pPr>
        <w:pStyle w:val="PL"/>
      </w:pPr>
      <w:r>
        <w:tab/>
      </w:r>
      <w:r>
        <w:tab/>
      </w:r>
      <w:r>
        <w:tab/>
        <w:t>&lt;sequence&gt;</w:t>
      </w:r>
    </w:p>
    <w:p w14:paraId="20AACB93" w14:textId="77777777" w:rsidR="00860B54" w:rsidRDefault="00860B54" w:rsidP="00860B54">
      <w:pPr>
        <w:pStyle w:val="PL"/>
      </w:pPr>
      <w:r>
        <w:tab/>
      </w:r>
      <w:r>
        <w:tab/>
      </w:r>
      <w:r>
        <w:tab/>
      </w:r>
      <w:r>
        <w:tab/>
        <w:t>&lt;element name="attributes" minOccurs="0"&gt;</w:t>
      </w:r>
    </w:p>
    <w:p w14:paraId="535080C5" w14:textId="77777777" w:rsidR="00860B54" w:rsidRDefault="00860B54" w:rsidP="00860B54">
      <w:pPr>
        <w:pStyle w:val="PL"/>
      </w:pPr>
      <w:r>
        <w:tab/>
      </w:r>
      <w:r>
        <w:tab/>
      </w:r>
      <w:r>
        <w:tab/>
      </w:r>
      <w:r>
        <w:tab/>
        <w:t>&lt;complexType&gt;</w:t>
      </w:r>
    </w:p>
    <w:p w14:paraId="5268F283" w14:textId="77777777" w:rsidR="00860B54" w:rsidRDefault="00860B54" w:rsidP="00860B54">
      <w:pPr>
        <w:pStyle w:val="PL"/>
      </w:pPr>
      <w:r>
        <w:tab/>
      </w:r>
      <w:r>
        <w:tab/>
      </w:r>
      <w:r>
        <w:tab/>
      </w:r>
      <w:r>
        <w:tab/>
        <w:t>&lt;all&gt;</w:t>
      </w:r>
    </w:p>
    <w:p w14:paraId="1F2C697A" w14:textId="77777777" w:rsidR="00860B54" w:rsidRDefault="00860B54" w:rsidP="00860B54">
      <w:pPr>
        <w:pStyle w:val="PL"/>
      </w:pPr>
      <w:r>
        <w:tab/>
      </w:r>
      <w:r>
        <w:tab/>
      </w:r>
      <w:r>
        <w:tab/>
      </w:r>
      <w:r>
        <w:tab/>
      </w:r>
      <w:r>
        <w:tab/>
        <w:t>&lt;!-- Inherited attributes from EP_RP --&gt;</w:t>
      </w:r>
    </w:p>
    <w:p w14:paraId="05D737A7" w14:textId="77777777" w:rsidR="00860B54" w:rsidRDefault="00860B54" w:rsidP="00860B54">
      <w:pPr>
        <w:pStyle w:val="PL"/>
      </w:pPr>
      <w:r>
        <w:tab/>
      </w:r>
      <w:r>
        <w:tab/>
      </w:r>
      <w:r>
        <w:tab/>
      </w:r>
      <w:r>
        <w:tab/>
      </w:r>
      <w:r>
        <w:tab/>
        <w:t>&lt;element name="farEndEntity" type="xn:dn" minOccurs="0"/&gt;</w:t>
      </w:r>
    </w:p>
    <w:p w14:paraId="2C7EBC57" w14:textId="77777777" w:rsidR="00860B54" w:rsidRDefault="00860B54" w:rsidP="00860B54">
      <w:pPr>
        <w:pStyle w:val="PL"/>
      </w:pPr>
      <w:r>
        <w:tab/>
      </w:r>
      <w:r>
        <w:tab/>
      </w:r>
      <w:r>
        <w:tab/>
      </w:r>
      <w:r>
        <w:tab/>
      </w:r>
      <w:r>
        <w:tab/>
        <w:t>&lt;element name="userLabel" type="string" minOccurs="0"/&gt;</w:t>
      </w:r>
    </w:p>
    <w:p w14:paraId="150C11B3" w14:textId="77777777" w:rsidR="00860B54" w:rsidRDefault="00860B54" w:rsidP="00860B54">
      <w:pPr>
        <w:pStyle w:val="PL"/>
      </w:pPr>
      <w:r>
        <w:tab/>
      </w:r>
      <w:r>
        <w:tab/>
      </w:r>
      <w:r>
        <w:tab/>
      </w:r>
      <w:r>
        <w:tab/>
      </w:r>
      <w:r>
        <w:tab/>
        <w:t>&lt;!-- End of inherited attributes from EP_RP --&gt;</w:t>
      </w:r>
    </w:p>
    <w:p w14:paraId="0B0FCD6F" w14:textId="77777777" w:rsidR="00860B54" w:rsidRDefault="00860B54" w:rsidP="00860B54">
      <w:pPr>
        <w:pStyle w:val="PL"/>
      </w:pPr>
      <w:r>
        <w:tab/>
      </w:r>
      <w:r>
        <w:tab/>
      </w:r>
      <w:r>
        <w:tab/>
      </w:r>
      <w:r>
        <w:tab/>
      </w:r>
      <w:r>
        <w:tab/>
        <w:t>&lt;element name="localAddress" type="nn:LocalEndPoint" minOccurs="0"/&gt;</w:t>
      </w:r>
    </w:p>
    <w:p w14:paraId="7848C0C9" w14:textId="77777777" w:rsidR="00860B54" w:rsidRDefault="00860B54" w:rsidP="00860B54">
      <w:pPr>
        <w:pStyle w:val="PL"/>
      </w:pPr>
      <w:r>
        <w:tab/>
      </w:r>
      <w:r>
        <w:tab/>
      </w:r>
      <w:r>
        <w:tab/>
      </w:r>
      <w:r>
        <w:tab/>
      </w:r>
      <w:r>
        <w:tab/>
        <w:t>&lt;element name="remoteAddress" type="nn:RemoteEndPoint" minOccurs="0"/&gt;</w:t>
      </w:r>
    </w:p>
    <w:p w14:paraId="1A18D855" w14:textId="77777777" w:rsidR="00860B54" w:rsidRDefault="00860B54" w:rsidP="00860B54">
      <w:pPr>
        <w:pStyle w:val="PL"/>
      </w:pPr>
      <w:r>
        <w:tab/>
      </w:r>
      <w:r>
        <w:tab/>
      </w:r>
      <w:r>
        <w:tab/>
      </w:r>
      <w:r>
        <w:tab/>
        <w:t>&lt;/all&gt;</w:t>
      </w:r>
    </w:p>
    <w:p w14:paraId="462FEB5A" w14:textId="77777777" w:rsidR="00860B54" w:rsidRDefault="00860B54" w:rsidP="00860B54">
      <w:pPr>
        <w:pStyle w:val="PL"/>
      </w:pPr>
      <w:r>
        <w:tab/>
      </w:r>
      <w:r>
        <w:tab/>
      </w:r>
      <w:r>
        <w:tab/>
      </w:r>
      <w:r>
        <w:tab/>
        <w:t>&lt;/complexType&gt;</w:t>
      </w:r>
    </w:p>
    <w:p w14:paraId="3764B78F" w14:textId="77777777" w:rsidR="00860B54" w:rsidRDefault="00860B54" w:rsidP="00860B54">
      <w:pPr>
        <w:pStyle w:val="PL"/>
      </w:pPr>
      <w:r>
        <w:tab/>
      </w:r>
      <w:r>
        <w:tab/>
      </w:r>
      <w:r>
        <w:tab/>
      </w:r>
      <w:r>
        <w:tab/>
        <w:t>&lt;/element&gt;</w:t>
      </w:r>
    </w:p>
    <w:p w14:paraId="2DE2B6F3" w14:textId="77777777" w:rsidR="00860B54" w:rsidRDefault="00860B54" w:rsidP="00860B54">
      <w:pPr>
        <w:pStyle w:val="PL"/>
      </w:pPr>
      <w:r>
        <w:tab/>
      </w:r>
      <w:r>
        <w:tab/>
      </w:r>
      <w:r>
        <w:tab/>
      </w:r>
      <w:r>
        <w:tab/>
        <w:t>&lt;choice minOccurs="0" maxOccurs="unbounded"&gt;</w:t>
      </w:r>
    </w:p>
    <w:p w14:paraId="6D91657C" w14:textId="77777777" w:rsidR="00860B54" w:rsidRDefault="00860B54" w:rsidP="00860B54">
      <w:pPr>
        <w:pStyle w:val="PL"/>
      </w:pPr>
      <w:r>
        <w:tab/>
      </w:r>
      <w:r>
        <w:tab/>
      </w:r>
      <w:r>
        <w:tab/>
      </w:r>
      <w:r>
        <w:tab/>
      </w:r>
      <w:r>
        <w:tab/>
        <w:t>&lt;element ref="xn:VsDataContainer"/&gt;</w:t>
      </w:r>
    </w:p>
    <w:p w14:paraId="7DEF44BF" w14:textId="77777777" w:rsidR="00860B54" w:rsidRDefault="00860B54" w:rsidP="00860B54">
      <w:pPr>
        <w:pStyle w:val="PL"/>
      </w:pPr>
      <w:r>
        <w:tab/>
      </w:r>
      <w:r>
        <w:tab/>
      </w:r>
      <w:r>
        <w:tab/>
      </w:r>
      <w:r>
        <w:tab/>
        <w:t>&lt;/choice&gt;</w:t>
      </w:r>
    </w:p>
    <w:p w14:paraId="5F2D5995" w14:textId="77777777" w:rsidR="00860B54" w:rsidRDefault="00860B54" w:rsidP="00860B54">
      <w:pPr>
        <w:pStyle w:val="PL"/>
      </w:pPr>
      <w:r>
        <w:tab/>
      </w:r>
      <w:r>
        <w:tab/>
      </w:r>
      <w:r>
        <w:tab/>
        <w:t>&lt;/sequence&gt;</w:t>
      </w:r>
    </w:p>
    <w:p w14:paraId="69D28F41" w14:textId="77777777" w:rsidR="00860B54" w:rsidRDefault="00860B54" w:rsidP="00860B54">
      <w:pPr>
        <w:pStyle w:val="PL"/>
      </w:pPr>
      <w:r>
        <w:tab/>
      </w:r>
      <w:r>
        <w:tab/>
        <w:t>&lt;/extension&gt;</w:t>
      </w:r>
    </w:p>
    <w:p w14:paraId="4DCEA08E" w14:textId="77777777" w:rsidR="00860B54" w:rsidRDefault="00860B54" w:rsidP="00860B54">
      <w:pPr>
        <w:pStyle w:val="PL"/>
      </w:pPr>
      <w:r>
        <w:tab/>
      </w:r>
      <w:r>
        <w:tab/>
        <w:t>&lt;/complexContent&gt;</w:t>
      </w:r>
    </w:p>
    <w:p w14:paraId="0AF24FAA" w14:textId="77777777" w:rsidR="00860B54" w:rsidRDefault="00860B54" w:rsidP="00860B54">
      <w:pPr>
        <w:pStyle w:val="PL"/>
      </w:pPr>
      <w:r>
        <w:tab/>
        <w:t>&lt;/complexType&gt;</w:t>
      </w:r>
    </w:p>
    <w:p w14:paraId="0CE6EBB3" w14:textId="77777777" w:rsidR="00860B54" w:rsidRDefault="00860B54" w:rsidP="00860B54">
      <w:pPr>
        <w:pStyle w:val="PL"/>
      </w:pPr>
      <w:r>
        <w:t>&lt;/element&gt;</w:t>
      </w:r>
    </w:p>
    <w:p w14:paraId="11ECFBAF" w14:textId="77777777" w:rsidR="00860B54" w:rsidRDefault="00860B54" w:rsidP="00860B54">
      <w:pPr>
        <w:pStyle w:val="PL"/>
      </w:pPr>
      <w:r>
        <w:t>&lt;element name="EP_XnC"&gt;</w:t>
      </w:r>
    </w:p>
    <w:p w14:paraId="4B803141" w14:textId="77777777" w:rsidR="00860B54" w:rsidRDefault="00860B54" w:rsidP="00860B54">
      <w:pPr>
        <w:pStyle w:val="PL"/>
      </w:pPr>
      <w:r>
        <w:tab/>
        <w:t>&lt;complexType&gt;</w:t>
      </w:r>
    </w:p>
    <w:p w14:paraId="0FEE6BCC" w14:textId="77777777" w:rsidR="00860B54" w:rsidRDefault="00860B54" w:rsidP="00860B54">
      <w:pPr>
        <w:pStyle w:val="PL"/>
      </w:pPr>
      <w:r>
        <w:tab/>
      </w:r>
      <w:r>
        <w:tab/>
        <w:t>&lt;complexContent&gt;</w:t>
      </w:r>
    </w:p>
    <w:p w14:paraId="48AA3B23" w14:textId="77777777" w:rsidR="00860B54" w:rsidRDefault="00860B54" w:rsidP="00860B54">
      <w:pPr>
        <w:pStyle w:val="PL"/>
      </w:pPr>
      <w:r>
        <w:tab/>
      </w:r>
      <w:r>
        <w:tab/>
      </w:r>
      <w:r>
        <w:tab/>
        <w:t>&lt;extension base="xn:NrmClass"&gt;</w:t>
      </w:r>
    </w:p>
    <w:p w14:paraId="45AB993D" w14:textId="77777777" w:rsidR="00860B54" w:rsidRDefault="00860B54" w:rsidP="00860B54">
      <w:pPr>
        <w:pStyle w:val="PL"/>
      </w:pPr>
      <w:r>
        <w:tab/>
      </w:r>
      <w:r>
        <w:tab/>
      </w:r>
      <w:r>
        <w:tab/>
        <w:t>&lt;sequence&gt;</w:t>
      </w:r>
    </w:p>
    <w:p w14:paraId="632285BC" w14:textId="77777777" w:rsidR="00860B54" w:rsidRDefault="00860B54" w:rsidP="00860B54">
      <w:pPr>
        <w:pStyle w:val="PL"/>
      </w:pPr>
      <w:r>
        <w:tab/>
      </w:r>
      <w:r>
        <w:tab/>
      </w:r>
      <w:r>
        <w:tab/>
      </w:r>
      <w:r>
        <w:tab/>
        <w:t>&lt;element name="attributes" minOccurs="0"&gt;</w:t>
      </w:r>
    </w:p>
    <w:p w14:paraId="3E716F90" w14:textId="77777777" w:rsidR="00860B54" w:rsidRDefault="00860B54" w:rsidP="00860B54">
      <w:pPr>
        <w:pStyle w:val="PL"/>
      </w:pPr>
      <w:r>
        <w:tab/>
      </w:r>
      <w:r>
        <w:tab/>
      </w:r>
      <w:r>
        <w:tab/>
      </w:r>
      <w:r>
        <w:tab/>
        <w:t>&lt;complexType&gt;</w:t>
      </w:r>
    </w:p>
    <w:p w14:paraId="20D1C13B" w14:textId="77777777" w:rsidR="00860B54" w:rsidRDefault="00860B54" w:rsidP="00860B54">
      <w:pPr>
        <w:pStyle w:val="PL"/>
      </w:pPr>
      <w:r>
        <w:tab/>
      </w:r>
      <w:r>
        <w:tab/>
      </w:r>
      <w:r>
        <w:tab/>
      </w:r>
      <w:r>
        <w:tab/>
        <w:t>&lt;all&gt;</w:t>
      </w:r>
    </w:p>
    <w:p w14:paraId="29EEA6B6" w14:textId="77777777" w:rsidR="00860B54" w:rsidRDefault="00860B54" w:rsidP="00860B54">
      <w:pPr>
        <w:pStyle w:val="PL"/>
      </w:pPr>
      <w:r>
        <w:tab/>
      </w:r>
      <w:r>
        <w:tab/>
      </w:r>
      <w:r>
        <w:tab/>
      </w:r>
      <w:r>
        <w:tab/>
      </w:r>
      <w:r>
        <w:tab/>
        <w:t>&lt;!-- Inherited attributes from EP_RP --&gt;</w:t>
      </w:r>
    </w:p>
    <w:p w14:paraId="437E6963" w14:textId="77777777" w:rsidR="00860B54" w:rsidRDefault="00860B54" w:rsidP="00860B54">
      <w:pPr>
        <w:pStyle w:val="PL"/>
      </w:pPr>
      <w:r>
        <w:tab/>
      </w:r>
      <w:r>
        <w:tab/>
      </w:r>
      <w:r>
        <w:tab/>
      </w:r>
      <w:r>
        <w:tab/>
      </w:r>
      <w:r>
        <w:tab/>
        <w:t>&lt;element name="farEndEntity" type="xn:dn" minOccurs="0"/&gt;</w:t>
      </w:r>
    </w:p>
    <w:p w14:paraId="639DC990" w14:textId="77777777" w:rsidR="00860B54" w:rsidRDefault="00860B54" w:rsidP="00860B54">
      <w:pPr>
        <w:pStyle w:val="PL"/>
      </w:pPr>
      <w:r>
        <w:tab/>
      </w:r>
      <w:r>
        <w:tab/>
      </w:r>
      <w:r>
        <w:tab/>
      </w:r>
      <w:r>
        <w:tab/>
      </w:r>
      <w:r>
        <w:tab/>
        <w:t>&lt;element name="userLabel" type="string" minOccurs="0"/&gt;</w:t>
      </w:r>
    </w:p>
    <w:p w14:paraId="374A87E8" w14:textId="77777777" w:rsidR="00860B54" w:rsidRDefault="00860B54" w:rsidP="00860B54">
      <w:pPr>
        <w:pStyle w:val="PL"/>
      </w:pPr>
      <w:r>
        <w:tab/>
      </w:r>
      <w:r>
        <w:tab/>
      </w:r>
      <w:r>
        <w:tab/>
      </w:r>
      <w:r>
        <w:tab/>
      </w:r>
      <w:r>
        <w:tab/>
        <w:t>&lt;!-- End of inherited attributes from EP_RP --&gt;</w:t>
      </w:r>
    </w:p>
    <w:p w14:paraId="414CAD04" w14:textId="77777777" w:rsidR="00860B54" w:rsidRDefault="00860B54" w:rsidP="00860B54">
      <w:pPr>
        <w:pStyle w:val="PL"/>
      </w:pPr>
      <w:r>
        <w:tab/>
      </w:r>
      <w:r>
        <w:tab/>
      </w:r>
      <w:r>
        <w:tab/>
      </w:r>
      <w:r>
        <w:tab/>
      </w:r>
      <w:r>
        <w:tab/>
        <w:t>&lt;element name="localAddress" type="nn:LocalEndPoint" minOccurs="0"/&gt;</w:t>
      </w:r>
    </w:p>
    <w:p w14:paraId="35965536" w14:textId="77777777" w:rsidR="00860B54" w:rsidRDefault="00860B54" w:rsidP="00860B54">
      <w:pPr>
        <w:pStyle w:val="PL"/>
      </w:pPr>
      <w:r>
        <w:tab/>
      </w:r>
      <w:r>
        <w:tab/>
      </w:r>
      <w:r>
        <w:tab/>
      </w:r>
      <w:r>
        <w:tab/>
      </w:r>
      <w:r>
        <w:tab/>
        <w:t>&lt;element name="remoteAddress" type="nn:RemoteEndPoint" minOccurs="0"/&gt;</w:t>
      </w:r>
    </w:p>
    <w:p w14:paraId="634FBB87" w14:textId="77777777" w:rsidR="00860B54" w:rsidRDefault="00860B54" w:rsidP="00860B54">
      <w:pPr>
        <w:pStyle w:val="PL"/>
      </w:pPr>
      <w:r>
        <w:tab/>
      </w:r>
      <w:r>
        <w:tab/>
      </w:r>
      <w:r>
        <w:tab/>
      </w:r>
      <w:r>
        <w:tab/>
        <w:t>&lt;/all&gt;</w:t>
      </w:r>
    </w:p>
    <w:p w14:paraId="04DA0BC1" w14:textId="77777777" w:rsidR="00860B54" w:rsidRDefault="00860B54" w:rsidP="00860B54">
      <w:pPr>
        <w:pStyle w:val="PL"/>
      </w:pPr>
      <w:r>
        <w:tab/>
      </w:r>
      <w:r>
        <w:tab/>
      </w:r>
      <w:r>
        <w:tab/>
      </w:r>
      <w:r>
        <w:tab/>
        <w:t>&lt;/complexType&gt;</w:t>
      </w:r>
    </w:p>
    <w:p w14:paraId="3C019932" w14:textId="77777777" w:rsidR="00860B54" w:rsidRDefault="00860B54" w:rsidP="00860B54">
      <w:pPr>
        <w:pStyle w:val="PL"/>
      </w:pPr>
      <w:r>
        <w:tab/>
      </w:r>
      <w:r>
        <w:tab/>
      </w:r>
      <w:r>
        <w:tab/>
      </w:r>
      <w:r>
        <w:tab/>
        <w:t>&lt;/element&gt;</w:t>
      </w:r>
    </w:p>
    <w:p w14:paraId="245EE1D7" w14:textId="77777777" w:rsidR="00860B54" w:rsidRDefault="00860B54" w:rsidP="00860B54">
      <w:pPr>
        <w:pStyle w:val="PL"/>
      </w:pPr>
      <w:r>
        <w:tab/>
      </w:r>
      <w:r>
        <w:tab/>
      </w:r>
      <w:r>
        <w:tab/>
      </w:r>
      <w:r>
        <w:tab/>
        <w:t>&lt;choice minOccurs="0" maxOccurs="unbounded"&gt;</w:t>
      </w:r>
    </w:p>
    <w:p w14:paraId="670AC44D" w14:textId="77777777" w:rsidR="00860B54" w:rsidRDefault="00860B54" w:rsidP="00860B54">
      <w:pPr>
        <w:pStyle w:val="PL"/>
      </w:pPr>
      <w:r>
        <w:tab/>
      </w:r>
      <w:r>
        <w:tab/>
      </w:r>
      <w:r>
        <w:tab/>
      </w:r>
      <w:r>
        <w:tab/>
      </w:r>
      <w:r>
        <w:tab/>
        <w:t>&lt;element ref="xn:VsDataContainer"/&gt;</w:t>
      </w:r>
    </w:p>
    <w:p w14:paraId="2319BDF4" w14:textId="77777777" w:rsidR="00860B54" w:rsidRDefault="00860B54" w:rsidP="00860B54">
      <w:pPr>
        <w:pStyle w:val="PL"/>
      </w:pPr>
      <w:r>
        <w:tab/>
      </w:r>
      <w:r>
        <w:tab/>
      </w:r>
      <w:r>
        <w:tab/>
      </w:r>
      <w:r>
        <w:tab/>
        <w:t>&lt;/choice&gt;</w:t>
      </w:r>
    </w:p>
    <w:p w14:paraId="2D98F669" w14:textId="77777777" w:rsidR="00860B54" w:rsidRDefault="00860B54" w:rsidP="00860B54">
      <w:pPr>
        <w:pStyle w:val="PL"/>
      </w:pPr>
      <w:r>
        <w:tab/>
      </w:r>
      <w:r>
        <w:tab/>
      </w:r>
      <w:r>
        <w:tab/>
        <w:t>&lt;/sequence&gt;</w:t>
      </w:r>
    </w:p>
    <w:p w14:paraId="6031D988" w14:textId="77777777" w:rsidR="00860B54" w:rsidRDefault="00860B54" w:rsidP="00860B54">
      <w:pPr>
        <w:pStyle w:val="PL"/>
      </w:pPr>
      <w:r>
        <w:tab/>
      </w:r>
      <w:r>
        <w:tab/>
        <w:t>&lt;/extension&gt;</w:t>
      </w:r>
    </w:p>
    <w:p w14:paraId="737329DE" w14:textId="77777777" w:rsidR="00860B54" w:rsidRDefault="00860B54" w:rsidP="00860B54">
      <w:pPr>
        <w:pStyle w:val="PL"/>
      </w:pPr>
      <w:r>
        <w:tab/>
      </w:r>
      <w:r>
        <w:tab/>
        <w:t>&lt;/complexContent&gt;</w:t>
      </w:r>
    </w:p>
    <w:p w14:paraId="241A2655" w14:textId="77777777" w:rsidR="00860B54" w:rsidRDefault="00860B54" w:rsidP="00860B54">
      <w:pPr>
        <w:pStyle w:val="PL"/>
      </w:pPr>
      <w:r>
        <w:tab/>
        <w:t>&lt;/complexType&gt;</w:t>
      </w:r>
    </w:p>
    <w:p w14:paraId="1A3D47F3" w14:textId="77777777" w:rsidR="00860B54" w:rsidRDefault="00860B54" w:rsidP="00860B54">
      <w:pPr>
        <w:pStyle w:val="PL"/>
      </w:pPr>
      <w:r>
        <w:t>&lt;/element&gt;</w:t>
      </w:r>
    </w:p>
    <w:p w14:paraId="3BFDEA2D" w14:textId="77777777" w:rsidR="00860B54" w:rsidRDefault="00860B54" w:rsidP="00860B54">
      <w:pPr>
        <w:pStyle w:val="PL"/>
      </w:pPr>
      <w:r>
        <w:t>&lt;element name="EP_XnU"&gt;</w:t>
      </w:r>
    </w:p>
    <w:p w14:paraId="170DA355" w14:textId="77777777" w:rsidR="00860B54" w:rsidRDefault="00860B54" w:rsidP="00860B54">
      <w:pPr>
        <w:pStyle w:val="PL"/>
      </w:pPr>
      <w:r>
        <w:tab/>
        <w:t>&lt;complexType&gt;</w:t>
      </w:r>
    </w:p>
    <w:p w14:paraId="013FA556" w14:textId="77777777" w:rsidR="00860B54" w:rsidRDefault="00860B54" w:rsidP="00860B54">
      <w:pPr>
        <w:pStyle w:val="PL"/>
      </w:pPr>
      <w:r>
        <w:tab/>
      </w:r>
      <w:r>
        <w:tab/>
        <w:t>&lt;complexContent&gt;</w:t>
      </w:r>
    </w:p>
    <w:p w14:paraId="01B6833A" w14:textId="77777777" w:rsidR="00860B54" w:rsidRDefault="00860B54" w:rsidP="00860B54">
      <w:pPr>
        <w:pStyle w:val="PL"/>
      </w:pPr>
      <w:r>
        <w:tab/>
      </w:r>
      <w:r>
        <w:tab/>
      </w:r>
      <w:r>
        <w:tab/>
        <w:t>&lt;extension base="xn:NrmClass"&gt;</w:t>
      </w:r>
    </w:p>
    <w:p w14:paraId="51D4F747" w14:textId="77777777" w:rsidR="00860B54" w:rsidRDefault="00860B54" w:rsidP="00860B54">
      <w:pPr>
        <w:pStyle w:val="PL"/>
      </w:pPr>
      <w:r>
        <w:tab/>
      </w:r>
      <w:r>
        <w:tab/>
      </w:r>
      <w:r>
        <w:tab/>
        <w:t>&lt;sequence&gt;</w:t>
      </w:r>
    </w:p>
    <w:p w14:paraId="721F2E66" w14:textId="77777777" w:rsidR="00860B54" w:rsidRDefault="00860B54" w:rsidP="00860B54">
      <w:pPr>
        <w:pStyle w:val="PL"/>
      </w:pPr>
      <w:r>
        <w:tab/>
      </w:r>
      <w:r>
        <w:tab/>
      </w:r>
      <w:r>
        <w:tab/>
      </w:r>
      <w:r>
        <w:tab/>
        <w:t>&lt;element name="attributes" minOccurs="0"&gt;</w:t>
      </w:r>
    </w:p>
    <w:p w14:paraId="3143FB36" w14:textId="77777777" w:rsidR="00860B54" w:rsidRDefault="00860B54" w:rsidP="00860B54">
      <w:pPr>
        <w:pStyle w:val="PL"/>
      </w:pPr>
      <w:r>
        <w:tab/>
      </w:r>
      <w:r>
        <w:tab/>
      </w:r>
      <w:r>
        <w:tab/>
      </w:r>
      <w:r>
        <w:tab/>
        <w:t>&lt;complexType&gt;</w:t>
      </w:r>
    </w:p>
    <w:p w14:paraId="18091FB6" w14:textId="77777777" w:rsidR="00860B54" w:rsidRDefault="00860B54" w:rsidP="00860B54">
      <w:pPr>
        <w:pStyle w:val="PL"/>
      </w:pPr>
      <w:r>
        <w:tab/>
      </w:r>
      <w:r>
        <w:tab/>
      </w:r>
      <w:r>
        <w:tab/>
      </w:r>
      <w:r>
        <w:tab/>
        <w:t>&lt;all&gt;</w:t>
      </w:r>
    </w:p>
    <w:p w14:paraId="31123B78" w14:textId="77777777" w:rsidR="00860B54" w:rsidRDefault="00860B54" w:rsidP="00860B54">
      <w:pPr>
        <w:pStyle w:val="PL"/>
      </w:pPr>
      <w:r>
        <w:tab/>
      </w:r>
      <w:r>
        <w:tab/>
      </w:r>
      <w:r>
        <w:tab/>
      </w:r>
      <w:r>
        <w:tab/>
      </w:r>
      <w:r>
        <w:tab/>
        <w:t>&lt;!-- Inherited attributes from EP_RP --&gt;</w:t>
      </w:r>
    </w:p>
    <w:p w14:paraId="238046D5" w14:textId="77777777" w:rsidR="00860B54" w:rsidRDefault="00860B54" w:rsidP="00860B54">
      <w:pPr>
        <w:pStyle w:val="PL"/>
      </w:pPr>
      <w:r>
        <w:tab/>
      </w:r>
      <w:r>
        <w:tab/>
      </w:r>
      <w:r>
        <w:tab/>
      </w:r>
      <w:r>
        <w:tab/>
      </w:r>
      <w:r>
        <w:tab/>
        <w:t>&lt;element name="farEndEntity" type="xn:dn" minOccurs="0"/&gt;</w:t>
      </w:r>
    </w:p>
    <w:p w14:paraId="0B2A23DC" w14:textId="77777777" w:rsidR="00860B54" w:rsidRDefault="00860B54" w:rsidP="00860B54">
      <w:pPr>
        <w:pStyle w:val="PL"/>
      </w:pPr>
      <w:r>
        <w:tab/>
      </w:r>
      <w:r>
        <w:tab/>
      </w:r>
      <w:r>
        <w:tab/>
      </w:r>
      <w:r>
        <w:tab/>
      </w:r>
      <w:r>
        <w:tab/>
        <w:t>&lt;element name="userLabel" type="string" minOccurs="0"/&gt;</w:t>
      </w:r>
    </w:p>
    <w:p w14:paraId="6AAE7786" w14:textId="77777777" w:rsidR="00860B54" w:rsidRDefault="00860B54" w:rsidP="00860B54">
      <w:pPr>
        <w:pStyle w:val="PL"/>
      </w:pPr>
      <w:r>
        <w:lastRenderedPageBreak/>
        <w:tab/>
      </w:r>
      <w:r>
        <w:tab/>
      </w:r>
      <w:r>
        <w:tab/>
      </w:r>
      <w:r>
        <w:tab/>
      </w:r>
      <w:r>
        <w:tab/>
        <w:t>&lt;!-- End of inherited attributes from EP_RP --&gt;</w:t>
      </w:r>
    </w:p>
    <w:p w14:paraId="422C5042" w14:textId="77777777" w:rsidR="00860B54" w:rsidRDefault="00860B54" w:rsidP="00860B54">
      <w:pPr>
        <w:pStyle w:val="PL"/>
      </w:pPr>
      <w:r>
        <w:tab/>
      </w:r>
      <w:r>
        <w:tab/>
      </w:r>
      <w:r>
        <w:tab/>
      </w:r>
      <w:r>
        <w:tab/>
      </w:r>
      <w:r>
        <w:tab/>
        <w:t>&lt;element name="localAddress" type="nn:LocalEndPoint" minOccurs="0"/&gt;</w:t>
      </w:r>
    </w:p>
    <w:p w14:paraId="390FC221" w14:textId="77777777" w:rsidR="00860B54" w:rsidRDefault="00860B54" w:rsidP="00860B54">
      <w:pPr>
        <w:pStyle w:val="PL"/>
      </w:pPr>
      <w:r>
        <w:tab/>
      </w:r>
      <w:r>
        <w:tab/>
      </w:r>
      <w:r>
        <w:tab/>
      </w:r>
      <w:r>
        <w:tab/>
      </w:r>
      <w:r>
        <w:tab/>
        <w:t>&lt;element name="remoteAddress" type="nn:RemoteEndPoint" minOccurs="0"/&gt;</w:t>
      </w:r>
    </w:p>
    <w:p w14:paraId="2C9730C6" w14:textId="77777777" w:rsidR="00860B54" w:rsidRDefault="00860B54" w:rsidP="00860B54">
      <w:pPr>
        <w:pStyle w:val="PL"/>
      </w:pPr>
      <w:r>
        <w:tab/>
      </w:r>
      <w:r>
        <w:tab/>
      </w:r>
      <w:r>
        <w:tab/>
      </w:r>
      <w:r>
        <w:tab/>
        <w:t>&lt;/all&gt;</w:t>
      </w:r>
    </w:p>
    <w:p w14:paraId="3F36EC07" w14:textId="77777777" w:rsidR="00860B54" w:rsidRDefault="00860B54" w:rsidP="00860B54">
      <w:pPr>
        <w:pStyle w:val="PL"/>
      </w:pPr>
      <w:r>
        <w:tab/>
      </w:r>
      <w:r>
        <w:tab/>
      </w:r>
      <w:r>
        <w:tab/>
      </w:r>
      <w:r>
        <w:tab/>
        <w:t>&lt;/complexType&gt;</w:t>
      </w:r>
    </w:p>
    <w:p w14:paraId="3909A90D" w14:textId="77777777" w:rsidR="00860B54" w:rsidRDefault="00860B54" w:rsidP="00860B54">
      <w:pPr>
        <w:pStyle w:val="PL"/>
      </w:pPr>
      <w:r>
        <w:tab/>
      </w:r>
      <w:r>
        <w:tab/>
      </w:r>
      <w:r>
        <w:tab/>
      </w:r>
      <w:r>
        <w:tab/>
        <w:t>&lt;/element&gt;</w:t>
      </w:r>
    </w:p>
    <w:p w14:paraId="42A72FC3" w14:textId="77777777" w:rsidR="00860B54" w:rsidRDefault="00860B54" w:rsidP="00860B54">
      <w:pPr>
        <w:pStyle w:val="PL"/>
      </w:pPr>
      <w:r>
        <w:tab/>
      </w:r>
      <w:r>
        <w:tab/>
      </w:r>
      <w:r>
        <w:tab/>
      </w:r>
      <w:r>
        <w:tab/>
        <w:t>&lt;choice minOccurs="0" maxOccurs="unbounded"&gt;</w:t>
      </w:r>
    </w:p>
    <w:p w14:paraId="22E03617" w14:textId="77777777" w:rsidR="00860B54" w:rsidRDefault="00860B54" w:rsidP="00860B54">
      <w:pPr>
        <w:pStyle w:val="PL"/>
      </w:pPr>
      <w:r>
        <w:tab/>
      </w:r>
      <w:r>
        <w:tab/>
      </w:r>
      <w:r>
        <w:tab/>
      </w:r>
      <w:r>
        <w:tab/>
      </w:r>
      <w:r>
        <w:tab/>
        <w:t>&lt;element ref="xn:VsDataContainer"/&gt;</w:t>
      </w:r>
    </w:p>
    <w:p w14:paraId="0E87D990" w14:textId="77777777" w:rsidR="00860B54" w:rsidRDefault="00860B54" w:rsidP="00860B54">
      <w:pPr>
        <w:pStyle w:val="PL"/>
      </w:pPr>
      <w:r>
        <w:tab/>
      </w:r>
      <w:r>
        <w:tab/>
      </w:r>
      <w:r>
        <w:tab/>
      </w:r>
      <w:r>
        <w:tab/>
        <w:t>&lt;/choice&gt;</w:t>
      </w:r>
    </w:p>
    <w:p w14:paraId="0CB22E8D" w14:textId="77777777" w:rsidR="00860B54" w:rsidRDefault="00860B54" w:rsidP="00860B54">
      <w:pPr>
        <w:pStyle w:val="PL"/>
      </w:pPr>
      <w:r>
        <w:tab/>
      </w:r>
      <w:r>
        <w:tab/>
      </w:r>
      <w:r>
        <w:tab/>
        <w:t>&lt;/sequence&gt;</w:t>
      </w:r>
    </w:p>
    <w:p w14:paraId="2AB08468" w14:textId="77777777" w:rsidR="00860B54" w:rsidRDefault="00860B54" w:rsidP="00860B54">
      <w:pPr>
        <w:pStyle w:val="PL"/>
      </w:pPr>
      <w:r>
        <w:tab/>
      </w:r>
      <w:r>
        <w:tab/>
      </w:r>
      <w:r>
        <w:tab/>
        <w:t>&lt;/extension&gt;</w:t>
      </w:r>
    </w:p>
    <w:p w14:paraId="50D45190" w14:textId="77777777" w:rsidR="00860B54" w:rsidRDefault="00860B54" w:rsidP="00860B54">
      <w:pPr>
        <w:pStyle w:val="PL"/>
      </w:pPr>
      <w:r>
        <w:tab/>
      </w:r>
      <w:r>
        <w:tab/>
        <w:t>&lt;/complexContent&gt;</w:t>
      </w:r>
    </w:p>
    <w:p w14:paraId="7C49DB99" w14:textId="77777777" w:rsidR="00860B54" w:rsidRDefault="00860B54" w:rsidP="00860B54">
      <w:pPr>
        <w:pStyle w:val="PL"/>
      </w:pPr>
      <w:r>
        <w:tab/>
        <w:t>&lt;/complexType&gt;</w:t>
      </w:r>
    </w:p>
    <w:p w14:paraId="387A7811" w14:textId="77777777" w:rsidR="00860B54" w:rsidRDefault="00860B54" w:rsidP="00860B54">
      <w:pPr>
        <w:pStyle w:val="PL"/>
      </w:pPr>
      <w:r>
        <w:tab/>
        <w:t>&lt;/element&gt;</w:t>
      </w:r>
    </w:p>
    <w:p w14:paraId="4D5CE4D7" w14:textId="77777777" w:rsidR="00860B54" w:rsidRDefault="00860B54" w:rsidP="00860B54">
      <w:pPr>
        <w:pStyle w:val="PL"/>
      </w:pPr>
      <w:r>
        <w:t>&lt;element name="EP_NgC"&gt;</w:t>
      </w:r>
    </w:p>
    <w:p w14:paraId="7FC3DC93" w14:textId="77777777" w:rsidR="00860B54" w:rsidRDefault="00860B54" w:rsidP="00860B54">
      <w:pPr>
        <w:pStyle w:val="PL"/>
      </w:pPr>
      <w:r>
        <w:tab/>
        <w:t>&lt;complexType&gt;</w:t>
      </w:r>
    </w:p>
    <w:p w14:paraId="17F1F6C1" w14:textId="77777777" w:rsidR="00860B54" w:rsidRDefault="00860B54" w:rsidP="00860B54">
      <w:pPr>
        <w:pStyle w:val="PL"/>
      </w:pPr>
      <w:r>
        <w:tab/>
      </w:r>
      <w:r>
        <w:tab/>
        <w:t>&lt;complexContent&gt;</w:t>
      </w:r>
    </w:p>
    <w:p w14:paraId="38940DA0" w14:textId="77777777" w:rsidR="00860B54" w:rsidRDefault="00860B54" w:rsidP="00860B54">
      <w:pPr>
        <w:pStyle w:val="PL"/>
      </w:pPr>
      <w:r>
        <w:tab/>
      </w:r>
      <w:r>
        <w:tab/>
      </w:r>
      <w:r>
        <w:tab/>
        <w:t>&lt;extension base="xn:NrmClass"&gt;</w:t>
      </w:r>
    </w:p>
    <w:p w14:paraId="22DB7FDB" w14:textId="77777777" w:rsidR="00860B54" w:rsidRDefault="00860B54" w:rsidP="00860B54">
      <w:pPr>
        <w:pStyle w:val="PL"/>
      </w:pPr>
      <w:r>
        <w:tab/>
      </w:r>
      <w:r>
        <w:tab/>
      </w:r>
      <w:r>
        <w:tab/>
        <w:t>&lt;sequence&gt;</w:t>
      </w:r>
    </w:p>
    <w:p w14:paraId="59C4A808" w14:textId="77777777" w:rsidR="00860B54" w:rsidRDefault="00860B54" w:rsidP="00860B54">
      <w:pPr>
        <w:pStyle w:val="PL"/>
      </w:pPr>
      <w:r>
        <w:tab/>
      </w:r>
      <w:r>
        <w:tab/>
      </w:r>
      <w:r>
        <w:tab/>
      </w:r>
      <w:r>
        <w:tab/>
        <w:t>&lt;element name="attributes" minOccurs="0"&gt;</w:t>
      </w:r>
    </w:p>
    <w:p w14:paraId="686F32F0" w14:textId="77777777" w:rsidR="00860B54" w:rsidRDefault="00860B54" w:rsidP="00860B54">
      <w:pPr>
        <w:pStyle w:val="PL"/>
      </w:pPr>
      <w:r>
        <w:tab/>
      </w:r>
      <w:r>
        <w:tab/>
      </w:r>
      <w:r>
        <w:tab/>
      </w:r>
      <w:r>
        <w:tab/>
        <w:t>&lt;complexType&gt;</w:t>
      </w:r>
    </w:p>
    <w:p w14:paraId="0D0220F2" w14:textId="77777777" w:rsidR="00860B54" w:rsidRDefault="00860B54" w:rsidP="00860B54">
      <w:pPr>
        <w:pStyle w:val="PL"/>
      </w:pPr>
      <w:r>
        <w:tab/>
      </w:r>
      <w:r>
        <w:tab/>
      </w:r>
      <w:r>
        <w:tab/>
      </w:r>
      <w:r>
        <w:tab/>
        <w:t>&lt;all&gt;</w:t>
      </w:r>
    </w:p>
    <w:p w14:paraId="25B68BC7" w14:textId="77777777" w:rsidR="00860B54" w:rsidRDefault="00860B54" w:rsidP="00860B54">
      <w:pPr>
        <w:pStyle w:val="PL"/>
      </w:pPr>
      <w:r>
        <w:tab/>
      </w:r>
      <w:r>
        <w:tab/>
      </w:r>
      <w:r>
        <w:tab/>
      </w:r>
      <w:r>
        <w:tab/>
      </w:r>
      <w:r>
        <w:tab/>
        <w:t>&lt;!-- Inherited attributes from EP_RP --&gt;</w:t>
      </w:r>
    </w:p>
    <w:p w14:paraId="671D1D0B" w14:textId="77777777" w:rsidR="00860B54" w:rsidRDefault="00860B54" w:rsidP="00860B54">
      <w:pPr>
        <w:pStyle w:val="PL"/>
      </w:pPr>
      <w:r>
        <w:tab/>
      </w:r>
      <w:r>
        <w:tab/>
      </w:r>
      <w:r>
        <w:tab/>
      </w:r>
      <w:r>
        <w:tab/>
      </w:r>
      <w:r>
        <w:tab/>
        <w:t>&lt;element name="farEndEntity" type="xn:dn" minOccurs="0"/&gt;</w:t>
      </w:r>
    </w:p>
    <w:p w14:paraId="62F02156" w14:textId="77777777" w:rsidR="00860B54" w:rsidRDefault="00860B54" w:rsidP="00860B54">
      <w:pPr>
        <w:pStyle w:val="PL"/>
      </w:pPr>
      <w:r>
        <w:tab/>
      </w:r>
      <w:r>
        <w:tab/>
      </w:r>
      <w:r>
        <w:tab/>
      </w:r>
      <w:r>
        <w:tab/>
      </w:r>
      <w:r>
        <w:tab/>
        <w:t>&lt;element name="userLabel" type="string" minOccurs="0"/&gt;</w:t>
      </w:r>
    </w:p>
    <w:p w14:paraId="313BC120" w14:textId="77777777" w:rsidR="00860B54" w:rsidRDefault="00860B54" w:rsidP="00860B54">
      <w:pPr>
        <w:pStyle w:val="PL"/>
      </w:pPr>
      <w:r>
        <w:tab/>
      </w:r>
      <w:r>
        <w:tab/>
      </w:r>
      <w:r>
        <w:tab/>
      </w:r>
      <w:r>
        <w:tab/>
      </w:r>
      <w:r>
        <w:tab/>
        <w:t>&lt;!-- End of inherited attributes from EP_RP --&gt;</w:t>
      </w:r>
    </w:p>
    <w:p w14:paraId="5C6CBD25" w14:textId="77777777" w:rsidR="00860B54" w:rsidRDefault="00860B54" w:rsidP="00860B54">
      <w:pPr>
        <w:pStyle w:val="PL"/>
      </w:pPr>
      <w:r>
        <w:tab/>
      </w:r>
      <w:r>
        <w:tab/>
      </w:r>
      <w:r>
        <w:tab/>
      </w:r>
      <w:r>
        <w:tab/>
      </w:r>
      <w:r>
        <w:tab/>
        <w:t>&lt;element name="localAddress" type="nn:LoacalEndPoint" minOccurs="0"/&gt;</w:t>
      </w:r>
    </w:p>
    <w:p w14:paraId="52A10A15" w14:textId="77777777" w:rsidR="00860B54" w:rsidRDefault="00860B54" w:rsidP="00860B54">
      <w:pPr>
        <w:pStyle w:val="PL"/>
      </w:pPr>
      <w:r>
        <w:tab/>
      </w:r>
      <w:r>
        <w:tab/>
      </w:r>
      <w:r>
        <w:tab/>
      </w:r>
      <w:r>
        <w:tab/>
      </w:r>
      <w:r>
        <w:tab/>
        <w:t>&lt;element name="remoteAddress" type="nn:RemoteEndPoint" minOccurs="0"/&gt;</w:t>
      </w:r>
    </w:p>
    <w:p w14:paraId="070CB913" w14:textId="77777777" w:rsidR="00860B54" w:rsidRDefault="00860B54" w:rsidP="00860B54">
      <w:pPr>
        <w:pStyle w:val="PL"/>
      </w:pPr>
      <w:r>
        <w:tab/>
      </w:r>
      <w:r>
        <w:tab/>
      </w:r>
      <w:r>
        <w:tab/>
      </w:r>
      <w:r>
        <w:tab/>
        <w:t>&lt;/all&gt;</w:t>
      </w:r>
    </w:p>
    <w:p w14:paraId="0E24C188" w14:textId="77777777" w:rsidR="00860B54" w:rsidRDefault="00860B54" w:rsidP="00860B54">
      <w:pPr>
        <w:pStyle w:val="PL"/>
      </w:pPr>
      <w:r>
        <w:tab/>
      </w:r>
      <w:r>
        <w:tab/>
      </w:r>
      <w:r>
        <w:tab/>
      </w:r>
      <w:r>
        <w:tab/>
        <w:t>&lt;/complexType&gt;</w:t>
      </w:r>
    </w:p>
    <w:p w14:paraId="332137A7" w14:textId="77777777" w:rsidR="00860B54" w:rsidRDefault="00860B54" w:rsidP="00860B54">
      <w:pPr>
        <w:pStyle w:val="PL"/>
      </w:pPr>
      <w:r>
        <w:tab/>
      </w:r>
      <w:r>
        <w:tab/>
      </w:r>
      <w:r>
        <w:tab/>
      </w:r>
      <w:r>
        <w:tab/>
        <w:t>&lt;/element&gt;</w:t>
      </w:r>
    </w:p>
    <w:p w14:paraId="1C60D2D1" w14:textId="77777777" w:rsidR="00860B54" w:rsidRDefault="00860B54" w:rsidP="00860B54">
      <w:pPr>
        <w:pStyle w:val="PL"/>
      </w:pPr>
      <w:r>
        <w:tab/>
      </w:r>
      <w:r>
        <w:tab/>
      </w:r>
      <w:r>
        <w:tab/>
      </w:r>
      <w:r>
        <w:tab/>
        <w:t>&lt;choice minOccurs="0" maxOccurs="unbounded"&gt;</w:t>
      </w:r>
    </w:p>
    <w:p w14:paraId="49846AE6" w14:textId="77777777" w:rsidR="00860B54" w:rsidRDefault="00860B54" w:rsidP="00860B54">
      <w:pPr>
        <w:pStyle w:val="PL"/>
      </w:pPr>
      <w:r>
        <w:tab/>
      </w:r>
      <w:r>
        <w:tab/>
      </w:r>
      <w:r>
        <w:tab/>
      </w:r>
      <w:r>
        <w:tab/>
      </w:r>
      <w:r>
        <w:tab/>
        <w:t>&lt;element ref="xn:VsDataContainer"/&gt;</w:t>
      </w:r>
    </w:p>
    <w:p w14:paraId="7805E4A0" w14:textId="77777777" w:rsidR="00860B54" w:rsidRDefault="00860B54" w:rsidP="00860B54">
      <w:pPr>
        <w:pStyle w:val="PL"/>
      </w:pPr>
      <w:r>
        <w:tab/>
      </w:r>
      <w:r>
        <w:tab/>
      </w:r>
      <w:r>
        <w:tab/>
      </w:r>
      <w:r>
        <w:tab/>
        <w:t>&lt;/choice&gt;</w:t>
      </w:r>
    </w:p>
    <w:p w14:paraId="1520BD9F" w14:textId="77777777" w:rsidR="00860B54" w:rsidRDefault="00860B54" w:rsidP="00860B54">
      <w:pPr>
        <w:pStyle w:val="PL"/>
      </w:pPr>
      <w:r>
        <w:tab/>
      </w:r>
      <w:r>
        <w:tab/>
      </w:r>
      <w:r>
        <w:tab/>
        <w:t>&lt;/sequence&gt;</w:t>
      </w:r>
    </w:p>
    <w:p w14:paraId="24173B07" w14:textId="77777777" w:rsidR="00860B54" w:rsidRDefault="00860B54" w:rsidP="00860B54">
      <w:pPr>
        <w:pStyle w:val="PL"/>
      </w:pPr>
      <w:r>
        <w:tab/>
      </w:r>
      <w:r>
        <w:tab/>
      </w:r>
      <w:r>
        <w:tab/>
        <w:t>&lt;/extension&gt;</w:t>
      </w:r>
    </w:p>
    <w:p w14:paraId="2A405336" w14:textId="77777777" w:rsidR="00860B54" w:rsidRDefault="00860B54" w:rsidP="00860B54">
      <w:pPr>
        <w:pStyle w:val="PL"/>
      </w:pPr>
      <w:r>
        <w:tab/>
      </w:r>
      <w:r>
        <w:tab/>
        <w:t>&lt;/complexContent&gt;</w:t>
      </w:r>
    </w:p>
    <w:p w14:paraId="00C50607" w14:textId="77777777" w:rsidR="00860B54" w:rsidRDefault="00860B54" w:rsidP="00860B54">
      <w:pPr>
        <w:pStyle w:val="PL"/>
      </w:pPr>
      <w:r>
        <w:tab/>
        <w:t>&lt;/complexType&gt;</w:t>
      </w:r>
    </w:p>
    <w:p w14:paraId="2184F1FE" w14:textId="77777777" w:rsidR="00860B54" w:rsidRDefault="00860B54" w:rsidP="00860B54">
      <w:pPr>
        <w:pStyle w:val="PL"/>
      </w:pPr>
      <w:r>
        <w:t>&lt;/element&gt;</w:t>
      </w:r>
    </w:p>
    <w:p w14:paraId="044460A4" w14:textId="77777777" w:rsidR="00860B54" w:rsidRDefault="00860B54" w:rsidP="00860B54">
      <w:pPr>
        <w:pStyle w:val="PL"/>
      </w:pPr>
      <w:r>
        <w:t>&lt;element name="EP_NgU"&gt;</w:t>
      </w:r>
    </w:p>
    <w:p w14:paraId="4E3C1781" w14:textId="77777777" w:rsidR="00860B54" w:rsidRDefault="00860B54" w:rsidP="00860B54">
      <w:pPr>
        <w:pStyle w:val="PL"/>
      </w:pPr>
      <w:r>
        <w:tab/>
        <w:t>&lt;complexType&gt;</w:t>
      </w:r>
    </w:p>
    <w:p w14:paraId="725EA097" w14:textId="77777777" w:rsidR="00860B54" w:rsidRDefault="00860B54" w:rsidP="00860B54">
      <w:pPr>
        <w:pStyle w:val="PL"/>
      </w:pPr>
      <w:r>
        <w:tab/>
      </w:r>
      <w:r>
        <w:tab/>
        <w:t>&lt;complexContent&gt;</w:t>
      </w:r>
    </w:p>
    <w:p w14:paraId="3343B898" w14:textId="77777777" w:rsidR="00860B54" w:rsidRDefault="00860B54" w:rsidP="00860B54">
      <w:pPr>
        <w:pStyle w:val="PL"/>
      </w:pPr>
      <w:r>
        <w:tab/>
      </w:r>
      <w:r>
        <w:tab/>
      </w:r>
      <w:r>
        <w:tab/>
        <w:t>&lt;extension base="xn:NrmClass"&gt;</w:t>
      </w:r>
    </w:p>
    <w:p w14:paraId="480D5CE2" w14:textId="77777777" w:rsidR="00860B54" w:rsidRDefault="00860B54" w:rsidP="00860B54">
      <w:pPr>
        <w:pStyle w:val="PL"/>
      </w:pPr>
      <w:r>
        <w:tab/>
      </w:r>
      <w:r>
        <w:tab/>
      </w:r>
      <w:r>
        <w:tab/>
        <w:t>&lt;sequence&gt;</w:t>
      </w:r>
    </w:p>
    <w:p w14:paraId="43B136BF" w14:textId="77777777" w:rsidR="00860B54" w:rsidRDefault="00860B54" w:rsidP="00860B54">
      <w:pPr>
        <w:pStyle w:val="PL"/>
      </w:pPr>
      <w:r>
        <w:tab/>
      </w:r>
      <w:r>
        <w:tab/>
      </w:r>
      <w:r>
        <w:tab/>
      </w:r>
      <w:r>
        <w:tab/>
        <w:t>&lt;element name="attributes" minOccurs="0"&gt;</w:t>
      </w:r>
    </w:p>
    <w:p w14:paraId="008E25C4" w14:textId="77777777" w:rsidR="00860B54" w:rsidRDefault="00860B54" w:rsidP="00860B54">
      <w:pPr>
        <w:pStyle w:val="PL"/>
      </w:pPr>
      <w:r>
        <w:tab/>
      </w:r>
      <w:r>
        <w:tab/>
      </w:r>
      <w:r>
        <w:tab/>
      </w:r>
      <w:r>
        <w:tab/>
        <w:t>&lt;complexType&gt;</w:t>
      </w:r>
    </w:p>
    <w:p w14:paraId="684B84A7" w14:textId="77777777" w:rsidR="00860B54" w:rsidRDefault="00860B54" w:rsidP="00860B54">
      <w:pPr>
        <w:pStyle w:val="PL"/>
      </w:pPr>
      <w:r>
        <w:tab/>
      </w:r>
      <w:r>
        <w:tab/>
      </w:r>
      <w:r>
        <w:tab/>
      </w:r>
      <w:r>
        <w:tab/>
        <w:t>&lt;all&gt;</w:t>
      </w:r>
    </w:p>
    <w:p w14:paraId="342CDA34" w14:textId="77777777" w:rsidR="00860B54" w:rsidRDefault="00860B54" w:rsidP="00860B54">
      <w:pPr>
        <w:pStyle w:val="PL"/>
      </w:pPr>
      <w:r>
        <w:tab/>
      </w:r>
      <w:r>
        <w:tab/>
      </w:r>
      <w:r>
        <w:tab/>
      </w:r>
      <w:r>
        <w:tab/>
      </w:r>
      <w:r>
        <w:tab/>
        <w:t>&lt;!-- Inherited attributes from EP_RP --&gt;</w:t>
      </w:r>
    </w:p>
    <w:p w14:paraId="37BBD289" w14:textId="77777777" w:rsidR="00860B54" w:rsidRDefault="00860B54" w:rsidP="00860B54">
      <w:pPr>
        <w:pStyle w:val="PL"/>
      </w:pPr>
      <w:r>
        <w:tab/>
      </w:r>
      <w:r>
        <w:tab/>
      </w:r>
      <w:r>
        <w:tab/>
      </w:r>
      <w:r>
        <w:tab/>
      </w:r>
      <w:r>
        <w:tab/>
        <w:t>&lt;element name="farEndEntity" type="xn:dn" minOccurs="0"/&gt;</w:t>
      </w:r>
    </w:p>
    <w:p w14:paraId="3B889CD9" w14:textId="77777777" w:rsidR="00860B54" w:rsidRDefault="00860B54" w:rsidP="00860B54">
      <w:pPr>
        <w:pStyle w:val="PL"/>
      </w:pPr>
      <w:r>
        <w:tab/>
      </w:r>
      <w:r>
        <w:tab/>
      </w:r>
      <w:r>
        <w:tab/>
      </w:r>
      <w:r>
        <w:tab/>
      </w:r>
      <w:r>
        <w:tab/>
        <w:t>&lt;element name="userLabel" type="string" minOccurs="0"/&gt;</w:t>
      </w:r>
    </w:p>
    <w:p w14:paraId="02F60AD3" w14:textId="77777777" w:rsidR="00860B54" w:rsidRDefault="00860B54" w:rsidP="00860B54">
      <w:pPr>
        <w:pStyle w:val="PL"/>
      </w:pPr>
      <w:r>
        <w:tab/>
      </w:r>
      <w:r>
        <w:tab/>
      </w:r>
      <w:r>
        <w:tab/>
      </w:r>
      <w:r>
        <w:tab/>
      </w:r>
      <w:r>
        <w:tab/>
        <w:t>&lt;!-- End of inherited attributes from EP_RP --&gt;</w:t>
      </w:r>
    </w:p>
    <w:p w14:paraId="3409F9E6" w14:textId="77777777" w:rsidR="00860B54" w:rsidRDefault="00860B54" w:rsidP="00860B54">
      <w:pPr>
        <w:pStyle w:val="PL"/>
      </w:pPr>
      <w:r>
        <w:tab/>
      </w:r>
      <w:r>
        <w:tab/>
      </w:r>
      <w:r>
        <w:tab/>
      </w:r>
      <w:r>
        <w:tab/>
      </w:r>
      <w:r>
        <w:tab/>
        <w:t>&lt;element name="localAddress" type="nn:LocalEndPoint" minOccurs="0"/&gt;</w:t>
      </w:r>
    </w:p>
    <w:p w14:paraId="7DC4BDB3" w14:textId="77777777" w:rsidR="00860B54" w:rsidRDefault="00860B54" w:rsidP="00860B54">
      <w:pPr>
        <w:pStyle w:val="PL"/>
      </w:pPr>
      <w:r>
        <w:tab/>
      </w:r>
      <w:r>
        <w:tab/>
      </w:r>
      <w:r>
        <w:tab/>
      </w:r>
      <w:r>
        <w:tab/>
      </w:r>
      <w:r>
        <w:tab/>
        <w:t>&lt;element name="remoteAddress" type="nn:RemoteEndPoint" minOccurs="0"/&gt;</w:t>
      </w:r>
    </w:p>
    <w:p w14:paraId="7FAE885D" w14:textId="77777777" w:rsidR="00860B54" w:rsidRDefault="00860B54" w:rsidP="00860B54">
      <w:pPr>
        <w:pStyle w:val="PL"/>
      </w:pPr>
      <w:r>
        <w:tab/>
      </w:r>
      <w:r>
        <w:tab/>
      </w:r>
      <w:r>
        <w:tab/>
      </w:r>
      <w:r>
        <w:tab/>
        <w:t>&lt;/all&gt;</w:t>
      </w:r>
    </w:p>
    <w:p w14:paraId="65B2603A" w14:textId="77777777" w:rsidR="00860B54" w:rsidRDefault="00860B54" w:rsidP="00860B54">
      <w:pPr>
        <w:pStyle w:val="PL"/>
      </w:pPr>
      <w:r>
        <w:tab/>
      </w:r>
      <w:r>
        <w:tab/>
      </w:r>
      <w:r>
        <w:tab/>
      </w:r>
      <w:r>
        <w:tab/>
        <w:t>&lt;/complexType&gt;</w:t>
      </w:r>
    </w:p>
    <w:p w14:paraId="0722886F" w14:textId="77777777" w:rsidR="00860B54" w:rsidRDefault="00860B54" w:rsidP="00860B54">
      <w:pPr>
        <w:pStyle w:val="PL"/>
      </w:pPr>
      <w:r>
        <w:tab/>
      </w:r>
      <w:r>
        <w:tab/>
      </w:r>
      <w:r>
        <w:tab/>
      </w:r>
      <w:r>
        <w:tab/>
        <w:t>&lt;/element&gt;</w:t>
      </w:r>
    </w:p>
    <w:p w14:paraId="52D8CB5C" w14:textId="77777777" w:rsidR="00860B54" w:rsidRDefault="00860B54" w:rsidP="00860B54">
      <w:pPr>
        <w:pStyle w:val="PL"/>
      </w:pPr>
      <w:r>
        <w:tab/>
      </w:r>
      <w:r>
        <w:tab/>
      </w:r>
      <w:r>
        <w:tab/>
      </w:r>
      <w:r>
        <w:tab/>
        <w:t>&lt;choice minOccurs="0" maxOccurs="unbounded"&gt;</w:t>
      </w:r>
    </w:p>
    <w:p w14:paraId="61FE7BBC" w14:textId="77777777" w:rsidR="00860B54" w:rsidRDefault="00860B54" w:rsidP="00860B54">
      <w:pPr>
        <w:pStyle w:val="PL"/>
      </w:pPr>
      <w:r>
        <w:tab/>
      </w:r>
      <w:r>
        <w:tab/>
      </w:r>
      <w:r>
        <w:tab/>
      </w:r>
      <w:r>
        <w:tab/>
      </w:r>
      <w:r>
        <w:tab/>
        <w:t>&lt;element ref="xn:VsDataContainer"/&gt;</w:t>
      </w:r>
    </w:p>
    <w:p w14:paraId="7ADDCA0A" w14:textId="77777777" w:rsidR="00860B54" w:rsidRDefault="00860B54" w:rsidP="00860B54">
      <w:pPr>
        <w:pStyle w:val="PL"/>
      </w:pPr>
      <w:r>
        <w:tab/>
      </w:r>
      <w:r>
        <w:tab/>
      </w:r>
      <w:r>
        <w:tab/>
      </w:r>
      <w:r>
        <w:tab/>
        <w:t>&lt;/choice&gt;</w:t>
      </w:r>
    </w:p>
    <w:p w14:paraId="299CCD4E" w14:textId="77777777" w:rsidR="00860B54" w:rsidRDefault="00860B54" w:rsidP="00860B54">
      <w:pPr>
        <w:pStyle w:val="PL"/>
      </w:pPr>
      <w:r>
        <w:tab/>
      </w:r>
      <w:r>
        <w:tab/>
      </w:r>
      <w:r>
        <w:tab/>
        <w:t>&lt;/sequence&gt;</w:t>
      </w:r>
    </w:p>
    <w:p w14:paraId="7F7D03EC" w14:textId="77777777" w:rsidR="00860B54" w:rsidRDefault="00860B54" w:rsidP="00860B54">
      <w:pPr>
        <w:pStyle w:val="PL"/>
      </w:pPr>
      <w:r>
        <w:tab/>
      </w:r>
      <w:r>
        <w:tab/>
      </w:r>
      <w:r>
        <w:tab/>
        <w:t>&lt;/extension&gt;</w:t>
      </w:r>
    </w:p>
    <w:p w14:paraId="7A0C65B9" w14:textId="77777777" w:rsidR="00860B54" w:rsidRDefault="00860B54" w:rsidP="00860B54">
      <w:pPr>
        <w:pStyle w:val="PL"/>
      </w:pPr>
      <w:r>
        <w:tab/>
      </w:r>
      <w:r>
        <w:tab/>
        <w:t>&lt;/complexContent&gt;</w:t>
      </w:r>
    </w:p>
    <w:p w14:paraId="48A7671D" w14:textId="77777777" w:rsidR="00860B54" w:rsidRDefault="00860B54" w:rsidP="00860B54">
      <w:pPr>
        <w:pStyle w:val="PL"/>
      </w:pPr>
      <w:r>
        <w:tab/>
        <w:t>&lt;/complexType&gt;</w:t>
      </w:r>
    </w:p>
    <w:p w14:paraId="592B9595" w14:textId="77777777" w:rsidR="00860B54" w:rsidRDefault="00860B54" w:rsidP="00860B54">
      <w:pPr>
        <w:pStyle w:val="PL"/>
      </w:pPr>
      <w:r>
        <w:t>&lt;/element&gt;</w:t>
      </w:r>
    </w:p>
    <w:p w14:paraId="78164AFE" w14:textId="77777777" w:rsidR="00860B54" w:rsidRDefault="00860B54" w:rsidP="00860B54">
      <w:pPr>
        <w:pStyle w:val="PL"/>
      </w:pPr>
      <w:r>
        <w:t>&lt;element name="EP_F1C"&gt;</w:t>
      </w:r>
    </w:p>
    <w:p w14:paraId="0A47F8A0" w14:textId="77777777" w:rsidR="00860B54" w:rsidRDefault="00860B54" w:rsidP="00860B54">
      <w:pPr>
        <w:pStyle w:val="PL"/>
      </w:pPr>
      <w:r>
        <w:tab/>
        <w:t>&lt;complexType&gt;</w:t>
      </w:r>
    </w:p>
    <w:p w14:paraId="0619B977" w14:textId="77777777" w:rsidR="00860B54" w:rsidRDefault="00860B54" w:rsidP="00860B54">
      <w:pPr>
        <w:pStyle w:val="PL"/>
      </w:pPr>
      <w:r>
        <w:tab/>
      </w:r>
      <w:r>
        <w:tab/>
        <w:t>&lt;complexContent&gt;</w:t>
      </w:r>
    </w:p>
    <w:p w14:paraId="23ECCB92" w14:textId="77777777" w:rsidR="00860B54" w:rsidRDefault="00860B54" w:rsidP="00860B54">
      <w:pPr>
        <w:pStyle w:val="PL"/>
      </w:pPr>
      <w:r>
        <w:tab/>
      </w:r>
      <w:r>
        <w:tab/>
      </w:r>
      <w:r>
        <w:tab/>
        <w:t>&lt;extension base="xn:NrmClass"&gt;</w:t>
      </w:r>
    </w:p>
    <w:p w14:paraId="4E4A6280" w14:textId="77777777" w:rsidR="00860B54" w:rsidRDefault="00860B54" w:rsidP="00860B54">
      <w:pPr>
        <w:pStyle w:val="PL"/>
      </w:pPr>
      <w:r>
        <w:tab/>
      </w:r>
      <w:r>
        <w:tab/>
      </w:r>
      <w:r>
        <w:tab/>
        <w:t>&lt;sequence&gt;</w:t>
      </w:r>
    </w:p>
    <w:p w14:paraId="16B1A6C3" w14:textId="77777777" w:rsidR="00860B54" w:rsidRDefault="00860B54" w:rsidP="00860B54">
      <w:pPr>
        <w:pStyle w:val="PL"/>
      </w:pPr>
      <w:r>
        <w:tab/>
      </w:r>
      <w:r>
        <w:tab/>
      </w:r>
      <w:r>
        <w:tab/>
      </w:r>
      <w:r>
        <w:tab/>
        <w:t>&lt;element name="attributes" minOccurs="0"&gt;</w:t>
      </w:r>
    </w:p>
    <w:p w14:paraId="38574DA6" w14:textId="77777777" w:rsidR="00860B54" w:rsidRDefault="00860B54" w:rsidP="00860B54">
      <w:pPr>
        <w:pStyle w:val="PL"/>
      </w:pPr>
      <w:r>
        <w:tab/>
      </w:r>
      <w:r>
        <w:tab/>
      </w:r>
      <w:r>
        <w:tab/>
      </w:r>
      <w:r>
        <w:tab/>
        <w:t>&lt;complexType&gt;</w:t>
      </w:r>
    </w:p>
    <w:p w14:paraId="084AA5BC" w14:textId="77777777" w:rsidR="00860B54" w:rsidRDefault="00860B54" w:rsidP="00860B54">
      <w:pPr>
        <w:pStyle w:val="PL"/>
      </w:pPr>
      <w:r>
        <w:tab/>
      </w:r>
      <w:r>
        <w:tab/>
      </w:r>
      <w:r>
        <w:tab/>
      </w:r>
      <w:r>
        <w:tab/>
        <w:t>&lt;all&gt;</w:t>
      </w:r>
    </w:p>
    <w:p w14:paraId="32C4DB44" w14:textId="77777777" w:rsidR="00860B54" w:rsidRDefault="00860B54" w:rsidP="00860B54">
      <w:pPr>
        <w:pStyle w:val="PL"/>
      </w:pPr>
      <w:r>
        <w:tab/>
      </w:r>
      <w:r>
        <w:tab/>
      </w:r>
      <w:r>
        <w:tab/>
      </w:r>
      <w:r>
        <w:tab/>
      </w:r>
      <w:r>
        <w:tab/>
        <w:t>&lt;!-- Inherited attributes from EP_RP --&gt;</w:t>
      </w:r>
    </w:p>
    <w:p w14:paraId="451C7B7F" w14:textId="77777777" w:rsidR="00860B54" w:rsidRDefault="00860B54" w:rsidP="00860B54">
      <w:pPr>
        <w:pStyle w:val="PL"/>
      </w:pPr>
      <w:r>
        <w:tab/>
      </w:r>
      <w:r>
        <w:tab/>
      </w:r>
      <w:r>
        <w:tab/>
      </w:r>
      <w:r>
        <w:tab/>
      </w:r>
      <w:r>
        <w:tab/>
        <w:t>&lt;element name="farEndEntity" type="xn:dn" minOccurs="0"/&gt;</w:t>
      </w:r>
    </w:p>
    <w:p w14:paraId="70BA8F06" w14:textId="77777777" w:rsidR="00860B54" w:rsidRDefault="00860B54" w:rsidP="00860B54">
      <w:pPr>
        <w:pStyle w:val="PL"/>
      </w:pPr>
      <w:r>
        <w:tab/>
      </w:r>
      <w:r>
        <w:tab/>
      </w:r>
      <w:r>
        <w:tab/>
      </w:r>
      <w:r>
        <w:tab/>
      </w:r>
      <w:r>
        <w:tab/>
        <w:t>&lt;element name="userLabel" type="string" minOccurs="0"/&gt;</w:t>
      </w:r>
    </w:p>
    <w:p w14:paraId="400DDBDB" w14:textId="77777777" w:rsidR="00860B54" w:rsidRDefault="00860B54" w:rsidP="00860B54">
      <w:pPr>
        <w:pStyle w:val="PL"/>
      </w:pPr>
      <w:r>
        <w:tab/>
      </w:r>
      <w:r>
        <w:tab/>
      </w:r>
      <w:r>
        <w:tab/>
      </w:r>
      <w:r>
        <w:tab/>
      </w:r>
      <w:r>
        <w:tab/>
        <w:t>&lt;!-- End of inherited attributes from EP_RP --&gt;</w:t>
      </w:r>
    </w:p>
    <w:p w14:paraId="6EB83201" w14:textId="77777777" w:rsidR="00860B54" w:rsidRDefault="00860B54" w:rsidP="00860B54">
      <w:pPr>
        <w:pStyle w:val="PL"/>
      </w:pPr>
      <w:r>
        <w:tab/>
      </w:r>
      <w:r>
        <w:tab/>
      </w:r>
      <w:r>
        <w:tab/>
      </w:r>
      <w:r>
        <w:tab/>
      </w:r>
      <w:r>
        <w:tab/>
        <w:t>&lt;element name="localAddress" type="nn:LocalEndPoint" minOccurs="0"/&gt;</w:t>
      </w:r>
    </w:p>
    <w:p w14:paraId="2B633B36" w14:textId="77777777" w:rsidR="00860B54" w:rsidRDefault="00860B54" w:rsidP="00860B54">
      <w:pPr>
        <w:pStyle w:val="PL"/>
      </w:pPr>
      <w:r>
        <w:tab/>
      </w:r>
      <w:r>
        <w:tab/>
      </w:r>
      <w:r>
        <w:tab/>
      </w:r>
      <w:r>
        <w:tab/>
      </w:r>
      <w:r>
        <w:tab/>
        <w:t>&lt;element name="remoteAddress" type="nn:RemoteEndPoint" minOccurs="0"/&gt;</w:t>
      </w:r>
    </w:p>
    <w:p w14:paraId="18E3615C" w14:textId="77777777" w:rsidR="00860B54" w:rsidRDefault="00860B54" w:rsidP="00860B54">
      <w:pPr>
        <w:pStyle w:val="PL"/>
      </w:pPr>
      <w:r>
        <w:lastRenderedPageBreak/>
        <w:tab/>
      </w:r>
      <w:r>
        <w:tab/>
      </w:r>
      <w:r>
        <w:tab/>
      </w:r>
      <w:r>
        <w:tab/>
        <w:t>&lt;/all&gt;</w:t>
      </w:r>
    </w:p>
    <w:p w14:paraId="661AB89F" w14:textId="77777777" w:rsidR="00860B54" w:rsidRDefault="00860B54" w:rsidP="00860B54">
      <w:pPr>
        <w:pStyle w:val="PL"/>
      </w:pPr>
      <w:r>
        <w:tab/>
      </w:r>
      <w:r>
        <w:tab/>
      </w:r>
      <w:r>
        <w:tab/>
      </w:r>
      <w:r>
        <w:tab/>
        <w:t>&lt;/complexType&gt;</w:t>
      </w:r>
    </w:p>
    <w:p w14:paraId="2A29A06D" w14:textId="77777777" w:rsidR="00860B54" w:rsidRDefault="00860B54" w:rsidP="00860B54">
      <w:pPr>
        <w:pStyle w:val="PL"/>
      </w:pPr>
      <w:r>
        <w:tab/>
      </w:r>
      <w:r>
        <w:tab/>
      </w:r>
      <w:r>
        <w:tab/>
      </w:r>
      <w:r>
        <w:tab/>
        <w:t>&lt;/element&gt;</w:t>
      </w:r>
    </w:p>
    <w:p w14:paraId="19FC4852" w14:textId="77777777" w:rsidR="00860B54" w:rsidRDefault="00860B54" w:rsidP="00860B54">
      <w:pPr>
        <w:pStyle w:val="PL"/>
      </w:pPr>
      <w:r>
        <w:tab/>
      </w:r>
      <w:r>
        <w:tab/>
      </w:r>
      <w:r>
        <w:tab/>
      </w:r>
      <w:r>
        <w:tab/>
        <w:t>&lt;choice minOccurs="0" maxOccurs="unbounded"&gt;</w:t>
      </w:r>
    </w:p>
    <w:p w14:paraId="7E6F39A4" w14:textId="77777777" w:rsidR="00860B54" w:rsidRDefault="00860B54" w:rsidP="00860B54">
      <w:pPr>
        <w:pStyle w:val="PL"/>
      </w:pPr>
      <w:r>
        <w:tab/>
      </w:r>
      <w:r>
        <w:tab/>
      </w:r>
      <w:r>
        <w:tab/>
      </w:r>
      <w:r>
        <w:tab/>
      </w:r>
      <w:r>
        <w:tab/>
        <w:t>&lt;element ref="xn:VsDataContainer"/&gt;</w:t>
      </w:r>
    </w:p>
    <w:p w14:paraId="0C035034" w14:textId="77777777" w:rsidR="00860B54" w:rsidRDefault="00860B54" w:rsidP="00860B54">
      <w:pPr>
        <w:pStyle w:val="PL"/>
      </w:pPr>
      <w:r>
        <w:tab/>
      </w:r>
      <w:r>
        <w:tab/>
      </w:r>
      <w:r>
        <w:tab/>
      </w:r>
      <w:r>
        <w:tab/>
        <w:t>&lt;/choice&gt;</w:t>
      </w:r>
    </w:p>
    <w:p w14:paraId="762885AC" w14:textId="77777777" w:rsidR="00860B54" w:rsidRDefault="00860B54" w:rsidP="00860B54">
      <w:pPr>
        <w:pStyle w:val="PL"/>
      </w:pPr>
      <w:r>
        <w:tab/>
      </w:r>
      <w:r>
        <w:tab/>
      </w:r>
      <w:r>
        <w:tab/>
        <w:t>&lt;/sequence&gt;</w:t>
      </w:r>
    </w:p>
    <w:p w14:paraId="0B9D0CD3" w14:textId="77777777" w:rsidR="00860B54" w:rsidRDefault="00860B54" w:rsidP="00860B54">
      <w:pPr>
        <w:pStyle w:val="PL"/>
      </w:pPr>
      <w:r>
        <w:tab/>
      </w:r>
      <w:r>
        <w:tab/>
      </w:r>
      <w:r>
        <w:tab/>
        <w:t>&lt;/extension&gt;</w:t>
      </w:r>
    </w:p>
    <w:p w14:paraId="2301BF83" w14:textId="77777777" w:rsidR="00860B54" w:rsidRDefault="00860B54" w:rsidP="00860B54">
      <w:pPr>
        <w:pStyle w:val="PL"/>
      </w:pPr>
      <w:r>
        <w:tab/>
      </w:r>
      <w:r>
        <w:tab/>
        <w:t>&lt;/complexContent&gt;</w:t>
      </w:r>
    </w:p>
    <w:p w14:paraId="151CDBA9" w14:textId="77777777" w:rsidR="00860B54" w:rsidRDefault="00860B54" w:rsidP="00860B54">
      <w:pPr>
        <w:pStyle w:val="PL"/>
      </w:pPr>
      <w:r>
        <w:tab/>
        <w:t>&lt;/complexType&gt;</w:t>
      </w:r>
    </w:p>
    <w:p w14:paraId="0F23986C" w14:textId="77777777" w:rsidR="00860B54" w:rsidRDefault="00860B54" w:rsidP="00860B54">
      <w:pPr>
        <w:pStyle w:val="PL"/>
      </w:pPr>
      <w:r>
        <w:t>&lt;/element&gt;</w:t>
      </w:r>
    </w:p>
    <w:p w14:paraId="639B1949" w14:textId="77777777" w:rsidR="00860B54" w:rsidRDefault="00860B54" w:rsidP="00860B54">
      <w:pPr>
        <w:pStyle w:val="PL"/>
      </w:pPr>
      <w:r>
        <w:t>&lt;element name="EP_F1U"&gt;</w:t>
      </w:r>
    </w:p>
    <w:p w14:paraId="5025EC3F" w14:textId="77777777" w:rsidR="00860B54" w:rsidRDefault="00860B54" w:rsidP="00860B54">
      <w:pPr>
        <w:pStyle w:val="PL"/>
      </w:pPr>
      <w:r>
        <w:tab/>
        <w:t>&lt;complexType&gt;</w:t>
      </w:r>
    </w:p>
    <w:p w14:paraId="59E507D9" w14:textId="77777777" w:rsidR="00860B54" w:rsidRDefault="00860B54" w:rsidP="00860B54">
      <w:pPr>
        <w:pStyle w:val="PL"/>
      </w:pPr>
      <w:r>
        <w:tab/>
      </w:r>
      <w:r>
        <w:tab/>
        <w:t>&lt;complexContent&gt;</w:t>
      </w:r>
    </w:p>
    <w:p w14:paraId="426AFD4D" w14:textId="77777777" w:rsidR="00860B54" w:rsidRDefault="00860B54" w:rsidP="00860B54">
      <w:pPr>
        <w:pStyle w:val="PL"/>
      </w:pPr>
      <w:r>
        <w:tab/>
      </w:r>
      <w:r>
        <w:tab/>
      </w:r>
      <w:r>
        <w:tab/>
        <w:t>&lt;extension base="xn:NrmClass"&gt;</w:t>
      </w:r>
    </w:p>
    <w:p w14:paraId="1D845B46" w14:textId="77777777" w:rsidR="00860B54" w:rsidRDefault="00860B54" w:rsidP="00860B54">
      <w:pPr>
        <w:pStyle w:val="PL"/>
      </w:pPr>
      <w:r>
        <w:tab/>
      </w:r>
      <w:r>
        <w:tab/>
      </w:r>
      <w:r>
        <w:tab/>
      </w:r>
      <w:r>
        <w:tab/>
        <w:t>&lt;sequence&gt;</w:t>
      </w:r>
    </w:p>
    <w:p w14:paraId="79AE6045" w14:textId="77777777" w:rsidR="00860B54" w:rsidRDefault="00860B54" w:rsidP="00860B54">
      <w:pPr>
        <w:pStyle w:val="PL"/>
      </w:pPr>
      <w:r>
        <w:tab/>
      </w:r>
      <w:r>
        <w:tab/>
      </w:r>
      <w:r>
        <w:tab/>
      </w:r>
      <w:r>
        <w:tab/>
        <w:t>&lt;element name="attributes" minOccurs="0"&gt;</w:t>
      </w:r>
    </w:p>
    <w:p w14:paraId="31B04116" w14:textId="77777777" w:rsidR="00860B54" w:rsidRDefault="00860B54" w:rsidP="00860B54">
      <w:pPr>
        <w:pStyle w:val="PL"/>
      </w:pPr>
      <w:r>
        <w:tab/>
      </w:r>
      <w:r>
        <w:tab/>
      </w:r>
      <w:r>
        <w:tab/>
      </w:r>
      <w:r>
        <w:tab/>
        <w:t>&lt;complexType&gt;</w:t>
      </w:r>
    </w:p>
    <w:p w14:paraId="51BDB2F2" w14:textId="77777777" w:rsidR="00860B54" w:rsidRDefault="00860B54" w:rsidP="00860B54">
      <w:pPr>
        <w:pStyle w:val="PL"/>
      </w:pPr>
      <w:r>
        <w:tab/>
      </w:r>
      <w:r>
        <w:tab/>
      </w:r>
      <w:r>
        <w:tab/>
      </w:r>
      <w:r>
        <w:tab/>
        <w:t>&lt;all&gt;</w:t>
      </w:r>
    </w:p>
    <w:p w14:paraId="7586D277" w14:textId="77777777" w:rsidR="00860B54" w:rsidRDefault="00860B54" w:rsidP="00860B54">
      <w:pPr>
        <w:pStyle w:val="PL"/>
      </w:pPr>
      <w:r>
        <w:tab/>
      </w:r>
      <w:r>
        <w:tab/>
      </w:r>
      <w:r>
        <w:tab/>
      </w:r>
      <w:r>
        <w:tab/>
      </w:r>
      <w:r>
        <w:tab/>
        <w:t>&lt;!-- Inherited attributes from EP_RP --&gt;</w:t>
      </w:r>
    </w:p>
    <w:p w14:paraId="5045164A" w14:textId="77777777" w:rsidR="00860B54" w:rsidRDefault="00860B54" w:rsidP="00860B54">
      <w:pPr>
        <w:pStyle w:val="PL"/>
      </w:pPr>
      <w:r>
        <w:tab/>
      </w:r>
      <w:r>
        <w:tab/>
      </w:r>
      <w:r>
        <w:tab/>
      </w:r>
      <w:r>
        <w:tab/>
      </w:r>
      <w:r>
        <w:tab/>
        <w:t>&lt;element name="farEndEntity" type="xn:dn" minOccurs="0"/&gt;</w:t>
      </w:r>
    </w:p>
    <w:p w14:paraId="057506DA" w14:textId="77777777" w:rsidR="00860B54" w:rsidRDefault="00860B54" w:rsidP="00860B54">
      <w:pPr>
        <w:pStyle w:val="PL"/>
      </w:pPr>
      <w:r>
        <w:tab/>
      </w:r>
      <w:r>
        <w:tab/>
      </w:r>
      <w:r>
        <w:tab/>
      </w:r>
      <w:r>
        <w:tab/>
      </w:r>
      <w:r>
        <w:tab/>
        <w:t>&lt;element name="userLabel" type="string" minOccurs="0"/&gt;</w:t>
      </w:r>
    </w:p>
    <w:p w14:paraId="7594973C" w14:textId="77777777" w:rsidR="00860B54" w:rsidRDefault="00860B54" w:rsidP="00860B54">
      <w:pPr>
        <w:pStyle w:val="PL"/>
      </w:pPr>
      <w:r>
        <w:tab/>
      </w:r>
      <w:r>
        <w:tab/>
      </w:r>
      <w:r>
        <w:tab/>
      </w:r>
      <w:r>
        <w:tab/>
      </w:r>
      <w:r>
        <w:tab/>
        <w:t>&lt;!-- End of inherited attributes from EP_RP --&gt;</w:t>
      </w:r>
    </w:p>
    <w:p w14:paraId="607AC1EB" w14:textId="77777777" w:rsidR="00860B54" w:rsidRDefault="00860B54" w:rsidP="00860B54">
      <w:pPr>
        <w:pStyle w:val="PL"/>
      </w:pPr>
      <w:r>
        <w:tab/>
      </w:r>
      <w:r>
        <w:tab/>
      </w:r>
      <w:r>
        <w:tab/>
      </w:r>
      <w:r>
        <w:tab/>
      </w:r>
      <w:r>
        <w:tab/>
        <w:t>&lt;element name="localAddress" type="nn:LocalEndPoint" minOccurs="0"/&gt;</w:t>
      </w:r>
    </w:p>
    <w:p w14:paraId="606E4E94" w14:textId="77777777" w:rsidR="00860B54" w:rsidRDefault="00860B54" w:rsidP="00860B54">
      <w:pPr>
        <w:pStyle w:val="PL"/>
      </w:pPr>
      <w:r>
        <w:tab/>
      </w:r>
      <w:r>
        <w:tab/>
      </w:r>
      <w:r>
        <w:tab/>
      </w:r>
      <w:r>
        <w:tab/>
      </w:r>
      <w:r>
        <w:tab/>
        <w:t>&lt;element name="remoteAddress" type="nn:RemoteEndPoint" minOccurs="0"/&gt;</w:t>
      </w:r>
    </w:p>
    <w:p w14:paraId="02C9676D" w14:textId="77777777" w:rsidR="00860B54" w:rsidRDefault="00860B54" w:rsidP="00860B54">
      <w:pPr>
        <w:pStyle w:val="PL"/>
      </w:pPr>
      <w:r>
        <w:tab/>
      </w:r>
      <w:r>
        <w:tab/>
      </w:r>
      <w:r>
        <w:tab/>
      </w:r>
      <w:r>
        <w:tab/>
        <w:t>&lt;/all&gt;</w:t>
      </w:r>
    </w:p>
    <w:p w14:paraId="0391640B" w14:textId="77777777" w:rsidR="00860B54" w:rsidRDefault="00860B54" w:rsidP="00860B54">
      <w:pPr>
        <w:pStyle w:val="PL"/>
      </w:pPr>
      <w:r>
        <w:tab/>
      </w:r>
      <w:r>
        <w:tab/>
      </w:r>
      <w:r>
        <w:tab/>
      </w:r>
      <w:r>
        <w:tab/>
        <w:t>&lt;/complexType&gt;</w:t>
      </w:r>
    </w:p>
    <w:p w14:paraId="7BB7AA40" w14:textId="77777777" w:rsidR="00860B54" w:rsidRDefault="00860B54" w:rsidP="00860B54">
      <w:pPr>
        <w:pStyle w:val="PL"/>
      </w:pPr>
      <w:r>
        <w:tab/>
      </w:r>
      <w:r>
        <w:tab/>
      </w:r>
      <w:r>
        <w:tab/>
      </w:r>
      <w:r>
        <w:tab/>
        <w:t>&lt;/element&gt;</w:t>
      </w:r>
    </w:p>
    <w:p w14:paraId="500B492F" w14:textId="77777777" w:rsidR="00860B54" w:rsidRDefault="00860B54" w:rsidP="00860B54">
      <w:pPr>
        <w:pStyle w:val="PL"/>
      </w:pPr>
      <w:r>
        <w:tab/>
      </w:r>
      <w:r>
        <w:tab/>
      </w:r>
      <w:r>
        <w:tab/>
      </w:r>
      <w:r>
        <w:tab/>
        <w:t>&lt;choice minOccurs="0" maxOccurs="unbounded"&gt;</w:t>
      </w:r>
    </w:p>
    <w:p w14:paraId="5C036903" w14:textId="77777777" w:rsidR="00860B54" w:rsidRDefault="00860B54" w:rsidP="00860B54">
      <w:pPr>
        <w:pStyle w:val="PL"/>
      </w:pPr>
      <w:r>
        <w:tab/>
      </w:r>
      <w:r>
        <w:tab/>
      </w:r>
      <w:r>
        <w:tab/>
      </w:r>
      <w:r>
        <w:tab/>
      </w:r>
      <w:r>
        <w:tab/>
        <w:t>&lt;element ref="xn:VsDataContainer"/&gt;</w:t>
      </w:r>
    </w:p>
    <w:p w14:paraId="09E0893C" w14:textId="77777777" w:rsidR="00860B54" w:rsidRDefault="00860B54" w:rsidP="00860B54">
      <w:pPr>
        <w:pStyle w:val="PL"/>
      </w:pPr>
      <w:r>
        <w:tab/>
      </w:r>
      <w:r>
        <w:tab/>
      </w:r>
      <w:r>
        <w:tab/>
      </w:r>
      <w:r>
        <w:tab/>
        <w:t>&lt;/choice&gt;</w:t>
      </w:r>
    </w:p>
    <w:p w14:paraId="05FD80EB" w14:textId="77777777" w:rsidR="00860B54" w:rsidRDefault="00860B54" w:rsidP="00860B54">
      <w:pPr>
        <w:pStyle w:val="PL"/>
      </w:pPr>
      <w:r>
        <w:tab/>
      </w:r>
      <w:r>
        <w:tab/>
      </w:r>
      <w:r>
        <w:tab/>
      </w:r>
      <w:r>
        <w:tab/>
        <w:t>&lt;/sequence&gt;</w:t>
      </w:r>
    </w:p>
    <w:p w14:paraId="69475ABC" w14:textId="77777777" w:rsidR="00860B54" w:rsidRDefault="00860B54" w:rsidP="00860B54">
      <w:pPr>
        <w:pStyle w:val="PL"/>
      </w:pPr>
      <w:r>
        <w:tab/>
      </w:r>
      <w:r>
        <w:tab/>
      </w:r>
      <w:r>
        <w:tab/>
        <w:t>&lt;/extension&gt;</w:t>
      </w:r>
    </w:p>
    <w:p w14:paraId="7170D44E" w14:textId="77777777" w:rsidR="00860B54" w:rsidRDefault="00860B54" w:rsidP="00860B54">
      <w:pPr>
        <w:pStyle w:val="PL"/>
      </w:pPr>
      <w:r>
        <w:tab/>
      </w:r>
      <w:r>
        <w:tab/>
        <w:t>&lt;/complexContent&gt;</w:t>
      </w:r>
    </w:p>
    <w:p w14:paraId="108DB7C3" w14:textId="77777777" w:rsidR="00860B54" w:rsidRDefault="00860B54" w:rsidP="00860B54">
      <w:pPr>
        <w:pStyle w:val="PL"/>
      </w:pPr>
      <w:r>
        <w:tab/>
        <w:t>&lt;/complexType&gt;</w:t>
      </w:r>
    </w:p>
    <w:p w14:paraId="27CF7E65" w14:textId="77777777" w:rsidR="00860B54" w:rsidRDefault="00860B54" w:rsidP="00860B54">
      <w:pPr>
        <w:pStyle w:val="PL"/>
      </w:pPr>
      <w:r>
        <w:t>&lt;/element&gt;</w:t>
      </w:r>
    </w:p>
    <w:p w14:paraId="5E30B844" w14:textId="77777777" w:rsidR="00860B54" w:rsidRDefault="00860B54" w:rsidP="00860B54">
      <w:pPr>
        <w:pStyle w:val="PL"/>
      </w:pPr>
      <w:r>
        <w:t>&lt;element name="EP_S1U"&gt;</w:t>
      </w:r>
    </w:p>
    <w:p w14:paraId="0E19DECD" w14:textId="77777777" w:rsidR="00860B54" w:rsidRDefault="00860B54" w:rsidP="00860B54">
      <w:pPr>
        <w:pStyle w:val="PL"/>
      </w:pPr>
      <w:r>
        <w:tab/>
        <w:t>&lt;complexType&gt;</w:t>
      </w:r>
    </w:p>
    <w:p w14:paraId="118506A3" w14:textId="77777777" w:rsidR="00860B54" w:rsidRDefault="00860B54" w:rsidP="00860B54">
      <w:pPr>
        <w:pStyle w:val="PL"/>
      </w:pPr>
      <w:r>
        <w:tab/>
      </w:r>
      <w:r>
        <w:tab/>
        <w:t>&lt;complexContent&gt;</w:t>
      </w:r>
    </w:p>
    <w:p w14:paraId="375C5C7A" w14:textId="77777777" w:rsidR="00860B54" w:rsidRDefault="00860B54" w:rsidP="00860B54">
      <w:pPr>
        <w:pStyle w:val="PL"/>
      </w:pPr>
      <w:r>
        <w:tab/>
      </w:r>
      <w:r>
        <w:tab/>
      </w:r>
      <w:r>
        <w:tab/>
        <w:t>&lt;extension base="xn:NrmClass"&gt;</w:t>
      </w:r>
    </w:p>
    <w:p w14:paraId="6D54962D" w14:textId="77777777" w:rsidR="00860B54" w:rsidRDefault="00860B54" w:rsidP="00860B54">
      <w:pPr>
        <w:pStyle w:val="PL"/>
      </w:pPr>
      <w:r>
        <w:tab/>
      </w:r>
      <w:r>
        <w:tab/>
      </w:r>
      <w:r>
        <w:tab/>
      </w:r>
      <w:r>
        <w:tab/>
        <w:t>&lt;sequence&gt;</w:t>
      </w:r>
    </w:p>
    <w:p w14:paraId="61121EBA" w14:textId="77777777" w:rsidR="00860B54" w:rsidRDefault="00860B54" w:rsidP="00860B54">
      <w:pPr>
        <w:pStyle w:val="PL"/>
      </w:pPr>
      <w:r>
        <w:tab/>
      </w:r>
      <w:r>
        <w:tab/>
      </w:r>
      <w:r>
        <w:tab/>
      </w:r>
      <w:r>
        <w:tab/>
        <w:t>&lt;element name="attributes" minOccurs="0"&gt;</w:t>
      </w:r>
    </w:p>
    <w:p w14:paraId="0F31B272" w14:textId="77777777" w:rsidR="00860B54" w:rsidRDefault="00860B54" w:rsidP="00860B54">
      <w:pPr>
        <w:pStyle w:val="PL"/>
      </w:pPr>
      <w:r>
        <w:tab/>
      </w:r>
      <w:r>
        <w:tab/>
      </w:r>
      <w:r>
        <w:tab/>
      </w:r>
      <w:r>
        <w:tab/>
        <w:t>&lt;complexType&gt;</w:t>
      </w:r>
    </w:p>
    <w:p w14:paraId="00976FF9" w14:textId="77777777" w:rsidR="00860B54" w:rsidRDefault="00860B54" w:rsidP="00860B54">
      <w:pPr>
        <w:pStyle w:val="PL"/>
      </w:pPr>
      <w:r>
        <w:tab/>
      </w:r>
      <w:r>
        <w:tab/>
      </w:r>
      <w:r>
        <w:tab/>
      </w:r>
      <w:r>
        <w:tab/>
        <w:t>&lt;all&gt;</w:t>
      </w:r>
    </w:p>
    <w:p w14:paraId="4CAF4B8B" w14:textId="77777777" w:rsidR="00860B54" w:rsidRDefault="00860B54" w:rsidP="00860B54">
      <w:pPr>
        <w:pStyle w:val="PL"/>
      </w:pPr>
      <w:r>
        <w:tab/>
      </w:r>
      <w:r>
        <w:tab/>
      </w:r>
      <w:r>
        <w:tab/>
      </w:r>
      <w:r>
        <w:tab/>
      </w:r>
      <w:r>
        <w:tab/>
        <w:t>&lt;!-- Inherited attributes from EP_RP --&gt;</w:t>
      </w:r>
    </w:p>
    <w:p w14:paraId="7BF1F427" w14:textId="77777777" w:rsidR="00860B54" w:rsidRDefault="00860B54" w:rsidP="00860B54">
      <w:pPr>
        <w:pStyle w:val="PL"/>
      </w:pPr>
      <w:r>
        <w:tab/>
      </w:r>
      <w:r>
        <w:tab/>
      </w:r>
      <w:r>
        <w:tab/>
      </w:r>
      <w:r>
        <w:tab/>
      </w:r>
      <w:r>
        <w:tab/>
        <w:t>&lt;element name="farEndEntity" type="xn:dn" minOccurs="0"/&gt;</w:t>
      </w:r>
    </w:p>
    <w:p w14:paraId="0C306D9D" w14:textId="77777777" w:rsidR="00860B54" w:rsidRDefault="00860B54" w:rsidP="00860B54">
      <w:pPr>
        <w:pStyle w:val="PL"/>
      </w:pPr>
      <w:r>
        <w:tab/>
      </w:r>
      <w:r>
        <w:tab/>
      </w:r>
      <w:r>
        <w:tab/>
      </w:r>
      <w:r>
        <w:tab/>
      </w:r>
      <w:r>
        <w:tab/>
        <w:t>&lt;element name="userLabel" type="string" minOccurs="0"/&gt;</w:t>
      </w:r>
    </w:p>
    <w:p w14:paraId="38E9D3D0" w14:textId="77777777" w:rsidR="00860B54" w:rsidRDefault="00860B54" w:rsidP="00860B54">
      <w:pPr>
        <w:pStyle w:val="PL"/>
      </w:pPr>
      <w:r>
        <w:tab/>
      </w:r>
      <w:r>
        <w:tab/>
      </w:r>
      <w:r>
        <w:tab/>
      </w:r>
      <w:r>
        <w:tab/>
      </w:r>
      <w:r>
        <w:tab/>
        <w:t>&lt;!-- End of inherited attributes from EP_RP --&gt;</w:t>
      </w:r>
    </w:p>
    <w:p w14:paraId="7D6F99BE" w14:textId="77777777" w:rsidR="00860B54" w:rsidRDefault="00860B54" w:rsidP="00860B54">
      <w:pPr>
        <w:pStyle w:val="PL"/>
      </w:pPr>
      <w:r>
        <w:tab/>
      </w:r>
      <w:r>
        <w:tab/>
      </w:r>
      <w:r>
        <w:tab/>
      </w:r>
      <w:r>
        <w:tab/>
      </w:r>
      <w:r>
        <w:tab/>
        <w:t>&lt;element name="localAddress" type="nn:LocalEndPoint" minOccurs="0"/&gt;</w:t>
      </w:r>
    </w:p>
    <w:p w14:paraId="3D69FD4B" w14:textId="77777777" w:rsidR="00860B54" w:rsidRDefault="00860B54" w:rsidP="00860B54">
      <w:pPr>
        <w:pStyle w:val="PL"/>
      </w:pPr>
      <w:r>
        <w:tab/>
      </w:r>
      <w:r>
        <w:tab/>
      </w:r>
      <w:r>
        <w:tab/>
      </w:r>
      <w:r>
        <w:tab/>
      </w:r>
      <w:r>
        <w:tab/>
        <w:t>&lt;element name="remoteAddress" type="nn:RemoteEndPoint" minOccurs="0"/&gt;</w:t>
      </w:r>
    </w:p>
    <w:p w14:paraId="2626F60C" w14:textId="77777777" w:rsidR="00860B54" w:rsidRDefault="00860B54" w:rsidP="00860B54">
      <w:pPr>
        <w:pStyle w:val="PL"/>
      </w:pPr>
      <w:r>
        <w:tab/>
      </w:r>
      <w:r>
        <w:tab/>
      </w:r>
      <w:r>
        <w:tab/>
      </w:r>
      <w:r>
        <w:tab/>
        <w:t>&lt;/all&gt;</w:t>
      </w:r>
    </w:p>
    <w:p w14:paraId="3FB9EEFE" w14:textId="77777777" w:rsidR="00860B54" w:rsidRDefault="00860B54" w:rsidP="00860B54">
      <w:pPr>
        <w:pStyle w:val="PL"/>
      </w:pPr>
      <w:r>
        <w:tab/>
      </w:r>
      <w:r>
        <w:tab/>
      </w:r>
      <w:r>
        <w:tab/>
      </w:r>
      <w:r>
        <w:tab/>
        <w:t>&lt;/complexType&gt;</w:t>
      </w:r>
    </w:p>
    <w:p w14:paraId="5B126ECC" w14:textId="77777777" w:rsidR="00860B54" w:rsidRDefault="00860B54" w:rsidP="00860B54">
      <w:pPr>
        <w:pStyle w:val="PL"/>
      </w:pPr>
      <w:r>
        <w:tab/>
      </w:r>
      <w:r>
        <w:tab/>
      </w:r>
      <w:r>
        <w:tab/>
      </w:r>
      <w:r>
        <w:tab/>
        <w:t>&lt;/element&gt;</w:t>
      </w:r>
    </w:p>
    <w:p w14:paraId="6D3170DB" w14:textId="77777777" w:rsidR="00860B54" w:rsidRDefault="00860B54" w:rsidP="00860B54">
      <w:pPr>
        <w:pStyle w:val="PL"/>
      </w:pPr>
      <w:r>
        <w:tab/>
      </w:r>
      <w:r>
        <w:tab/>
      </w:r>
      <w:r>
        <w:tab/>
      </w:r>
      <w:r>
        <w:tab/>
        <w:t>&lt;choice minOccurs="0" maxOccurs="unbounded"&gt;</w:t>
      </w:r>
    </w:p>
    <w:p w14:paraId="1CC37F37" w14:textId="77777777" w:rsidR="00860B54" w:rsidRDefault="00860B54" w:rsidP="00860B54">
      <w:pPr>
        <w:pStyle w:val="PL"/>
      </w:pPr>
      <w:r>
        <w:tab/>
      </w:r>
      <w:r>
        <w:tab/>
      </w:r>
      <w:r>
        <w:tab/>
      </w:r>
      <w:r>
        <w:tab/>
      </w:r>
      <w:r>
        <w:tab/>
        <w:t>&lt;element ref="xn:VsDataContainer"/&gt;</w:t>
      </w:r>
    </w:p>
    <w:p w14:paraId="12F42BFD" w14:textId="77777777" w:rsidR="00860B54" w:rsidRDefault="00860B54" w:rsidP="00860B54">
      <w:pPr>
        <w:pStyle w:val="PL"/>
      </w:pPr>
      <w:r>
        <w:tab/>
      </w:r>
      <w:r>
        <w:tab/>
      </w:r>
      <w:r>
        <w:tab/>
      </w:r>
      <w:r>
        <w:tab/>
        <w:t>&lt;/choice&gt;</w:t>
      </w:r>
    </w:p>
    <w:p w14:paraId="3C483591" w14:textId="77777777" w:rsidR="00860B54" w:rsidRDefault="00860B54" w:rsidP="00860B54">
      <w:pPr>
        <w:pStyle w:val="PL"/>
      </w:pPr>
      <w:r>
        <w:tab/>
      </w:r>
      <w:r>
        <w:tab/>
      </w:r>
      <w:r>
        <w:tab/>
      </w:r>
      <w:r>
        <w:tab/>
        <w:t>&lt;/sequence&gt;</w:t>
      </w:r>
    </w:p>
    <w:p w14:paraId="393BDF68" w14:textId="77777777" w:rsidR="00860B54" w:rsidRDefault="00860B54" w:rsidP="00860B54">
      <w:pPr>
        <w:pStyle w:val="PL"/>
      </w:pPr>
      <w:r>
        <w:tab/>
      </w:r>
      <w:r>
        <w:tab/>
      </w:r>
      <w:r>
        <w:tab/>
        <w:t>&lt;/extension&gt;</w:t>
      </w:r>
    </w:p>
    <w:p w14:paraId="48F6698E" w14:textId="77777777" w:rsidR="00860B54" w:rsidRDefault="00860B54" w:rsidP="00860B54">
      <w:pPr>
        <w:pStyle w:val="PL"/>
      </w:pPr>
      <w:r>
        <w:tab/>
        <w:t xml:space="preserve">  &lt;/complexContent&gt;</w:t>
      </w:r>
    </w:p>
    <w:p w14:paraId="303C3F15" w14:textId="77777777" w:rsidR="00860B54" w:rsidRDefault="00860B54" w:rsidP="00860B54">
      <w:pPr>
        <w:pStyle w:val="PL"/>
      </w:pPr>
      <w:r>
        <w:tab/>
        <w:t>&lt;/complexType&gt;</w:t>
      </w:r>
    </w:p>
    <w:p w14:paraId="124CE1F2" w14:textId="77777777" w:rsidR="00860B54" w:rsidRDefault="00860B54" w:rsidP="00860B54">
      <w:pPr>
        <w:pStyle w:val="PL"/>
      </w:pPr>
      <w:r>
        <w:t>&lt;/element&gt;</w:t>
      </w:r>
    </w:p>
    <w:p w14:paraId="2A84C82C" w14:textId="77777777" w:rsidR="00860B54" w:rsidRDefault="00860B54" w:rsidP="00860B54">
      <w:pPr>
        <w:pStyle w:val="PL"/>
      </w:pPr>
      <w:r>
        <w:t>&lt;element name="EP_X2C"&gt;</w:t>
      </w:r>
    </w:p>
    <w:p w14:paraId="43000FDC" w14:textId="77777777" w:rsidR="00860B54" w:rsidRDefault="00860B54" w:rsidP="00860B54">
      <w:pPr>
        <w:pStyle w:val="PL"/>
      </w:pPr>
      <w:r>
        <w:tab/>
        <w:t>&lt;complexType&gt;</w:t>
      </w:r>
    </w:p>
    <w:p w14:paraId="746D3686" w14:textId="77777777" w:rsidR="00860B54" w:rsidRDefault="00860B54" w:rsidP="00860B54">
      <w:pPr>
        <w:pStyle w:val="PL"/>
      </w:pPr>
      <w:r>
        <w:tab/>
      </w:r>
      <w:r>
        <w:tab/>
        <w:t>&lt;complexContent&gt;</w:t>
      </w:r>
    </w:p>
    <w:p w14:paraId="1CD19716" w14:textId="77777777" w:rsidR="00860B54" w:rsidRDefault="00860B54" w:rsidP="00860B54">
      <w:pPr>
        <w:pStyle w:val="PL"/>
      </w:pPr>
      <w:r>
        <w:tab/>
      </w:r>
      <w:r>
        <w:tab/>
      </w:r>
      <w:r>
        <w:tab/>
        <w:t>&lt;extension base="xn:NrmClass"&gt;</w:t>
      </w:r>
    </w:p>
    <w:p w14:paraId="2F9DE9C1" w14:textId="77777777" w:rsidR="00860B54" w:rsidRDefault="00860B54" w:rsidP="00860B54">
      <w:pPr>
        <w:pStyle w:val="PL"/>
      </w:pPr>
      <w:r>
        <w:tab/>
      </w:r>
      <w:r>
        <w:tab/>
      </w:r>
      <w:r>
        <w:tab/>
        <w:t>&lt;sequence&gt;</w:t>
      </w:r>
    </w:p>
    <w:p w14:paraId="581D64E2" w14:textId="77777777" w:rsidR="00860B54" w:rsidRDefault="00860B54" w:rsidP="00860B54">
      <w:pPr>
        <w:pStyle w:val="PL"/>
      </w:pPr>
      <w:r>
        <w:tab/>
      </w:r>
      <w:r>
        <w:tab/>
      </w:r>
      <w:r>
        <w:tab/>
      </w:r>
      <w:r>
        <w:tab/>
        <w:t>&lt;element name="attributes" minOccurs="0"&gt;</w:t>
      </w:r>
    </w:p>
    <w:p w14:paraId="7AB40EC9" w14:textId="77777777" w:rsidR="00860B54" w:rsidRDefault="00860B54" w:rsidP="00860B54">
      <w:pPr>
        <w:pStyle w:val="PL"/>
      </w:pPr>
      <w:r>
        <w:tab/>
      </w:r>
      <w:r>
        <w:tab/>
      </w:r>
      <w:r>
        <w:tab/>
      </w:r>
      <w:r>
        <w:tab/>
        <w:t>&lt;complexType&gt;</w:t>
      </w:r>
    </w:p>
    <w:p w14:paraId="68A8294E" w14:textId="77777777" w:rsidR="00860B54" w:rsidRDefault="00860B54" w:rsidP="00860B54">
      <w:pPr>
        <w:pStyle w:val="PL"/>
      </w:pPr>
      <w:r>
        <w:tab/>
      </w:r>
      <w:r>
        <w:tab/>
      </w:r>
      <w:r>
        <w:tab/>
      </w:r>
      <w:r>
        <w:tab/>
        <w:t>&lt;all&gt;</w:t>
      </w:r>
    </w:p>
    <w:p w14:paraId="164591F2" w14:textId="77777777" w:rsidR="00860B54" w:rsidRDefault="00860B54" w:rsidP="00860B54">
      <w:pPr>
        <w:pStyle w:val="PL"/>
      </w:pPr>
      <w:r>
        <w:tab/>
      </w:r>
      <w:r>
        <w:tab/>
      </w:r>
      <w:r>
        <w:tab/>
      </w:r>
      <w:r>
        <w:tab/>
      </w:r>
      <w:r>
        <w:tab/>
        <w:t>&lt;!-- Inherited attributes from EP_RP --&gt;</w:t>
      </w:r>
    </w:p>
    <w:p w14:paraId="05FCA704" w14:textId="77777777" w:rsidR="00860B54" w:rsidRDefault="00860B54" w:rsidP="00860B54">
      <w:pPr>
        <w:pStyle w:val="PL"/>
      </w:pPr>
      <w:r>
        <w:tab/>
      </w:r>
      <w:r>
        <w:tab/>
      </w:r>
      <w:r>
        <w:tab/>
      </w:r>
      <w:r>
        <w:tab/>
      </w:r>
      <w:r>
        <w:tab/>
        <w:t>&lt;element name="farEndEntity" type="xn:dn" minOccurs="0"/&gt;</w:t>
      </w:r>
    </w:p>
    <w:p w14:paraId="489FFD79" w14:textId="77777777" w:rsidR="00860B54" w:rsidRDefault="00860B54" w:rsidP="00860B54">
      <w:pPr>
        <w:pStyle w:val="PL"/>
      </w:pPr>
      <w:r>
        <w:tab/>
      </w:r>
      <w:r>
        <w:tab/>
      </w:r>
      <w:r>
        <w:tab/>
      </w:r>
      <w:r>
        <w:tab/>
      </w:r>
      <w:r>
        <w:tab/>
        <w:t>&lt;element name="userLabel" type="string" minOccurs="0"/&gt;</w:t>
      </w:r>
    </w:p>
    <w:p w14:paraId="3CCBED90" w14:textId="77777777" w:rsidR="00860B54" w:rsidRDefault="00860B54" w:rsidP="00860B54">
      <w:pPr>
        <w:pStyle w:val="PL"/>
      </w:pPr>
      <w:r>
        <w:tab/>
      </w:r>
      <w:r>
        <w:tab/>
      </w:r>
      <w:r>
        <w:tab/>
      </w:r>
      <w:r>
        <w:tab/>
      </w:r>
      <w:r>
        <w:tab/>
        <w:t>&lt;!-- End of inherited attributes from EP_RP --&gt;</w:t>
      </w:r>
    </w:p>
    <w:p w14:paraId="766588A6" w14:textId="77777777" w:rsidR="00860B54" w:rsidRDefault="00860B54" w:rsidP="00860B54">
      <w:pPr>
        <w:pStyle w:val="PL"/>
      </w:pPr>
      <w:r>
        <w:tab/>
      </w:r>
      <w:r>
        <w:tab/>
      </w:r>
      <w:r>
        <w:tab/>
      </w:r>
      <w:r>
        <w:tab/>
      </w:r>
      <w:r>
        <w:tab/>
        <w:t>&lt;element name="localAddress" type="nn:LocalEndPoint" minOccurs="0"/&gt;</w:t>
      </w:r>
    </w:p>
    <w:p w14:paraId="30383241" w14:textId="77777777" w:rsidR="00860B54" w:rsidRDefault="00860B54" w:rsidP="00860B54">
      <w:pPr>
        <w:pStyle w:val="PL"/>
      </w:pPr>
      <w:r>
        <w:tab/>
      </w:r>
      <w:r>
        <w:tab/>
      </w:r>
      <w:r>
        <w:tab/>
      </w:r>
      <w:r>
        <w:tab/>
      </w:r>
      <w:r>
        <w:tab/>
        <w:t>&lt;element name="remoteAddress" type="nn:RemoteEndPoint" minOccurs="0"/&gt;</w:t>
      </w:r>
    </w:p>
    <w:p w14:paraId="76ECBB74" w14:textId="77777777" w:rsidR="00860B54" w:rsidRDefault="00860B54" w:rsidP="00860B54">
      <w:pPr>
        <w:pStyle w:val="PL"/>
      </w:pPr>
      <w:r>
        <w:tab/>
      </w:r>
      <w:r>
        <w:tab/>
      </w:r>
      <w:r>
        <w:tab/>
      </w:r>
      <w:r>
        <w:tab/>
        <w:t>&lt;/all&gt;</w:t>
      </w:r>
    </w:p>
    <w:p w14:paraId="72E05B28" w14:textId="77777777" w:rsidR="00860B54" w:rsidRDefault="00860B54" w:rsidP="00860B54">
      <w:pPr>
        <w:pStyle w:val="PL"/>
      </w:pPr>
      <w:r>
        <w:tab/>
      </w:r>
      <w:r>
        <w:tab/>
      </w:r>
      <w:r>
        <w:tab/>
      </w:r>
      <w:r>
        <w:tab/>
        <w:t>&lt;/complexType&gt;</w:t>
      </w:r>
    </w:p>
    <w:p w14:paraId="2415FDDA" w14:textId="77777777" w:rsidR="00860B54" w:rsidRDefault="00860B54" w:rsidP="00860B54">
      <w:pPr>
        <w:pStyle w:val="PL"/>
      </w:pPr>
      <w:r>
        <w:tab/>
      </w:r>
      <w:r>
        <w:tab/>
      </w:r>
      <w:r>
        <w:tab/>
      </w:r>
      <w:r>
        <w:tab/>
        <w:t>&lt;/element&gt;</w:t>
      </w:r>
    </w:p>
    <w:p w14:paraId="7AB85275" w14:textId="77777777" w:rsidR="00860B54" w:rsidRDefault="00860B54" w:rsidP="00860B54">
      <w:pPr>
        <w:pStyle w:val="PL"/>
      </w:pPr>
      <w:r>
        <w:lastRenderedPageBreak/>
        <w:tab/>
      </w:r>
      <w:r>
        <w:tab/>
      </w:r>
      <w:r>
        <w:tab/>
      </w:r>
      <w:r>
        <w:tab/>
        <w:t>&lt;choice minOccurs="0" maxOccurs="unbounded"&gt;</w:t>
      </w:r>
    </w:p>
    <w:p w14:paraId="0C405089" w14:textId="77777777" w:rsidR="00860B54" w:rsidRDefault="00860B54" w:rsidP="00860B54">
      <w:pPr>
        <w:pStyle w:val="PL"/>
      </w:pPr>
      <w:r>
        <w:tab/>
      </w:r>
      <w:r>
        <w:tab/>
      </w:r>
      <w:r>
        <w:tab/>
      </w:r>
      <w:r>
        <w:tab/>
      </w:r>
      <w:r>
        <w:tab/>
        <w:t>&lt;element ref="xn:VsDataContainer"/&gt;</w:t>
      </w:r>
    </w:p>
    <w:p w14:paraId="1A5E5F54" w14:textId="77777777" w:rsidR="00860B54" w:rsidRDefault="00860B54" w:rsidP="00860B54">
      <w:pPr>
        <w:pStyle w:val="PL"/>
      </w:pPr>
      <w:r>
        <w:tab/>
      </w:r>
      <w:r>
        <w:tab/>
      </w:r>
      <w:r>
        <w:tab/>
      </w:r>
      <w:r>
        <w:tab/>
        <w:t>&lt;/choice&gt;</w:t>
      </w:r>
    </w:p>
    <w:p w14:paraId="317BDEE7" w14:textId="77777777" w:rsidR="00860B54" w:rsidRDefault="00860B54" w:rsidP="00860B54">
      <w:pPr>
        <w:pStyle w:val="PL"/>
      </w:pPr>
      <w:r>
        <w:tab/>
      </w:r>
      <w:r>
        <w:tab/>
      </w:r>
      <w:r>
        <w:tab/>
        <w:t>&lt;/sequence&gt;</w:t>
      </w:r>
    </w:p>
    <w:p w14:paraId="7822FF09" w14:textId="77777777" w:rsidR="00860B54" w:rsidRDefault="00860B54" w:rsidP="00860B54">
      <w:pPr>
        <w:pStyle w:val="PL"/>
      </w:pPr>
      <w:r>
        <w:tab/>
      </w:r>
      <w:r>
        <w:tab/>
      </w:r>
      <w:r>
        <w:tab/>
        <w:t>&lt;/extension&gt;</w:t>
      </w:r>
    </w:p>
    <w:p w14:paraId="719EE22B" w14:textId="77777777" w:rsidR="00860B54" w:rsidRDefault="00860B54" w:rsidP="00860B54">
      <w:pPr>
        <w:pStyle w:val="PL"/>
      </w:pPr>
      <w:r>
        <w:tab/>
      </w:r>
      <w:r>
        <w:tab/>
        <w:t>&lt;/complexContent&gt;</w:t>
      </w:r>
    </w:p>
    <w:p w14:paraId="77578D05" w14:textId="77777777" w:rsidR="00860B54" w:rsidRDefault="00860B54" w:rsidP="00860B54">
      <w:pPr>
        <w:pStyle w:val="PL"/>
      </w:pPr>
      <w:r>
        <w:tab/>
        <w:t>&lt;/complexType&gt;</w:t>
      </w:r>
    </w:p>
    <w:p w14:paraId="74C9ED54" w14:textId="77777777" w:rsidR="00860B54" w:rsidRDefault="00860B54" w:rsidP="00860B54">
      <w:pPr>
        <w:pStyle w:val="PL"/>
      </w:pPr>
      <w:r>
        <w:t>&lt;/element&gt;</w:t>
      </w:r>
    </w:p>
    <w:p w14:paraId="01A29ABE" w14:textId="77777777" w:rsidR="00860B54" w:rsidRDefault="00860B54" w:rsidP="00860B54">
      <w:pPr>
        <w:pStyle w:val="PL"/>
      </w:pPr>
      <w:r>
        <w:t>&lt;element name="EP_X2U"&gt;</w:t>
      </w:r>
    </w:p>
    <w:p w14:paraId="56171BCD" w14:textId="77777777" w:rsidR="00860B54" w:rsidRDefault="00860B54" w:rsidP="00860B54">
      <w:pPr>
        <w:pStyle w:val="PL"/>
      </w:pPr>
      <w:r>
        <w:tab/>
        <w:t>&lt;complexType&gt;</w:t>
      </w:r>
    </w:p>
    <w:p w14:paraId="4F926AD4" w14:textId="77777777" w:rsidR="00860B54" w:rsidRDefault="00860B54" w:rsidP="00860B54">
      <w:pPr>
        <w:pStyle w:val="PL"/>
      </w:pPr>
      <w:r>
        <w:tab/>
      </w:r>
      <w:r>
        <w:tab/>
        <w:t>&lt;complexContent&gt;</w:t>
      </w:r>
    </w:p>
    <w:p w14:paraId="3F1926C6" w14:textId="77777777" w:rsidR="00860B54" w:rsidRDefault="00860B54" w:rsidP="00860B54">
      <w:pPr>
        <w:pStyle w:val="PL"/>
      </w:pPr>
      <w:r>
        <w:tab/>
      </w:r>
      <w:r>
        <w:tab/>
      </w:r>
      <w:r>
        <w:tab/>
        <w:t>&lt;extension base="xn:NrmClass"&gt;</w:t>
      </w:r>
    </w:p>
    <w:p w14:paraId="42F15904" w14:textId="77777777" w:rsidR="00860B54" w:rsidRDefault="00860B54" w:rsidP="00860B54">
      <w:pPr>
        <w:pStyle w:val="PL"/>
      </w:pPr>
      <w:r>
        <w:tab/>
      </w:r>
      <w:r>
        <w:tab/>
      </w:r>
      <w:r>
        <w:tab/>
        <w:t>&lt;sequence&gt;</w:t>
      </w:r>
    </w:p>
    <w:p w14:paraId="3FF0B530" w14:textId="77777777" w:rsidR="00860B54" w:rsidRDefault="00860B54" w:rsidP="00860B54">
      <w:pPr>
        <w:pStyle w:val="PL"/>
      </w:pPr>
      <w:r>
        <w:tab/>
      </w:r>
      <w:r>
        <w:tab/>
      </w:r>
      <w:r>
        <w:tab/>
      </w:r>
      <w:r>
        <w:tab/>
        <w:t>&lt;element name="attributes" minOccurs="0"&gt;</w:t>
      </w:r>
    </w:p>
    <w:p w14:paraId="1063B7E6" w14:textId="77777777" w:rsidR="00860B54" w:rsidRDefault="00860B54" w:rsidP="00860B54">
      <w:pPr>
        <w:pStyle w:val="PL"/>
      </w:pPr>
      <w:r>
        <w:tab/>
      </w:r>
      <w:r>
        <w:tab/>
      </w:r>
      <w:r>
        <w:tab/>
      </w:r>
      <w:r>
        <w:tab/>
        <w:t>&lt;complexType&gt;</w:t>
      </w:r>
    </w:p>
    <w:p w14:paraId="5C92B4A4" w14:textId="77777777" w:rsidR="00860B54" w:rsidRDefault="00860B54" w:rsidP="00860B54">
      <w:pPr>
        <w:pStyle w:val="PL"/>
      </w:pPr>
      <w:r>
        <w:tab/>
      </w:r>
      <w:r>
        <w:tab/>
      </w:r>
      <w:r>
        <w:tab/>
      </w:r>
      <w:r>
        <w:tab/>
        <w:t>&lt;all&gt;</w:t>
      </w:r>
    </w:p>
    <w:p w14:paraId="0328D95D" w14:textId="77777777" w:rsidR="00860B54" w:rsidRDefault="00860B54" w:rsidP="00860B54">
      <w:pPr>
        <w:pStyle w:val="PL"/>
      </w:pPr>
      <w:r>
        <w:tab/>
      </w:r>
      <w:r>
        <w:tab/>
      </w:r>
      <w:r>
        <w:tab/>
      </w:r>
      <w:r>
        <w:tab/>
      </w:r>
      <w:r>
        <w:tab/>
        <w:t>&lt;!-- Inherited attributes from EP_RP --&gt;</w:t>
      </w:r>
    </w:p>
    <w:p w14:paraId="512779D5" w14:textId="77777777" w:rsidR="00860B54" w:rsidRDefault="00860B54" w:rsidP="00860B54">
      <w:pPr>
        <w:pStyle w:val="PL"/>
      </w:pPr>
      <w:r>
        <w:tab/>
      </w:r>
      <w:r>
        <w:tab/>
      </w:r>
      <w:r>
        <w:tab/>
      </w:r>
      <w:r>
        <w:tab/>
      </w:r>
      <w:r>
        <w:tab/>
        <w:t>&lt;element name="farEndEntity" type="xn:dn" minOccurs="0"/&gt;</w:t>
      </w:r>
    </w:p>
    <w:p w14:paraId="7279D14C" w14:textId="77777777" w:rsidR="00860B54" w:rsidRDefault="00860B54" w:rsidP="00860B54">
      <w:pPr>
        <w:pStyle w:val="PL"/>
      </w:pPr>
      <w:r>
        <w:tab/>
      </w:r>
      <w:r>
        <w:tab/>
      </w:r>
      <w:r>
        <w:tab/>
      </w:r>
      <w:r>
        <w:tab/>
      </w:r>
      <w:r>
        <w:tab/>
        <w:t>&lt;element name="userLabel" type="string" minOccurs="0"/&gt;</w:t>
      </w:r>
    </w:p>
    <w:p w14:paraId="465F3730" w14:textId="77777777" w:rsidR="00860B54" w:rsidRDefault="00860B54" w:rsidP="00860B54">
      <w:pPr>
        <w:pStyle w:val="PL"/>
      </w:pPr>
      <w:r>
        <w:tab/>
      </w:r>
      <w:r>
        <w:tab/>
      </w:r>
      <w:r>
        <w:tab/>
      </w:r>
      <w:r>
        <w:tab/>
      </w:r>
      <w:r>
        <w:tab/>
        <w:t>&lt;!-- End of inherited attributes from EP_RP --&gt;</w:t>
      </w:r>
    </w:p>
    <w:p w14:paraId="4DD4F98A" w14:textId="77777777" w:rsidR="00860B54" w:rsidRDefault="00860B54" w:rsidP="00860B54">
      <w:pPr>
        <w:pStyle w:val="PL"/>
      </w:pPr>
      <w:r>
        <w:tab/>
      </w:r>
      <w:r>
        <w:tab/>
      </w:r>
      <w:r>
        <w:tab/>
      </w:r>
      <w:r>
        <w:tab/>
      </w:r>
      <w:r>
        <w:tab/>
        <w:t>&lt;element name="localAddress" type="nn:LocalEndPoint" minOccurs="0"/&gt;</w:t>
      </w:r>
    </w:p>
    <w:p w14:paraId="7E75F972" w14:textId="77777777" w:rsidR="00860B54" w:rsidRDefault="00860B54" w:rsidP="00860B54">
      <w:pPr>
        <w:pStyle w:val="PL"/>
      </w:pPr>
      <w:r>
        <w:tab/>
      </w:r>
      <w:r>
        <w:tab/>
      </w:r>
      <w:r>
        <w:tab/>
      </w:r>
      <w:r>
        <w:tab/>
      </w:r>
      <w:r>
        <w:tab/>
        <w:t>&lt;element name="remoteAddress" type="nn:RemoteEndPoint" minOccurs="0"/&gt;</w:t>
      </w:r>
    </w:p>
    <w:p w14:paraId="0EEF9436" w14:textId="77777777" w:rsidR="00860B54" w:rsidRDefault="00860B54" w:rsidP="00860B54">
      <w:pPr>
        <w:pStyle w:val="PL"/>
      </w:pPr>
      <w:r>
        <w:tab/>
      </w:r>
      <w:r>
        <w:tab/>
      </w:r>
      <w:r>
        <w:tab/>
      </w:r>
      <w:r>
        <w:tab/>
        <w:t>&lt;/all&gt;</w:t>
      </w:r>
    </w:p>
    <w:p w14:paraId="18159098" w14:textId="77777777" w:rsidR="00860B54" w:rsidRDefault="00860B54" w:rsidP="00860B54">
      <w:pPr>
        <w:pStyle w:val="PL"/>
      </w:pPr>
      <w:r>
        <w:tab/>
      </w:r>
      <w:r>
        <w:tab/>
      </w:r>
      <w:r>
        <w:tab/>
      </w:r>
      <w:r>
        <w:tab/>
        <w:t>&lt;/complexType&gt;</w:t>
      </w:r>
    </w:p>
    <w:p w14:paraId="0E58DACF" w14:textId="77777777" w:rsidR="00860B54" w:rsidRDefault="00860B54" w:rsidP="00860B54">
      <w:pPr>
        <w:pStyle w:val="PL"/>
      </w:pPr>
      <w:r>
        <w:tab/>
      </w:r>
      <w:r>
        <w:tab/>
      </w:r>
      <w:r>
        <w:tab/>
      </w:r>
      <w:r>
        <w:tab/>
        <w:t>&lt;/element&gt;</w:t>
      </w:r>
    </w:p>
    <w:p w14:paraId="01CEE489" w14:textId="77777777" w:rsidR="00860B54" w:rsidRDefault="00860B54" w:rsidP="00860B54">
      <w:pPr>
        <w:pStyle w:val="PL"/>
      </w:pPr>
      <w:r>
        <w:tab/>
      </w:r>
      <w:r>
        <w:tab/>
      </w:r>
      <w:r>
        <w:tab/>
      </w:r>
      <w:r>
        <w:tab/>
        <w:t>&lt;choice minOccurs="0" maxOccurs="unbounded"&gt;</w:t>
      </w:r>
    </w:p>
    <w:p w14:paraId="79220B1F" w14:textId="77777777" w:rsidR="00860B54" w:rsidRDefault="00860B54" w:rsidP="00860B54">
      <w:pPr>
        <w:pStyle w:val="PL"/>
      </w:pPr>
      <w:r>
        <w:tab/>
      </w:r>
      <w:r>
        <w:tab/>
      </w:r>
      <w:r>
        <w:tab/>
      </w:r>
      <w:r>
        <w:tab/>
      </w:r>
      <w:r>
        <w:tab/>
        <w:t>&lt;element ref="xn:VsDataContainer"/&gt;</w:t>
      </w:r>
    </w:p>
    <w:p w14:paraId="2A119CAD" w14:textId="77777777" w:rsidR="00860B54" w:rsidRDefault="00860B54" w:rsidP="00860B54">
      <w:pPr>
        <w:pStyle w:val="PL"/>
      </w:pPr>
      <w:r>
        <w:tab/>
      </w:r>
      <w:r>
        <w:tab/>
      </w:r>
      <w:r>
        <w:tab/>
      </w:r>
      <w:r>
        <w:tab/>
        <w:t>&lt;/choice&gt;</w:t>
      </w:r>
    </w:p>
    <w:p w14:paraId="00B45F5C" w14:textId="77777777" w:rsidR="00860B54" w:rsidRDefault="00860B54" w:rsidP="00860B54">
      <w:pPr>
        <w:pStyle w:val="PL"/>
      </w:pPr>
      <w:r>
        <w:tab/>
      </w:r>
      <w:r>
        <w:tab/>
      </w:r>
      <w:r>
        <w:tab/>
        <w:t>&lt;/sequence&gt;</w:t>
      </w:r>
    </w:p>
    <w:p w14:paraId="22BAFCFA" w14:textId="77777777" w:rsidR="00860B54" w:rsidRDefault="00860B54" w:rsidP="00860B54">
      <w:pPr>
        <w:pStyle w:val="PL"/>
      </w:pPr>
      <w:r>
        <w:tab/>
      </w:r>
      <w:r>
        <w:tab/>
      </w:r>
      <w:r>
        <w:tab/>
        <w:t>&lt;/extension&gt;</w:t>
      </w:r>
    </w:p>
    <w:p w14:paraId="7A87D145" w14:textId="77777777" w:rsidR="00860B54" w:rsidRDefault="00860B54" w:rsidP="00860B54">
      <w:pPr>
        <w:pStyle w:val="PL"/>
      </w:pPr>
      <w:r>
        <w:tab/>
      </w:r>
      <w:r>
        <w:tab/>
        <w:t>&lt;/complexContent&gt;</w:t>
      </w:r>
    </w:p>
    <w:p w14:paraId="4774303A" w14:textId="77777777" w:rsidR="00860B54" w:rsidRDefault="00860B54" w:rsidP="00860B54">
      <w:pPr>
        <w:pStyle w:val="PL"/>
      </w:pPr>
      <w:r>
        <w:tab/>
        <w:t>&lt;/complexType&gt;</w:t>
      </w:r>
    </w:p>
    <w:p w14:paraId="4F6AEF5F" w14:textId="77777777" w:rsidR="00860B54" w:rsidRDefault="00860B54" w:rsidP="00860B54">
      <w:pPr>
        <w:pStyle w:val="PL"/>
      </w:pPr>
      <w:r>
        <w:t>&lt;/element&gt;</w:t>
      </w:r>
    </w:p>
    <w:p w14:paraId="546DE23B" w14:textId="77777777" w:rsidR="00860B54" w:rsidRDefault="00860B54" w:rsidP="00860B54">
      <w:pPr>
        <w:pStyle w:val="PL"/>
      </w:pPr>
      <w:r>
        <w:t>&lt;element name="NRCellRelation"&gt;</w:t>
      </w:r>
    </w:p>
    <w:p w14:paraId="168CDFA8" w14:textId="77777777" w:rsidR="00860B54" w:rsidRDefault="00860B54" w:rsidP="00860B54">
      <w:pPr>
        <w:pStyle w:val="PL"/>
      </w:pPr>
      <w:r>
        <w:tab/>
        <w:t>&lt;complexType&gt;</w:t>
      </w:r>
    </w:p>
    <w:p w14:paraId="356CEAED" w14:textId="77777777" w:rsidR="00860B54" w:rsidRDefault="00860B54" w:rsidP="00860B54">
      <w:pPr>
        <w:pStyle w:val="PL"/>
      </w:pPr>
      <w:r>
        <w:tab/>
      </w:r>
      <w:r>
        <w:tab/>
        <w:t>&lt;complexContent&gt;</w:t>
      </w:r>
    </w:p>
    <w:p w14:paraId="2E7D5719" w14:textId="77777777" w:rsidR="00860B54" w:rsidRDefault="00860B54" w:rsidP="00860B54">
      <w:pPr>
        <w:pStyle w:val="PL"/>
      </w:pPr>
      <w:r>
        <w:tab/>
      </w:r>
      <w:r>
        <w:tab/>
      </w:r>
      <w:r>
        <w:tab/>
        <w:t>&lt;extension base="xn:NrmClass"&gt;</w:t>
      </w:r>
    </w:p>
    <w:p w14:paraId="19831B1F" w14:textId="77777777" w:rsidR="00860B54" w:rsidRDefault="00860B54" w:rsidP="00860B54">
      <w:pPr>
        <w:pStyle w:val="PL"/>
      </w:pPr>
      <w:r>
        <w:tab/>
      </w:r>
      <w:r>
        <w:tab/>
      </w:r>
      <w:r>
        <w:tab/>
        <w:t>&lt;sequence&gt;</w:t>
      </w:r>
    </w:p>
    <w:p w14:paraId="55B44136" w14:textId="77777777" w:rsidR="00860B54" w:rsidRDefault="00860B54" w:rsidP="00860B54">
      <w:pPr>
        <w:pStyle w:val="PL"/>
      </w:pPr>
      <w:r>
        <w:tab/>
      </w:r>
      <w:r>
        <w:tab/>
      </w:r>
      <w:r>
        <w:tab/>
      </w:r>
      <w:r>
        <w:tab/>
        <w:t>&lt;element name="attributes"&gt;</w:t>
      </w:r>
    </w:p>
    <w:p w14:paraId="7F36A35C" w14:textId="77777777" w:rsidR="00860B54" w:rsidRDefault="00860B54" w:rsidP="00860B54">
      <w:pPr>
        <w:pStyle w:val="PL"/>
      </w:pPr>
      <w:r>
        <w:tab/>
      </w:r>
      <w:r>
        <w:tab/>
      </w:r>
      <w:r>
        <w:tab/>
      </w:r>
      <w:r>
        <w:tab/>
        <w:t>&lt;complexType&gt;</w:t>
      </w:r>
    </w:p>
    <w:p w14:paraId="6E25EC17" w14:textId="77777777" w:rsidR="00860B54" w:rsidRDefault="00860B54" w:rsidP="00860B54">
      <w:pPr>
        <w:pStyle w:val="PL"/>
      </w:pPr>
      <w:r>
        <w:tab/>
      </w:r>
      <w:r>
        <w:tab/>
      </w:r>
      <w:r>
        <w:tab/>
      </w:r>
      <w:r>
        <w:tab/>
        <w:t>&lt;all&gt;</w:t>
      </w:r>
    </w:p>
    <w:p w14:paraId="3FDF2F4F" w14:textId="77777777" w:rsidR="00860B54" w:rsidRDefault="00860B54" w:rsidP="00860B54">
      <w:pPr>
        <w:pStyle w:val="PL"/>
      </w:pPr>
      <w:r>
        <w:tab/>
      </w:r>
      <w:r>
        <w:tab/>
      </w:r>
      <w:r>
        <w:tab/>
      </w:r>
      <w:r>
        <w:tab/>
      </w:r>
      <w:r>
        <w:tab/>
        <w:t>&lt;!-- Inherited attributes from ManagedFunction --&gt;</w:t>
      </w:r>
    </w:p>
    <w:p w14:paraId="7026B466" w14:textId="77777777" w:rsidR="00860B54" w:rsidRDefault="00860B54" w:rsidP="00860B54">
      <w:pPr>
        <w:pStyle w:val="PL"/>
      </w:pPr>
      <w:r>
        <w:tab/>
      </w:r>
      <w:r>
        <w:tab/>
      </w:r>
      <w:r>
        <w:tab/>
      </w:r>
      <w:r>
        <w:tab/>
      </w:r>
      <w:r>
        <w:tab/>
        <w:t>&lt;element name="userLabel" type="string" minOccurs="0"/&gt;</w:t>
      </w:r>
    </w:p>
    <w:p w14:paraId="17E3B0EE" w14:textId="77777777" w:rsidR="00860B54" w:rsidRDefault="00860B54" w:rsidP="00860B54">
      <w:pPr>
        <w:pStyle w:val="PL"/>
      </w:pPr>
      <w:r>
        <w:tab/>
      </w:r>
      <w:r>
        <w:tab/>
      </w:r>
      <w:r>
        <w:tab/>
      </w:r>
      <w:r>
        <w:tab/>
      </w:r>
      <w:r>
        <w:tab/>
        <w:t>&lt;element name="vnfParametersList" type="xn:vnfParametersListType" minOccurs="0"/&gt;</w:t>
      </w:r>
    </w:p>
    <w:p w14:paraId="15076850" w14:textId="77777777" w:rsidR="00860B54" w:rsidRDefault="00860B54" w:rsidP="00860B54">
      <w:pPr>
        <w:pStyle w:val="PL"/>
      </w:pPr>
      <w:r>
        <w:tab/>
      </w:r>
      <w:r>
        <w:tab/>
      </w:r>
      <w:r>
        <w:tab/>
      </w:r>
      <w:r>
        <w:tab/>
      </w:r>
      <w:r>
        <w:tab/>
        <w:t>&lt;element name="peeParametersList" type="xn:peeParametersListType" minOccurs="0"/&gt;</w:t>
      </w:r>
    </w:p>
    <w:p w14:paraId="58399456" w14:textId="77777777" w:rsidR="00860B54" w:rsidRDefault="00860B54" w:rsidP="00860B54">
      <w:pPr>
        <w:pStyle w:val="PL"/>
      </w:pPr>
      <w:r>
        <w:tab/>
      </w:r>
      <w:r>
        <w:tab/>
      </w:r>
      <w:r>
        <w:tab/>
      </w:r>
      <w:r>
        <w:tab/>
      </w:r>
      <w:r>
        <w:tab/>
        <w:t>&lt;element name="priority" type="integer" minOccurs="0"/&gt;</w:t>
      </w:r>
    </w:p>
    <w:p w14:paraId="33FC87D3" w14:textId="77777777" w:rsidR="00860B54" w:rsidRDefault="00860B54" w:rsidP="00860B54">
      <w:pPr>
        <w:pStyle w:val="PL"/>
      </w:pPr>
      <w:r>
        <w:tab/>
      </w:r>
      <w:r>
        <w:tab/>
      </w:r>
      <w:r>
        <w:tab/>
      </w:r>
      <w:r>
        <w:tab/>
      </w:r>
      <w:r>
        <w:tab/>
        <w:t>&lt;element name="measurements" type="xn:MeasurementTypesAndGPsList" minOccurs="0"/&gt;</w:t>
      </w:r>
    </w:p>
    <w:p w14:paraId="79F388A9" w14:textId="77777777" w:rsidR="00860B54" w:rsidRDefault="00860B54" w:rsidP="00860B54">
      <w:pPr>
        <w:pStyle w:val="PL"/>
      </w:pPr>
      <w:r>
        <w:tab/>
      </w:r>
      <w:r>
        <w:tab/>
      </w:r>
      <w:r>
        <w:tab/>
      </w:r>
      <w:r>
        <w:tab/>
      </w:r>
      <w:r>
        <w:tab/>
        <w:t>&lt;!--End of inherited attributes from ManagedFunction --&gt;</w:t>
      </w:r>
    </w:p>
    <w:p w14:paraId="0ECEA186" w14:textId="77777777" w:rsidR="00860B54" w:rsidRDefault="00860B54" w:rsidP="00860B54">
      <w:pPr>
        <w:pStyle w:val="PL"/>
      </w:pPr>
      <w:r>
        <w:tab/>
      </w:r>
      <w:r>
        <w:tab/>
      </w:r>
      <w:r>
        <w:tab/>
      </w:r>
      <w:r>
        <w:tab/>
      </w:r>
      <w:r>
        <w:tab/>
        <w:t>&lt;element name="nRTCI" type="nn:Nrtci"/&gt;</w:t>
      </w:r>
    </w:p>
    <w:p w14:paraId="28175B56" w14:textId="77777777" w:rsidR="00860B54" w:rsidRDefault="00860B54" w:rsidP="00860B54">
      <w:pPr>
        <w:pStyle w:val="PL"/>
      </w:pPr>
      <w:r>
        <w:tab/>
      </w:r>
      <w:r>
        <w:tab/>
      </w:r>
      <w:r>
        <w:tab/>
      </w:r>
      <w:r>
        <w:tab/>
      </w:r>
      <w:r>
        <w:tab/>
        <w:t>&lt;element name="cellIndividualOffset" type="en:CellIndividualOffset"/&gt;</w:t>
      </w:r>
    </w:p>
    <w:p w14:paraId="2317BAED" w14:textId="77777777" w:rsidR="00860B54" w:rsidRDefault="00860B54" w:rsidP="00860B54">
      <w:pPr>
        <w:pStyle w:val="PL"/>
      </w:pPr>
      <w:r>
        <w:tab/>
      </w:r>
      <w:r>
        <w:tab/>
      </w:r>
      <w:r>
        <w:tab/>
      </w:r>
      <w:r>
        <w:tab/>
      </w:r>
      <w:r>
        <w:tab/>
        <w:t>&lt;element name="nRFreqRelationRef" type="xn:dn" minOccurs="0"/&gt;</w:t>
      </w:r>
    </w:p>
    <w:p w14:paraId="606AD0EA" w14:textId="77777777" w:rsidR="00860B54" w:rsidRDefault="00860B54" w:rsidP="00860B54">
      <w:pPr>
        <w:pStyle w:val="PL"/>
      </w:pPr>
      <w:r>
        <w:tab/>
      </w:r>
      <w:r>
        <w:tab/>
      </w:r>
      <w:r>
        <w:tab/>
      </w:r>
      <w:r>
        <w:tab/>
      </w:r>
      <w:r>
        <w:tab/>
        <w:t>&lt;element name="adjacentNRCellRef" type="xn:dn" minOccurs="0"/&gt;</w:t>
      </w:r>
    </w:p>
    <w:p w14:paraId="7CDD9166" w14:textId="77777777" w:rsidR="00860B54" w:rsidRDefault="00860B54" w:rsidP="00860B54">
      <w:pPr>
        <w:pStyle w:val="PL"/>
      </w:pPr>
      <w:r>
        <w:tab/>
      </w:r>
      <w:r>
        <w:tab/>
      </w:r>
      <w:r>
        <w:tab/>
      </w:r>
      <w:r>
        <w:tab/>
      </w:r>
      <w:r>
        <w:tab/>
        <w:t>&lt;element name="</w:t>
      </w:r>
      <w:r w:rsidRPr="008E6D39">
        <w:rPr>
          <w:rFonts w:cs="Arial"/>
          <w:szCs w:val="16"/>
          <w:lang w:val="en-US" w:eastAsia="zh-CN"/>
        </w:rPr>
        <w:t>isRemoveAllowed</w:t>
      </w:r>
      <w:r>
        <w:t>" type="boolean" minOccurs="0"/&gt;</w:t>
      </w:r>
    </w:p>
    <w:p w14:paraId="5B1FE193" w14:textId="77777777" w:rsidR="00860B54" w:rsidRDefault="00860B54" w:rsidP="00860B54">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14:paraId="711DB76A" w14:textId="77777777" w:rsidR="00860B54" w:rsidRDefault="00860B54" w:rsidP="00860B54">
      <w:pPr>
        <w:pStyle w:val="PL"/>
      </w:pPr>
      <w:r>
        <w:tab/>
      </w:r>
      <w:r>
        <w:tab/>
      </w:r>
      <w:r>
        <w:tab/>
      </w:r>
      <w:r>
        <w:tab/>
        <w:t>&lt;/all&gt;</w:t>
      </w:r>
    </w:p>
    <w:p w14:paraId="1C1256BF" w14:textId="77777777" w:rsidR="00860B54" w:rsidRDefault="00860B54" w:rsidP="00860B54">
      <w:pPr>
        <w:pStyle w:val="PL"/>
      </w:pPr>
      <w:r>
        <w:tab/>
      </w:r>
      <w:r>
        <w:tab/>
      </w:r>
      <w:r>
        <w:tab/>
      </w:r>
      <w:r>
        <w:tab/>
        <w:t>&lt;/complexType&gt;</w:t>
      </w:r>
    </w:p>
    <w:p w14:paraId="06968CF8" w14:textId="77777777" w:rsidR="00860B54" w:rsidRDefault="00860B54" w:rsidP="00860B54">
      <w:pPr>
        <w:pStyle w:val="PL"/>
      </w:pPr>
      <w:r>
        <w:tab/>
      </w:r>
      <w:r>
        <w:tab/>
      </w:r>
      <w:r>
        <w:tab/>
      </w:r>
      <w:r>
        <w:tab/>
        <w:t>&lt;/element&gt;</w:t>
      </w:r>
    </w:p>
    <w:p w14:paraId="58AAC6AE" w14:textId="77777777" w:rsidR="00860B54" w:rsidRDefault="00860B54" w:rsidP="00860B54">
      <w:pPr>
        <w:pStyle w:val="PL"/>
      </w:pPr>
      <w:r>
        <w:tab/>
      </w:r>
      <w:r>
        <w:tab/>
      </w:r>
      <w:r>
        <w:tab/>
      </w:r>
      <w:r>
        <w:tab/>
        <w:t>&lt;choice minOccurs="0" maxOccurs="unbounded"&gt;</w:t>
      </w:r>
    </w:p>
    <w:p w14:paraId="2A94F115" w14:textId="77777777" w:rsidR="00860B54" w:rsidRDefault="00860B54" w:rsidP="00860B54">
      <w:pPr>
        <w:pStyle w:val="PL"/>
      </w:pPr>
      <w:r>
        <w:tab/>
      </w:r>
      <w:r>
        <w:tab/>
      </w:r>
      <w:r>
        <w:tab/>
      </w:r>
      <w:r>
        <w:tab/>
      </w:r>
      <w:r>
        <w:tab/>
        <w:t>&lt;element ref="xn:VsDataContainer"/&gt;</w:t>
      </w:r>
    </w:p>
    <w:p w14:paraId="2EF16D60" w14:textId="77777777" w:rsidR="00860B54" w:rsidRDefault="00860B54" w:rsidP="00860B54">
      <w:pPr>
        <w:pStyle w:val="PL"/>
      </w:pPr>
      <w:r>
        <w:tab/>
      </w:r>
      <w:r>
        <w:tab/>
      </w:r>
      <w:r>
        <w:tab/>
      </w:r>
      <w:r>
        <w:tab/>
        <w:t>&lt;/choice&gt;</w:t>
      </w:r>
    </w:p>
    <w:p w14:paraId="7EFDBEEF" w14:textId="77777777" w:rsidR="00860B54" w:rsidRDefault="00860B54" w:rsidP="00860B54">
      <w:pPr>
        <w:pStyle w:val="PL"/>
      </w:pPr>
      <w:r>
        <w:tab/>
      </w:r>
      <w:r>
        <w:tab/>
      </w:r>
      <w:r>
        <w:tab/>
      </w:r>
      <w:r>
        <w:tab/>
        <w:t>&lt;choice minOccurs="0" maxOccurs="1"&gt;</w:t>
      </w:r>
    </w:p>
    <w:p w14:paraId="6792C677" w14:textId="77777777" w:rsidR="00860B54" w:rsidRDefault="00860B54" w:rsidP="00860B54">
      <w:pPr>
        <w:pStyle w:val="PL"/>
      </w:pPr>
      <w:r>
        <w:tab/>
      </w:r>
      <w:r>
        <w:tab/>
      </w:r>
      <w:r>
        <w:tab/>
      </w:r>
      <w:r>
        <w:tab/>
      </w:r>
      <w:r>
        <w:tab/>
        <w:t>&lt;element ref="sp:EnergySavingProperties"/&gt;</w:t>
      </w:r>
    </w:p>
    <w:p w14:paraId="04D4B5F3" w14:textId="77777777" w:rsidR="00860B54" w:rsidRDefault="00860B54" w:rsidP="00860B54">
      <w:pPr>
        <w:pStyle w:val="PL"/>
      </w:pPr>
      <w:r>
        <w:tab/>
      </w:r>
      <w:r>
        <w:tab/>
      </w:r>
      <w:r>
        <w:tab/>
      </w:r>
      <w:r>
        <w:tab/>
      </w:r>
      <w:r>
        <w:tab/>
        <w:t>&lt;element ref="sp:ESPolicies"/&gt;</w:t>
      </w:r>
    </w:p>
    <w:p w14:paraId="6F54E246" w14:textId="77777777" w:rsidR="00860B54" w:rsidRDefault="00860B54" w:rsidP="00860B54">
      <w:pPr>
        <w:pStyle w:val="PL"/>
      </w:pPr>
      <w:r>
        <w:tab/>
      </w:r>
      <w:r>
        <w:tab/>
      </w:r>
      <w:r>
        <w:tab/>
      </w:r>
      <w:r>
        <w:tab/>
        <w:t>&lt;/choice&gt;</w:t>
      </w:r>
    </w:p>
    <w:p w14:paraId="26797DB5" w14:textId="77777777" w:rsidR="00860B54" w:rsidRDefault="00860B54" w:rsidP="00860B54">
      <w:pPr>
        <w:pStyle w:val="PL"/>
      </w:pPr>
      <w:r>
        <w:tab/>
      </w:r>
      <w:r>
        <w:tab/>
      </w:r>
      <w:r>
        <w:tab/>
      </w:r>
      <w:r>
        <w:tab/>
        <w:t>&lt;choice minOccurs="0" maxOccurs="unbounded"&gt;</w:t>
      </w:r>
    </w:p>
    <w:p w14:paraId="1DD86059" w14:textId="77777777" w:rsidR="00860B54" w:rsidRDefault="00860B54" w:rsidP="00860B54">
      <w:pPr>
        <w:pStyle w:val="PL"/>
      </w:pPr>
      <w:r>
        <w:tab/>
      </w:r>
      <w:r>
        <w:tab/>
      </w:r>
      <w:r>
        <w:tab/>
      </w:r>
      <w:r>
        <w:tab/>
      </w:r>
      <w:r>
        <w:tab/>
        <w:t>&lt;element ref="xn:MeasurementControl"/&gt;</w:t>
      </w:r>
    </w:p>
    <w:p w14:paraId="10F4F6C6" w14:textId="77777777" w:rsidR="00860B54" w:rsidRDefault="00860B54" w:rsidP="00860B54">
      <w:pPr>
        <w:pStyle w:val="PL"/>
      </w:pPr>
      <w:r>
        <w:tab/>
      </w:r>
      <w:r>
        <w:tab/>
      </w:r>
      <w:r>
        <w:tab/>
      </w:r>
      <w:r>
        <w:tab/>
        <w:t>&lt;/choice&gt;</w:t>
      </w:r>
      <w:r>
        <w:tab/>
      </w:r>
      <w:r>
        <w:tab/>
      </w:r>
    </w:p>
    <w:p w14:paraId="20ABC580" w14:textId="77777777" w:rsidR="00860B54" w:rsidRPr="008E6D39" w:rsidRDefault="00860B54" w:rsidP="00860B54">
      <w:pPr>
        <w:pStyle w:val="PL"/>
        <w:rPr>
          <w:lang w:val="fr-FR"/>
        </w:rPr>
      </w:pPr>
      <w:r>
        <w:tab/>
      </w:r>
      <w:r>
        <w:tab/>
      </w:r>
      <w:r>
        <w:tab/>
      </w:r>
      <w:r w:rsidRPr="008E6D39">
        <w:rPr>
          <w:lang w:val="fr-FR"/>
        </w:rPr>
        <w:t>&lt;/sequence&gt;</w:t>
      </w:r>
    </w:p>
    <w:p w14:paraId="78C4827C"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5CEB7B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066B049C" w14:textId="77777777" w:rsidR="00860B54" w:rsidRPr="008E6D39" w:rsidRDefault="00860B54" w:rsidP="00860B54">
      <w:pPr>
        <w:pStyle w:val="PL"/>
        <w:rPr>
          <w:lang w:val="fr-FR"/>
        </w:rPr>
      </w:pPr>
      <w:r w:rsidRPr="008E6D39">
        <w:rPr>
          <w:lang w:val="fr-FR"/>
        </w:rPr>
        <w:tab/>
        <w:t>&lt;/complexType&gt;</w:t>
      </w:r>
    </w:p>
    <w:p w14:paraId="529C8453" w14:textId="77777777" w:rsidR="00860B54" w:rsidRPr="008E6D39" w:rsidRDefault="00860B54" w:rsidP="00860B54">
      <w:pPr>
        <w:pStyle w:val="PL"/>
        <w:rPr>
          <w:lang w:val="fr-FR"/>
        </w:rPr>
      </w:pPr>
      <w:r w:rsidRPr="008E6D39">
        <w:rPr>
          <w:lang w:val="fr-FR"/>
        </w:rPr>
        <w:t>&lt;/element&gt;</w:t>
      </w:r>
    </w:p>
    <w:p w14:paraId="598D5212" w14:textId="77777777" w:rsidR="00860B54" w:rsidRDefault="00860B54" w:rsidP="00860B54">
      <w:pPr>
        <w:pStyle w:val="PL"/>
      </w:pPr>
      <w:r>
        <w:t>&lt;element name="NRFreqRelation"&gt;</w:t>
      </w:r>
    </w:p>
    <w:p w14:paraId="1D92684A" w14:textId="77777777" w:rsidR="00860B54" w:rsidRDefault="00860B54" w:rsidP="00860B54">
      <w:pPr>
        <w:pStyle w:val="PL"/>
      </w:pPr>
      <w:r>
        <w:tab/>
        <w:t>&lt;complexType&gt;</w:t>
      </w:r>
    </w:p>
    <w:p w14:paraId="14B79A01" w14:textId="77777777" w:rsidR="00860B54" w:rsidRDefault="00860B54" w:rsidP="00860B54">
      <w:pPr>
        <w:pStyle w:val="PL"/>
      </w:pPr>
      <w:r>
        <w:tab/>
      </w:r>
      <w:r>
        <w:tab/>
        <w:t>&lt;complexContent&gt;</w:t>
      </w:r>
    </w:p>
    <w:p w14:paraId="629BD7E7" w14:textId="77777777" w:rsidR="00860B54" w:rsidRDefault="00860B54" w:rsidP="00860B54">
      <w:pPr>
        <w:pStyle w:val="PL"/>
      </w:pPr>
      <w:r>
        <w:lastRenderedPageBreak/>
        <w:tab/>
      </w:r>
      <w:r>
        <w:tab/>
      </w:r>
      <w:r>
        <w:tab/>
        <w:t>&lt;extension base="xn:NrmClass"&gt;</w:t>
      </w:r>
    </w:p>
    <w:p w14:paraId="0FB693F6" w14:textId="77777777" w:rsidR="00860B54" w:rsidRDefault="00860B54" w:rsidP="00860B54">
      <w:pPr>
        <w:pStyle w:val="PL"/>
      </w:pPr>
      <w:r>
        <w:tab/>
      </w:r>
      <w:r>
        <w:tab/>
      </w:r>
      <w:r>
        <w:tab/>
        <w:t>&lt;sequence&gt;</w:t>
      </w:r>
    </w:p>
    <w:p w14:paraId="6A56EC14" w14:textId="77777777" w:rsidR="00860B54" w:rsidRDefault="00860B54" w:rsidP="00860B54">
      <w:pPr>
        <w:pStyle w:val="PL"/>
      </w:pPr>
      <w:r>
        <w:tab/>
      </w:r>
      <w:r>
        <w:tab/>
      </w:r>
      <w:r>
        <w:tab/>
      </w:r>
      <w:r>
        <w:tab/>
        <w:t>&lt;element name="attributes"&gt;</w:t>
      </w:r>
    </w:p>
    <w:p w14:paraId="23AB9F72" w14:textId="77777777" w:rsidR="00860B54" w:rsidRDefault="00860B54" w:rsidP="00860B54">
      <w:pPr>
        <w:pStyle w:val="PL"/>
      </w:pPr>
      <w:r>
        <w:tab/>
      </w:r>
      <w:r>
        <w:tab/>
      </w:r>
      <w:r>
        <w:tab/>
      </w:r>
      <w:r>
        <w:tab/>
        <w:t>&lt;complexType&gt;</w:t>
      </w:r>
    </w:p>
    <w:p w14:paraId="0A10ACA3" w14:textId="77777777" w:rsidR="00860B54" w:rsidRDefault="00860B54" w:rsidP="00860B54">
      <w:pPr>
        <w:pStyle w:val="PL"/>
      </w:pPr>
      <w:r>
        <w:tab/>
      </w:r>
      <w:r>
        <w:tab/>
      </w:r>
      <w:r>
        <w:tab/>
      </w:r>
      <w:r>
        <w:tab/>
        <w:t>&lt;all&gt;</w:t>
      </w:r>
    </w:p>
    <w:p w14:paraId="3CBBA2FC" w14:textId="77777777" w:rsidR="00860B54" w:rsidRDefault="00860B54" w:rsidP="00860B54">
      <w:pPr>
        <w:pStyle w:val="PL"/>
      </w:pPr>
      <w:r>
        <w:tab/>
      </w:r>
      <w:r>
        <w:tab/>
      </w:r>
      <w:r>
        <w:tab/>
      </w:r>
      <w:r>
        <w:tab/>
      </w:r>
      <w:r>
        <w:tab/>
        <w:t>&lt;!-- Inherited attributes from ManagedFunction --&gt;</w:t>
      </w:r>
    </w:p>
    <w:p w14:paraId="0568791D" w14:textId="77777777" w:rsidR="00860B54" w:rsidRDefault="00860B54" w:rsidP="00860B54">
      <w:pPr>
        <w:pStyle w:val="PL"/>
      </w:pPr>
      <w:r>
        <w:tab/>
      </w:r>
      <w:r>
        <w:tab/>
      </w:r>
      <w:r>
        <w:tab/>
      </w:r>
      <w:r>
        <w:tab/>
      </w:r>
      <w:r>
        <w:tab/>
        <w:t>&lt;element name="userLabel" type="string" minOccurs="0"/&gt;</w:t>
      </w:r>
    </w:p>
    <w:p w14:paraId="13FAFFAA" w14:textId="77777777" w:rsidR="00860B54" w:rsidRDefault="00860B54" w:rsidP="00860B54">
      <w:pPr>
        <w:pStyle w:val="PL"/>
      </w:pPr>
      <w:r>
        <w:tab/>
      </w:r>
      <w:r>
        <w:tab/>
      </w:r>
      <w:r>
        <w:tab/>
      </w:r>
      <w:r>
        <w:tab/>
      </w:r>
      <w:r>
        <w:tab/>
        <w:t>&lt;element name="vnfParametersList" type="xn:vnfParametersListType" minOccurs="0"/&gt;</w:t>
      </w:r>
    </w:p>
    <w:p w14:paraId="1F2EE418" w14:textId="77777777" w:rsidR="00860B54" w:rsidRDefault="00860B54" w:rsidP="00860B54">
      <w:pPr>
        <w:pStyle w:val="PL"/>
      </w:pPr>
      <w:r>
        <w:tab/>
      </w:r>
      <w:r>
        <w:tab/>
      </w:r>
      <w:r>
        <w:tab/>
      </w:r>
      <w:r>
        <w:tab/>
      </w:r>
      <w:r>
        <w:tab/>
        <w:t>&lt;element name="peeParametersList" type="xn:peeParametersListType" minOccurs="0"/&gt;</w:t>
      </w:r>
    </w:p>
    <w:p w14:paraId="64F11D32" w14:textId="77777777" w:rsidR="00860B54" w:rsidRDefault="00860B54" w:rsidP="00860B54">
      <w:pPr>
        <w:pStyle w:val="PL"/>
      </w:pPr>
      <w:r>
        <w:tab/>
      </w:r>
      <w:r>
        <w:tab/>
      </w:r>
      <w:r>
        <w:tab/>
      </w:r>
      <w:r>
        <w:tab/>
      </w:r>
      <w:r>
        <w:tab/>
        <w:t>&lt;element name="priority" type="integer" minOccurs="0"/&gt;</w:t>
      </w:r>
    </w:p>
    <w:p w14:paraId="10F9F503" w14:textId="77777777" w:rsidR="00860B54" w:rsidRDefault="00860B54" w:rsidP="00860B54">
      <w:pPr>
        <w:pStyle w:val="PL"/>
      </w:pPr>
      <w:r>
        <w:tab/>
      </w:r>
      <w:r>
        <w:tab/>
      </w:r>
      <w:r>
        <w:tab/>
      </w:r>
      <w:r>
        <w:tab/>
      </w:r>
      <w:r>
        <w:tab/>
        <w:t>&lt;element name="measurements" type="xn:MeasurementTypesAndGPsList" minOccurs="0"/&gt;</w:t>
      </w:r>
    </w:p>
    <w:p w14:paraId="60393281" w14:textId="77777777" w:rsidR="00860B54" w:rsidRDefault="00860B54" w:rsidP="00860B54">
      <w:pPr>
        <w:pStyle w:val="PL"/>
      </w:pPr>
      <w:r>
        <w:tab/>
      </w:r>
      <w:r>
        <w:tab/>
      </w:r>
      <w:r>
        <w:tab/>
      </w:r>
      <w:r>
        <w:tab/>
      </w:r>
      <w:r>
        <w:tab/>
        <w:t>&lt;!--End of inherited attributes from ManagedFunction --&gt;</w:t>
      </w:r>
    </w:p>
    <w:p w14:paraId="0D536478" w14:textId="77777777" w:rsidR="00860B54" w:rsidRDefault="00860B54" w:rsidP="00860B54">
      <w:pPr>
        <w:pStyle w:val="PL"/>
      </w:pPr>
      <w:r>
        <w:tab/>
      </w:r>
      <w:r>
        <w:tab/>
      </w:r>
      <w:r>
        <w:tab/>
      </w:r>
      <w:r>
        <w:tab/>
      </w:r>
      <w:r>
        <w:tab/>
        <w:t>&lt;element name="offsetMO" type="en:qOffsetRangeList"/&gt;</w:t>
      </w:r>
    </w:p>
    <w:p w14:paraId="53420EC2" w14:textId="77777777" w:rsidR="00860B54" w:rsidRDefault="00860B54" w:rsidP="00860B54">
      <w:pPr>
        <w:pStyle w:val="PL"/>
      </w:pPr>
      <w:r>
        <w:tab/>
      </w:r>
      <w:r>
        <w:tab/>
      </w:r>
      <w:r>
        <w:tab/>
      </w:r>
      <w:r>
        <w:tab/>
      </w:r>
      <w:r>
        <w:tab/>
        <w:t>&lt;element name="blackListEntry" type="en:blackListEntry" minOccurs="0"/&gt;</w:t>
      </w:r>
    </w:p>
    <w:p w14:paraId="283D070A" w14:textId="77777777" w:rsidR="00860B54" w:rsidRDefault="00860B54" w:rsidP="00860B54">
      <w:pPr>
        <w:pStyle w:val="PL"/>
      </w:pPr>
      <w:r>
        <w:tab/>
      </w:r>
      <w:r>
        <w:tab/>
      </w:r>
      <w:r>
        <w:tab/>
      </w:r>
      <w:r>
        <w:tab/>
      </w:r>
      <w:r>
        <w:tab/>
        <w:t>&lt;element name="blackListEntryIdleMode" type="en:blackListEntryIdleMode" minOccurs="0"/&gt;</w:t>
      </w:r>
    </w:p>
    <w:p w14:paraId="4843C6F3" w14:textId="77777777" w:rsidR="00860B54" w:rsidRDefault="00860B54" w:rsidP="00860B54">
      <w:pPr>
        <w:pStyle w:val="PL"/>
      </w:pPr>
      <w:r>
        <w:tab/>
      </w:r>
      <w:r>
        <w:tab/>
      </w:r>
      <w:r>
        <w:tab/>
      </w:r>
      <w:r>
        <w:tab/>
      </w:r>
      <w:r>
        <w:tab/>
        <w:t>&lt;element name="cellReselectionPriority" type="en:cellReselectionPriority"/&gt;</w:t>
      </w:r>
    </w:p>
    <w:p w14:paraId="6B343A95" w14:textId="77777777" w:rsidR="00860B54" w:rsidRDefault="00860B54" w:rsidP="00860B54">
      <w:pPr>
        <w:pStyle w:val="PL"/>
      </w:pPr>
      <w:r>
        <w:tab/>
      </w:r>
      <w:r>
        <w:tab/>
      </w:r>
      <w:r>
        <w:tab/>
      </w:r>
      <w:r>
        <w:tab/>
      </w:r>
      <w:r>
        <w:tab/>
        <w:t>&lt;element name="cellReselectionSubPriority" type="en:cellReselectionSubPriority"/&gt;</w:t>
      </w:r>
    </w:p>
    <w:p w14:paraId="4DB84BF5" w14:textId="77777777" w:rsidR="00860B54" w:rsidRPr="008E6D39" w:rsidRDefault="00860B54" w:rsidP="00860B54">
      <w:pPr>
        <w:pStyle w:val="PL"/>
        <w:rPr>
          <w:lang w:val="fr-FR"/>
        </w:rPr>
      </w:pPr>
      <w:r>
        <w:tab/>
      </w:r>
      <w:r>
        <w:tab/>
      </w:r>
      <w:r>
        <w:tab/>
      </w:r>
      <w:r>
        <w:tab/>
      </w:r>
      <w:r>
        <w:tab/>
      </w:r>
      <w:r w:rsidRPr="008E6D39">
        <w:rPr>
          <w:lang w:val="fr-FR"/>
        </w:rPr>
        <w:t>&lt;element name="pMax" type="en:PMaxRangeType" minOccurs="0"/&gt;</w:t>
      </w:r>
    </w:p>
    <w:p w14:paraId="3246CA26"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60C5ECF8" w14:textId="77777777" w:rsidR="00860B54" w:rsidRPr="008E6D39" w:rsidRDefault="00860B54" w:rsidP="00860B54">
      <w:pPr>
        <w:pStyle w:val="PL"/>
        <w:rPr>
          <w:lang w:val="fr-FR"/>
        </w:rPr>
      </w:pPr>
      <w:r>
        <w:tab/>
      </w:r>
      <w:r>
        <w:tab/>
      </w:r>
      <w:r>
        <w:tab/>
      </w:r>
      <w:r>
        <w:tab/>
      </w:r>
      <w:r>
        <w:tab/>
      </w:r>
      <w:r w:rsidRPr="008E6D39">
        <w:rPr>
          <w:lang w:val="fr-FR"/>
        </w:rPr>
        <w:t xml:space="preserve">&lt;element name="qQualMin" type="en:qQualMin" minOccurs="0"/&gt; </w:t>
      </w:r>
    </w:p>
    <w:p w14:paraId="2420C5C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18503B69"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5903F5FF" w14:textId="77777777" w:rsidR="00860B54" w:rsidRDefault="00860B54" w:rsidP="00860B54">
      <w:pPr>
        <w:pStyle w:val="PL"/>
      </w:pPr>
      <w:r>
        <w:tab/>
      </w:r>
      <w:r>
        <w:tab/>
      </w:r>
      <w:r>
        <w:tab/>
      </w:r>
      <w:r>
        <w:tab/>
      </w:r>
      <w:r>
        <w:tab/>
        <w:t>&lt;element name="threshXHighQ" type="en:threshxhighq" minOccurs="0"/&gt;</w:t>
      </w:r>
    </w:p>
    <w:p w14:paraId="08012316" w14:textId="77777777" w:rsidR="00860B54" w:rsidRDefault="00860B54" w:rsidP="00860B54">
      <w:pPr>
        <w:pStyle w:val="PL"/>
      </w:pPr>
      <w:r>
        <w:tab/>
      </w:r>
      <w:r>
        <w:tab/>
      </w:r>
      <w:r>
        <w:tab/>
      </w:r>
      <w:r>
        <w:tab/>
      </w:r>
      <w:r>
        <w:tab/>
        <w:t>&lt;element name="threshXLowP" type="en:threshxlowp" minOccurs="0"/&gt;</w:t>
      </w:r>
    </w:p>
    <w:p w14:paraId="2EABC89A" w14:textId="77777777" w:rsidR="00860B54" w:rsidRDefault="00860B54" w:rsidP="00860B54">
      <w:pPr>
        <w:pStyle w:val="PL"/>
      </w:pPr>
      <w:r>
        <w:tab/>
      </w:r>
      <w:r>
        <w:tab/>
      </w:r>
      <w:r>
        <w:tab/>
      </w:r>
      <w:r>
        <w:tab/>
      </w:r>
      <w:r>
        <w:tab/>
        <w:t>&lt;element name="threshXLowQ" type="en:threshxlowp" minOccurs="0"/&gt;</w:t>
      </w:r>
    </w:p>
    <w:p w14:paraId="0F3B8BF9" w14:textId="77777777" w:rsidR="00860B54" w:rsidRDefault="00860B54" w:rsidP="00860B54">
      <w:pPr>
        <w:pStyle w:val="PL"/>
      </w:pPr>
      <w:r>
        <w:tab/>
      </w:r>
      <w:r>
        <w:tab/>
      </w:r>
      <w:r>
        <w:tab/>
      </w:r>
      <w:r>
        <w:tab/>
      </w:r>
      <w:r>
        <w:tab/>
        <w:t>&lt;element name="tReselectionNr" type="nn:Treselectionnr" minOccurs="0"/&gt;</w:t>
      </w:r>
    </w:p>
    <w:p w14:paraId="7A7582A1" w14:textId="77777777" w:rsidR="00860B54" w:rsidRDefault="00860B54" w:rsidP="00860B54">
      <w:pPr>
        <w:pStyle w:val="PL"/>
      </w:pPr>
      <w:r>
        <w:tab/>
      </w:r>
      <w:r>
        <w:tab/>
      </w:r>
      <w:r>
        <w:tab/>
      </w:r>
      <w:r>
        <w:tab/>
      </w:r>
      <w:r>
        <w:tab/>
        <w:t>&lt;element name="tReselectionNRSfHigh" type="nn:Treselectionnrsfhigh" minOccurs="0"/&gt;</w:t>
      </w:r>
    </w:p>
    <w:p w14:paraId="09215D04" w14:textId="77777777" w:rsidR="00860B54" w:rsidRDefault="00860B54" w:rsidP="00860B54">
      <w:pPr>
        <w:pStyle w:val="PL"/>
      </w:pPr>
      <w:r>
        <w:tab/>
      </w:r>
      <w:r>
        <w:tab/>
      </w:r>
      <w:r>
        <w:tab/>
      </w:r>
      <w:r>
        <w:tab/>
      </w:r>
      <w:r>
        <w:tab/>
        <w:t>&lt;element name="tReselectionNRSfMedium" type="nn:Treselectionnrsfmedium" minOccurs="0"/&gt;</w:t>
      </w:r>
    </w:p>
    <w:p w14:paraId="5FFA261D" w14:textId="77777777" w:rsidR="00860B54" w:rsidRDefault="00860B54" w:rsidP="00860B54">
      <w:pPr>
        <w:pStyle w:val="PL"/>
      </w:pPr>
      <w:r>
        <w:tab/>
      </w:r>
      <w:r>
        <w:tab/>
      </w:r>
      <w:r>
        <w:tab/>
      </w:r>
      <w:r>
        <w:tab/>
      </w:r>
      <w:r>
        <w:tab/>
        <w:t>&lt;element name="nRFrequencyRef" type="xn:dn" minOccurs="0"/&gt;</w:t>
      </w:r>
    </w:p>
    <w:p w14:paraId="1A950133" w14:textId="77777777" w:rsidR="00860B54" w:rsidRDefault="00860B54" w:rsidP="00860B54">
      <w:pPr>
        <w:pStyle w:val="PL"/>
      </w:pPr>
      <w:r>
        <w:tab/>
      </w:r>
      <w:r>
        <w:tab/>
      </w:r>
      <w:r>
        <w:tab/>
      </w:r>
      <w:r>
        <w:tab/>
        <w:t>&lt;/all&gt;</w:t>
      </w:r>
    </w:p>
    <w:p w14:paraId="615BD31F" w14:textId="77777777" w:rsidR="00860B54" w:rsidRDefault="00860B54" w:rsidP="00860B54">
      <w:pPr>
        <w:pStyle w:val="PL"/>
      </w:pPr>
      <w:r>
        <w:tab/>
      </w:r>
      <w:r>
        <w:tab/>
      </w:r>
      <w:r>
        <w:tab/>
      </w:r>
      <w:r>
        <w:tab/>
        <w:t>&lt;/complexType&gt;</w:t>
      </w:r>
    </w:p>
    <w:p w14:paraId="1ABF450C" w14:textId="77777777" w:rsidR="00860B54" w:rsidRDefault="00860B54" w:rsidP="00860B54">
      <w:pPr>
        <w:pStyle w:val="PL"/>
      </w:pPr>
      <w:r>
        <w:tab/>
      </w:r>
      <w:r>
        <w:tab/>
      </w:r>
      <w:r>
        <w:tab/>
      </w:r>
      <w:r>
        <w:tab/>
        <w:t>&lt;/element&gt;</w:t>
      </w:r>
    </w:p>
    <w:p w14:paraId="36C8AFB5" w14:textId="77777777" w:rsidR="00860B54" w:rsidRDefault="00860B54" w:rsidP="00860B54">
      <w:pPr>
        <w:pStyle w:val="PL"/>
      </w:pPr>
      <w:r>
        <w:tab/>
      </w:r>
      <w:r>
        <w:tab/>
      </w:r>
      <w:r>
        <w:tab/>
      </w:r>
      <w:r>
        <w:tab/>
        <w:t>&lt;choice minOccurs="0" maxOccurs="unbounded"&gt;</w:t>
      </w:r>
    </w:p>
    <w:p w14:paraId="4C097E22" w14:textId="77777777" w:rsidR="00860B54" w:rsidRDefault="00860B54" w:rsidP="00860B54">
      <w:pPr>
        <w:pStyle w:val="PL"/>
      </w:pPr>
      <w:r>
        <w:tab/>
      </w:r>
      <w:r>
        <w:tab/>
      </w:r>
      <w:r>
        <w:tab/>
      </w:r>
      <w:r>
        <w:tab/>
      </w:r>
      <w:r>
        <w:tab/>
        <w:t>&lt;element ref="xn:VsDataContainer"/&gt;</w:t>
      </w:r>
    </w:p>
    <w:p w14:paraId="2338ADDA" w14:textId="77777777" w:rsidR="00860B54" w:rsidRDefault="00860B54" w:rsidP="00860B54">
      <w:pPr>
        <w:pStyle w:val="PL"/>
      </w:pPr>
      <w:r>
        <w:tab/>
      </w:r>
      <w:r>
        <w:tab/>
      </w:r>
      <w:r>
        <w:tab/>
      </w:r>
      <w:r>
        <w:tab/>
        <w:t>&lt;/choice&gt;</w:t>
      </w:r>
    </w:p>
    <w:p w14:paraId="50725352" w14:textId="77777777" w:rsidR="00860B54" w:rsidRDefault="00860B54" w:rsidP="00860B54">
      <w:pPr>
        <w:pStyle w:val="PL"/>
      </w:pPr>
      <w:r>
        <w:tab/>
      </w:r>
      <w:r>
        <w:tab/>
      </w:r>
      <w:r>
        <w:tab/>
      </w:r>
      <w:r>
        <w:tab/>
        <w:t>&lt;choice minOccurs="0" maxOccurs="unbounded"&gt;</w:t>
      </w:r>
    </w:p>
    <w:p w14:paraId="4CF3436F" w14:textId="77777777" w:rsidR="00860B54" w:rsidRDefault="00860B54" w:rsidP="00860B54">
      <w:pPr>
        <w:pStyle w:val="PL"/>
      </w:pPr>
      <w:r>
        <w:tab/>
      </w:r>
      <w:r>
        <w:tab/>
      </w:r>
      <w:r>
        <w:tab/>
      </w:r>
      <w:r>
        <w:tab/>
      </w:r>
      <w:r>
        <w:tab/>
        <w:t>&lt;element ref="xn:MeasurementControl"/&gt;</w:t>
      </w:r>
    </w:p>
    <w:p w14:paraId="2B6EE094" w14:textId="77777777" w:rsidR="00860B54" w:rsidRDefault="00860B54" w:rsidP="00860B54">
      <w:pPr>
        <w:pStyle w:val="PL"/>
      </w:pPr>
      <w:r>
        <w:tab/>
      </w:r>
      <w:r>
        <w:tab/>
      </w:r>
      <w:r>
        <w:tab/>
      </w:r>
      <w:r>
        <w:tab/>
        <w:t>&lt;/choice&gt;</w:t>
      </w:r>
    </w:p>
    <w:p w14:paraId="57AA4CC7" w14:textId="77777777" w:rsidR="00860B54" w:rsidRDefault="00860B54" w:rsidP="00860B54">
      <w:pPr>
        <w:pStyle w:val="PL"/>
      </w:pPr>
      <w:r>
        <w:tab/>
      </w:r>
      <w:r>
        <w:tab/>
      </w:r>
      <w:r>
        <w:tab/>
      </w:r>
      <w:r>
        <w:tab/>
        <w:t>&lt;choice minOccurs="0" maxOccurs="1"&gt;</w:t>
      </w:r>
    </w:p>
    <w:p w14:paraId="3B506548" w14:textId="77777777" w:rsidR="00860B54" w:rsidRDefault="00860B54" w:rsidP="00860B54">
      <w:pPr>
        <w:pStyle w:val="PL"/>
      </w:pPr>
      <w:r>
        <w:tab/>
      </w:r>
      <w:r>
        <w:tab/>
      </w:r>
      <w:r>
        <w:tab/>
      </w:r>
      <w:r>
        <w:tab/>
      </w:r>
      <w:r>
        <w:tab/>
        <w:t>&lt;element ref="sp:EnergySavingProperties"/&gt;</w:t>
      </w:r>
    </w:p>
    <w:p w14:paraId="164A3FB8" w14:textId="77777777" w:rsidR="00860B54" w:rsidRDefault="00860B54" w:rsidP="00860B54">
      <w:pPr>
        <w:pStyle w:val="PL"/>
      </w:pPr>
      <w:r>
        <w:tab/>
      </w:r>
      <w:r>
        <w:tab/>
      </w:r>
      <w:r>
        <w:tab/>
      </w:r>
      <w:r>
        <w:tab/>
      </w:r>
      <w:r>
        <w:tab/>
        <w:t>&lt;element ref="sp:ESPolicies"/&gt;</w:t>
      </w:r>
    </w:p>
    <w:p w14:paraId="397B310A" w14:textId="77777777" w:rsidR="00860B54" w:rsidRDefault="00860B54" w:rsidP="00860B54">
      <w:pPr>
        <w:pStyle w:val="PL"/>
      </w:pPr>
      <w:r>
        <w:tab/>
      </w:r>
      <w:r>
        <w:tab/>
      </w:r>
      <w:r>
        <w:tab/>
      </w:r>
      <w:r>
        <w:tab/>
        <w:t>&lt;/choice&gt;</w:t>
      </w:r>
    </w:p>
    <w:p w14:paraId="46151324" w14:textId="77777777" w:rsidR="00860B54" w:rsidRDefault="00860B54" w:rsidP="00860B54">
      <w:pPr>
        <w:pStyle w:val="PL"/>
      </w:pPr>
      <w:r>
        <w:tab/>
      </w:r>
      <w:r>
        <w:tab/>
      </w:r>
      <w:r>
        <w:tab/>
        <w:t>&lt;/sequence&gt;</w:t>
      </w:r>
    </w:p>
    <w:p w14:paraId="318C22FF" w14:textId="77777777" w:rsidR="00860B54" w:rsidRDefault="00860B54" w:rsidP="00860B54">
      <w:pPr>
        <w:pStyle w:val="PL"/>
      </w:pPr>
      <w:r>
        <w:tab/>
      </w:r>
      <w:r>
        <w:tab/>
      </w:r>
      <w:r>
        <w:tab/>
        <w:t>&lt;/extension&gt;</w:t>
      </w:r>
    </w:p>
    <w:p w14:paraId="68275F16" w14:textId="77777777" w:rsidR="00860B54" w:rsidRDefault="00860B54" w:rsidP="00860B54">
      <w:pPr>
        <w:pStyle w:val="PL"/>
      </w:pPr>
      <w:r>
        <w:tab/>
      </w:r>
      <w:r>
        <w:tab/>
        <w:t>&lt;/complexContent&gt;</w:t>
      </w:r>
    </w:p>
    <w:p w14:paraId="4977AFA6" w14:textId="77777777" w:rsidR="00860B54" w:rsidRDefault="00860B54" w:rsidP="00860B54">
      <w:pPr>
        <w:pStyle w:val="PL"/>
      </w:pPr>
      <w:r>
        <w:tab/>
        <w:t>&lt;/complexType&gt;</w:t>
      </w:r>
    </w:p>
    <w:p w14:paraId="0F9A5949" w14:textId="77777777" w:rsidR="00860B54" w:rsidRDefault="00860B54" w:rsidP="00860B54">
      <w:pPr>
        <w:pStyle w:val="PL"/>
      </w:pPr>
      <w:r>
        <w:t>&lt;/element&gt;</w:t>
      </w:r>
    </w:p>
    <w:p w14:paraId="2F60012A" w14:textId="77777777" w:rsidR="00860B54" w:rsidRDefault="00860B54" w:rsidP="00860B54">
      <w:pPr>
        <w:pStyle w:val="PL"/>
      </w:pPr>
      <w:r>
        <w:t>&lt;element name="ExternalNRCellCU"&gt;</w:t>
      </w:r>
    </w:p>
    <w:p w14:paraId="11197237" w14:textId="77777777" w:rsidR="00860B54" w:rsidRPr="008E6D39" w:rsidRDefault="00860B54" w:rsidP="00860B54">
      <w:pPr>
        <w:pStyle w:val="PL"/>
        <w:rPr>
          <w:lang w:val="fr-FR"/>
        </w:rPr>
      </w:pPr>
      <w:r>
        <w:tab/>
      </w:r>
      <w:r w:rsidRPr="008E6D39">
        <w:rPr>
          <w:lang w:val="fr-FR"/>
        </w:rPr>
        <w:t>&lt;complexType&gt;</w:t>
      </w:r>
    </w:p>
    <w:p w14:paraId="183F662C"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533F76AE"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44B8E31A"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3ED39E3" w14:textId="77777777" w:rsidR="00860B54" w:rsidRDefault="00860B54" w:rsidP="00860B54">
      <w:pPr>
        <w:pStyle w:val="PL"/>
      </w:pPr>
      <w:r>
        <w:tab/>
      </w:r>
      <w:r>
        <w:tab/>
      </w:r>
      <w:r>
        <w:tab/>
      </w:r>
      <w:r>
        <w:tab/>
        <w:t>&lt;element name="attributes"&gt;</w:t>
      </w:r>
    </w:p>
    <w:p w14:paraId="3ED259FC" w14:textId="77777777" w:rsidR="00860B54" w:rsidRDefault="00860B54" w:rsidP="00860B54">
      <w:pPr>
        <w:pStyle w:val="PL"/>
      </w:pPr>
      <w:r>
        <w:tab/>
      </w:r>
      <w:r>
        <w:tab/>
      </w:r>
      <w:r>
        <w:tab/>
      </w:r>
      <w:r>
        <w:tab/>
        <w:t>&lt;complexType&gt;</w:t>
      </w:r>
    </w:p>
    <w:p w14:paraId="26D2EBF2" w14:textId="77777777" w:rsidR="00860B54" w:rsidRDefault="00860B54" w:rsidP="00860B54">
      <w:pPr>
        <w:pStyle w:val="PL"/>
      </w:pPr>
      <w:r>
        <w:tab/>
      </w:r>
      <w:r>
        <w:tab/>
      </w:r>
      <w:r>
        <w:tab/>
      </w:r>
      <w:r>
        <w:tab/>
        <w:t>&lt;all&gt;</w:t>
      </w:r>
    </w:p>
    <w:p w14:paraId="04B25CC3" w14:textId="77777777" w:rsidR="00860B54" w:rsidRDefault="00860B54" w:rsidP="00860B54">
      <w:pPr>
        <w:pStyle w:val="PL"/>
      </w:pPr>
      <w:r>
        <w:tab/>
      </w:r>
      <w:r>
        <w:tab/>
      </w:r>
      <w:r>
        <w:tab/>
      </w:r>
      <w:r>
        <w:tab/>
      </w:r>
      <w:r>
        <w:tab/>
        <w:t>&lt;!-- Inherited attributes from ManagedFunction --&gt;</w:t>
      </w:r>
    </w:p>
    <w:p w14:paraId="499D6102" w14:textId="77777777" w:rsidR="00860B54" w:rsidRDefault="00860B54" w:rsidP="00860B54">
      <w:pPr>
        <w:pStyle w:val="PL"/>
      </w:pPr>
      <w:r>
        <w:tab/>
      </w:r>
      <w:r>
        <w:tab/>
      </w:r>
      <w:r>
        <w:tab/>
      </w:r>
      <w:r>
        <w:tab/>
      </w:r>
      <w:r>
        <w:tab/>
        <w:t>&lt;element name="userLabel" type="string" minOccurs="0"/&gt;</w:t>
      </w:r>
    </w:p>
    <w:p w14:paraId="359F5E19" w14:textId="77777777" w:rsidR="00860B54" w:rsidRDefault="00860B54" w:rsidP="00860B54">
      <w:pPr>
        <w:pStyle w:val="PL"/>
      </w:pPr>
      <w:r>
        <w:tab/>
      </w:r>
      <w:r>
        <w:tab/>
      </w:r>
      <w:r>
        <w:tab/>
      </w:r>
      <w:r>
        <w:tab/>
      </w:r>
      <w:r>
        <w:tab/>
        <w:t>&lt;element name="vnfParametersList" type="xn:vnfParametersListType" minOccurs="0"/&gt;</w:t>
      </w:r>
    </w:p>
    <w:p w14:paraId="3DE9ACCA" w14:textId="77777777" w:rsidR="00860B54" w:rsidRDefault="00860B54" w:rsidP="00860B54">
      <w:pPr>
        <w:pStyle w:val="PL"/>
      </w:pPr>
      <w:r>
        <w:tab/>
      </w:r>
      <w:r>
        <w:tab/>
      </w:r>
      <w:r>
        <w:tab/>
      </w:r>
      <w:r>
        <w:tab/>
      </w:r>
      <w:r>
        <w:tab/>
        <w:t>&lt;element name="peeParametersList" type="xn:peeParametersListType" minOccurs="0"/&gt;</w:t>
      </w:r>
    </w:p>
    <w:p w14:paraId="489694B4" w14:textId="77777777" w:rsidR="00860B54" w:rsidRDefault="00860B54" w:rsidP="00860B54">
      <w:pPr>
        <w:pStyle w:val="PL"/>
      </w:pPr>
      <w:r>
        <w:tab/>
      </w:r>
      <w:r>
        <w:tab/>
      </w:r>
      <w:r>
        <w:tab/>
      </w:r>
      <w:r>
        <w:tab/>
      </w:r>
      <w:r>
        <w:tab/>
        <w:t>&lt;element name="priority" type="integer" minOccurs="0"/&gt;</w:t>
      </w:r>
    </w:p>
    <w:p w14:paraId="53D396A1" w14:textId="77777777" w:rsidR="00860B54" w:rsidRDefault="00860B54" w:rsidP="00860B54">
      <w:pPr>
        <w:pStyle w:val="PL"/>
      </w:pPr>
      <w:r>
        <w:tab/>
      </w:r>
      <w:r>
        <w:tab/>
      </w:r>
      <w:r>
        <w:tab/>
      </w:r>
      <w:r>
        <w:tab/>
      </w:r>
      <w:r>
        <w:tab/>
        <w:t>&lt;element name="measurements" type="xn:MeasurementTypesAndGPsList" minOccurs="0"/&gt;</w:t>
      </w:r>
    </w:p>
    <w:p w14:paraId="77468523" w14:textId="77777777" w:rsidR="00860B54" w:rsidRDefault="00860B54" w:rsidP="00860B54">
      <w:pPr>
        <w:pStyle w:val="PL"/>
      </w:pPr>
      <w:r>
        <w:tab/>
      </w:r>
      <w:r>
        <w:tab/>
      </w:r>
      <w:r>
        <w:tab/>
      </w:r>
      <w:r>
        <w:tab/>
      </w:r>
      <w:r>
        <w:tab/>
        <w:t>&lt;!--End of inherited attributes from ManagedFunction --&gt;</w:t>
      </w:r>
    </w:p>
    <w:p w14:paraId="676E8A12" w14:textId="77777777" w:rsidR="00860B54" w:rsidRDefault="00860B54" w:rsidP="00860B54">
      <w:pPr>
        <w:pStyle w:val="PL"/>
      </w:pPr>
      <w:r>
        <w:tab/>
      </w:r>
      <w:r>
        <w:tab/>
      </w:r>
      <w:r>
        <w:tab/>
      </w:r>
      <w:r>
        <w:tab/>
      </w:r>
      <w:r>
        <w:tab/>
        <w:t>&lt;element name="nCGI" type="nn:Ncgi"/&gt;</w:t>
      </w:r>
    </w:p>
    <w:p w14:paraId="16B3C635" w14:textId="77777777" w:rsidR="00860B54" w:rsidRDefault="00860B54" w:rsidP="00860B54">
      <w:pPr>
        <w:pStyle w:val="PL"/>
      </w:pPr>
      <w:r>
        <w:tab/>
      </w:r>
      <w:r>
        <w:tab/>
      </w:r>
      <w:r>
        <w:tab/>
      </w:r>
      <w:r>
        <w:tab/>
      </w:r>
      <w:r>
        <w:tab/>
        <w:t>&lt;element name="pLMNIdList" type="en:PLMNIdList"/&gt;</w:t>
      </w:r>
    </w:p>
    <w:p w14:paraId="09C7A7CA" w14:textId="77777777" w:rsidR="00860B54" w:rsidRDefault="00860B54" w:rsidP="00860B54">
      <w:pPr>
        <w:pStyle w:val="PL"/>
      </w:pPr>
      <w:r>
        <w:tab/>
      </w:r>
      <w:r>
        <w:tab/>
      </w:r>
      <w:r>
        <w:tab/>
      </w:r>
      <w:r>
        <w:tab/>
      </w:r>
      <w:r>
        <w:tab/>
        <w:t>&lt;element name="nRPCI" type="nn:Nrpci" minOccurs="0"/&gt;</w:t>
      </w:r>
    </w:p>
    <w:p w14:paraId="4B7C9D44" w14:textId="77777777" w:rsidR="00860B54" w:rsidRDefault="00860B54" w:rsidP="00860B54">
      <w:pPr>
        <w:pStyle w:val="PL"/>
      </w:pPr>
      <w:r>
        <w:tab/>
      </w:r>
      <w:r>
        <w:tab/>
      </w:r>
      <w:r>
        <w:tab/>
      </w:r>
      <w:r>
        <w:tab/>
      </w:r>
      <w:r>
        <w:tab/>
        <w:t>&lt;element name="nRFrequencyRef" type="xn:dn" minOccurs="0"/&gt;</w:t>
      </w:r>
    </w:p>
    <w:p w14:paraId="06AA0BFA" w14:textId="77777777" w:rsidR="00860B54" w:rsidRDefault="00860B54" w:rsidP="00860B54">
      <w:pPr>
        <w:pStyle w:val="PL"/>
      </w:pPr>
      <w:r>
        <w:tab/>
      </w:r>
      <w:r>
        <w:tab/>
      </w:r>
      <w:r>
        <w:tab/>
      </w:r>
      <w:r>
        <w:tab/>
        <w:t>&lt;/all&gt;</w:t>
      </w:r>
    </w:p>
    <w:p w14:paraId="449A3A3B" w14:textId="77777777" w:rsidR="00860B54" w:rsidRDefault="00860B54" w:rsidP="00860B54">
      <w:pPr>
        <w:pStyle w:val="PL"/>
      </w:pPr>
      <w:r>
        <w:tab/>
      </w:r>
      <w:r>
        <w:tab/>
      </w:r>
      <w:r>
        <w:tab/>
      </w:r>
      <w:r>
        <w:tab/>
        <w:t>&lt;/complexType&gt;</w:t>
      </w:r>
    </w:p>
    <w:p w14:paraId="6BB8BD0D" w14:textId="77777777" w:rsidR="00860B54" w:rsidRDefault="00860B54" w:rsidP="00860B54">
      <w:pPr>
        <w:pStyle w:val="PL"/>
      </w:pPr>
      <w:r>
        <w:lastRenderedPageBreak/>
        <w:tab/>
      </w:r>
      <w:r>
        <w:tab/>
      </w:r>
      <w:r>
        <w:tab/>
      </w:r>
      <w:r>
        <w:tab/>
        <w:t>&lt;/element&gt;</w:t>
      </w:r>
    </w:p>
    <w:p w14:paraId="293990D6" w14:textId="77777777" w:rsidR="00860B54" w:rsidRDefault="00860B54" w:rsidP="00860B54">
      <w:pPr>
        <w:pStyle w:val="PL"/>
      </w:pPr>
      <w:r>
        <w:tab/>
      </w:r>
      <w:r>
        <w:tab/>
      </w:r>
      <w:r>
        <w:tab/>
      </w:r>
      <w:r>
        <w:tab/>
        <w:t>&lt;choice minOccurs="0" maxOccurs="unbounded"&gt;</w:t>
      </w:r>
    </w:p>
    <w:p w14:paraId="207637FD" w14:textId="77777777" w:rsidR="00860B54" w:rsidRDefault="00860B54" w:rsidP="00860B54">
      <w:pPr>
        <w:pStyle w:val="PL"/>
      </w:pPr>
      <w:r>
        <w:tab/>
      </w:r>
      <w:r>
        <w:tab/>
      </w:r>
      <w:r>
        <w:tab/>
      </w:r>
      <w:r>
        <w:tab/>
      </w:r>
      <w:r>
        <w:tab/>
        <w:t>&lt;element ref="xn:VsDataContainer"/&gt;</w:t>
      </w:r>
    </w:p>
    <w:p w14:paraId="724E9B01" w14:textId="77777777" w:rsidR="00860B54" w:rsidRDefault="00860B54" w:rsidP="00860B54">
      <w:pPr>
        <w:pStyle w:val="PL"/>
      </w:pPr>
      <w:r>
        <w:tab/>
      </w:r>
      <w:r>
        <w:tab/>
      </w:r>
      <w:r>
        <w:tab/>
      </w:r>
      <w:r>
        <w:tab/>
        <w:t>&lt;/choice&gt;</w:t>
      </w:r>
    </w:p>
    <w:p w14:paraId="4C9D7B1C" w14:textId="77777777" w:rsidR="00860B54" w:rsidRDefault="00860B54" w:rsidP="00860B54">
      <w:pPr>
        <w:pStyle w:val="PL"/>
      </w:pPr>
      <w:r>
        <w:tab/>
      </w:r>
      <w:r>
        <w:tab/>
      </w:r>
      <w:r>
        <w:tab/>
      </w:r>
      <w:r>
        <w:tab/>
        <w:t>&lt;choice minOccurs="0" maxOccurs="unbounded"&gt;</w:t>
      </w:r>
    </w:p>
    <w:p w14:paraId="5088C3DA" w14:textId="77777777" w:rsidR="00860B54" w:rsidRDefault="00860B54" w:rsidP="00860B54">
      <w:pPr>
        <w:pStyle w:val="PL"/>
      </w:pPr>
      <w:r>
        <w:tab/>
      </w:r>
      <w:r>
        <w:tab/>
      </w:r>
      <w:r>
        <w:tab/>
      </w:r>
      <w:r>
        <w:tab/>
      </w:r>
      <w:r>
        <w:tab/>
        <w:t>&lt;element ref="xn:MeasurementControl"/&gt;</w:t>
      </w:r>
    </w:p>
    <w:p w14:paraId="29CE6481" w14:textId="77777777" w:rsidR="00860B54" w:rsidRDefault="00860B54" w:rsidP="00860B54">
      <w:pPr>
        <w:pStyle w:val="PL"/>
      </w:pPr>
      <w:r>
        <w:tab/>
      </w:r>
      <w:r>
        <w:tab/>
      </w:r>
      <w:r>
        <w:tab/>
      </w:r>
      <w:r>
        <w:tab/>
        <w:t>&lt;/choice&gt;</w:t>
      </w:r>
    </w:p>
    <w:p w14:paraId="6DF26853" w14:textId="77777777" w:rsidR="00860B54" w:rsidRDefault="00860B54" w:rsidP="00860B54">
      <w:pPr>
        <w:pStyle w:val="PL"/>
      </w:pPr>
      <w:r>
        <w:tab/>
      </w:r>
      <w:r>
        <w:tab/>
      </w:r>
      <w:r>
        <w:tab/>
      </w:r>
      <w:r>
        <w:tab/>
        <w:t>&lt;choice minOccurs="0" maxOccurs="1"&gt;</w:t>
      </w:r>
    </w:p>
    <w:p w14:paraId="07993297" w14:textId="77777777" w:rsidR="00860B54" w:rsidRDefault="00860B54" w:rsidP="00860B54">
      <w:pPr>
        <w:pStyle w:val="PL"/>
      </w:pPr>
      <w:r>
        <w:tab/>
      </w:r>
      <w:r>
        <w:tab/>
      </w:r>
      <w:r>
        <w:tab/>
      </w:r>
      <w:r>
        <w:tab/>
      </w:r>
      <w:r>
        <w:tab/>
        <w:t>&lt;element ref="sp:EnergySavingProperties"/&gt;</w:t>
      </w:r>
    </w:p>
    <w:p w14:paraId="1B3676D7" w14:textId="77777777" w:rsidR="00860B54" w:rsidRDefault="00860B54" w:rsidP="00860B54">
      <w:pPr>
        <w:pStyle w:val="PL"/>
      </w:pPr>
      <w:r>
        <w:tab/>
      </w:r>
      <w:r>
        <w:tab/>
      </w:r>
      <w:r>
        <w:tab/>
      </w:r>
      <w:r>
        <w:tab/>
      </w:r>
      <w:r>
        <w:tab/>
        <w:t>&lt;element ref="sp:ESPolicies"/&gt;</w:t>
      </w:r>
    </w:p>
    <w:p w14:paraId="1379E17D" w14:textId="77777777" w:rsidR="00860B54" w:rsidRDefault="00860B54" w:rsidP="00860B54">
      <w:pPr>
        <w:pStyle w:val="PL"/>
      </w:pPr>
      <w:r>
        <w:tab/>
      </w:r>
      <w:r>
        <w:tab/>
      </w:r>
      <w:r>
        <w:tab/>
      </w:r>
      <w:r>
        <w:tab/>
        <w:t>&lt;/choice&gt;</w:t>
      </w:r>
    </w:p>
    <w:p w14:paraId="45CC218C" w14:textId="77777777" w:rsidR="00860B54" w:rsidRDefault="00860B54" w:rsidP="00860B54">
      <w:pPr>
        <w:pStyle w:val="PL"/>
      </w:pPr>
      <w:r>
        <w:tab/>
      </w:r>
      <w:r>
        <w:tab/>
      </w:r>
      <w:r>
        <w:tab/>
        <w:t>&lt;/sequence&gt;</w:t>
      </w:r>
    </w:p>
    <w:p w14:paraId="432FC6FC" w14:textId="77777777" w:rsidR="00860B54" w:rsidRDefault="00860B54" w:rsidP="00860B54">
      <w:pPr>
        <w:pStyle w:val="PL"/>
      </w:pPr>
      <w:r>
        <w:tab/>
      </w:r>
      <w:r>
        <w:tab/>
      </w:r>
      <w:r>
        <w:tab/>
        <w:t>&lt;/extension&gt;</w:t>
      </w:r>
    </w:p>
    <w:p w14:paraId="1AF18432" w14:textId="77777777" w:rsidR="00860B54" w:rsidRDefault="00860B54" w:rsidP="00860B54">
      <w:pPr>
        <w:pStyle w:val="PL"/>
      </w:pPr>
      <w:r>
        <w:tab/>
      </w:r>
      <w:r>
        <w:tab/>
        <w:t>&lt;/complexContent&gt;</w:t>
      </w:r>
    </w:p>
    <w:p w14:paraId="3E69330D" w14:textId="77777777" w:rsidR="00860B54" w:rsidRDefault="00860B54" w:rsidP="00860B54">
      <w:pPr>
        <w:pStyle w:val="PL"/>
      </w:pPr>
      <w:r>
        <w:tab/>
        <w:t>&lt;/complexType&gt;</w:t>
      </w:r>
    </w:p>
    <w:p w14:paraId="64D85F19" w14:textId="77777777" w:rsidR="00860B54" w:rsidRDefault="00860B54" w:rsidP="00860B54">
      <w:pPr>
        <w:pStyle w:val="PL"/>
      </w:pPr>
      <w:r>
        <w:t>&lt;/element&gt;</w:t>
      </w:r>
    </w:p>
    <w:p w14:paraId="5BC53911" w14:textId="77777777" w:rsidR="00860B54" w:rsidRDefault="00860B54" w:rsidP="00860B54">
      <w:pPr>
        <w:pStyle w:val="PL"/>
      </w:pPr>
      <w:r>
        <w:t>&lt;element name="ExternalGNBCUCPFunction" substitutionGroup="xn:SubNetworkOptionallyContainedNrmClass "&gt;</w:t>
      </w:r>
    </w:p>
    <w:p w14:paraId="382B2C19" w14:textId="77777777" w:rsidR="00860B54" w:rsidRPr="008E6D39" w:rsidRDefault="00860B54" w:rsidP="00860B54">
      <w:pPr>
        <w:pStyle w:val="PL"/>
        <w:rPr>
          <w:lang w:val="fr-FR"/>
        </w:rPr>
      </w:pPr>
      <w:r>
        <w:tab/>
      </w:r>
      <w:r w:rsidRPr="008E6D39">
        <w:rPr>
          <w:lang w:val="fr-FR"/>
        </w:rPr>
        <w:t>&lt;complexType&gt;</w:t>
      </w:r>
    </w:p>
    <w:p w14:paraId="6B479CA3"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35510616"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06350FD"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7D26A8F6" w14:textId="77777777" w:rsidR="00860B54" w:rsidRDefault="00860B54" w:rsidP="00860B54">
      <w:pPr>
        <w:pStyle w:val="PL"/>
      </w:pPr>
      <w:r>
        <w:tab/>
      </w:r>
      <w:r>
        <w:tab/>
      </w:r>
      <w:r>
        <w:tab/>
      </w:r>
      <w:r>
        <w:tab/>
        <w:t>&lt;element name="attributes"&gt;</w:t>
      </w:r>
    </w:p>
    <w:p w14:paraId="4F2CE845" w14:textId="77777777" w:rsidR="00860B54" w:rsidRDefault="00860B54" w:rsidP="00860B54">
      <w:pPr>
        <w:pStyle w:val="PL"/>
      </w:pPr>
      <w:r>
        <w:tab/>
      </w:r>
      <w:r>
        <w:tab/>
      </w:r>
      <w:r>
        <w:tab/>
      </w:r>
      <w:r>
        <w:tab/>
        <w:t>&lt;complexType&gt;</w:t>
      </w:r>
    </w:p>
    <w:p w14:paraId="08D76D85" w14:textId="77777777" w:rsidR="00860B54" w:rsidRDefault="00860B54" w:rsidP="00860B54">
      <w:pPr>
        <w:pStyle w:val="PL"/>
      </w:pPr>
      <w:r>
        <w:tab/>
      </w:r>
      <w:r>
        <w:tab/>
      </w:r>
      <w:r>
        <w:tab/>
      </w:r>
      <w:r>
        <w:tab/>
        <w:t>&lt;all&gt;</w:t>
      </w:r>
    </w:p>
    <w:p w14:paraId="4B91419C" w14:textId="77777777" w:rsidR="00860B54" w:rsidRDefault="00860B54" w:rsidP="00860B54">
      <w:pPr>
        <w:pStyle w:val="PL"/>
      </w:pPr>
      <w:r>
        <w:tab/>
      </w:r>
      <w:r>
        <w:tab/>
      </w:r>
      <w:r>
        <w:tab/>
      </w:r>
      <w:r>
        <w:tab/>
      </w:r>
      <w:r>
        <w:tab/>
        <w:t>&lt;!-- Inherited attributes from ManagedFunction --&gt;</w:t>
      </w:r>
    </w:p>
    <w:p w14:paraId="1E8EE3A7" w14:textId="77777777" w:rsidR="00860B54" w:rsidRDefault="00860B54" w:rsidP="00860B54">
      <w:pPr>
        <w:pStyle w:val="PL"/>
      </w:pPr>
      <w:r>
        <w:tab/>
      </w:r>
      <w:r>
        <w:tab/>
      </w:r>
      <w:r>
        <w:tab/>
      </w:r>
      <w:r>
        <w:tab/>
      </w:r>
      <w:r>
        <w:tab/>
        <w:t>&lt;element name="userLabel" type="string" minOccurs="0"/&gt;</w:t>
      </w:r>
    </w:p>
    <w:p w14:paraId="6AC0394F" w14:textId="77777777" w:rsidR="00860B54" w:rsidRDefault="00860B54" w:rsidP="00860B54">
      <w:pPr>
        <w:pStyle w:val="PL"/>
      </w:pPr>
      <w:r>
        <w:tab/>
      </w:r>
      <w:r>
        <w:tab/>
      </w:r>
      <w:r>
        <w:tab/>
      </w:r>
      <w:r>
        <w:tab/>
      </w:r>
      <w:r>
        <w:tab/>
        <w:t>&lt;element name="vnfParametersList" type="xn:vnfParametersListType" minOccurs="0"/&gt;</w:t>
      </w:r>
    </w:p>
    <w:p w14:paraId="6B637C04" w14:textId="77777777" w:rsidR="00860B54" w:rsidRDefault="00860B54" w:rsidP="00860B54">
      <w:pPr>
        <w:pStyle w:val="PL"/>
      </w:pPr>
      <w:r>
        <w:tab/>
      </w:r>
      <w:r>
        <w:tab/>
      </w:r>
      <w:r>
        <w:tab/>
      </w:r>
      <w:r>
        <w:tab/>
      </w:r>
      <w:r>
        <w:tab/>
        <w:t>&lt;element name="peeParametersList" type="xn:peeParametersListType" minOccurs="0"/&gt;</w:t>
      </w:r>
    </w:p>
    <w:p w14:paraId="62998A01" w14:textId="77777777" w:rsidR="00860B54" w:rsidRDefault="00860B54" w:rsidP="00860B54">
      <w:pPr>
        <w:pStyle w:val="PL"/>
      </w:pPr>
      <w:r>
        <w:tab/>
      </w:r>
      <w:r>
        <w:tab/>
      </w:r>
      <w:r>
        <w:tab/>
      </w:r>
      <w:r>
        <w:tab/>
      </w:r>
      <w:r>
        <w:tab/>
        <w:t>&lt;element name="priority" type="integer" minOccurs="0"/&gt;</w:t>
      </w:r>
    </w:p>
    <w:p w14:paraId="37503F93" w14:textId="77777777" w:rsidR="00860B54" w:rsidRDefault="00860B54" w:rsidP="00860B54">
      <w:pPr>
        <w:pStyle w:val="PL"/>
      </w:pPr>
      <w:r>
        <w:tab/>
      </w:r>
      <w:r>
        <w:tab/>
      </w:r>
      <w:r>
        <w:tab/>
      </w:r>
      <w:r>
        <w:tab/>
      </w:r>
      <w:r>
        <w:tab/>
        <w:t>&lt;element name="measurements" type="xn:MeasurementTypesAndGPsList" minOccurs="0"/&gt;</w:t>
      </w:r>
    </w:p>
    <w:p w14:paraId="1CA3C3DF" w14:textId="77777777" w:rsidR="00860B54" w:rsidRDefault="00860B54" w:rsidP="00860B54">
      <w:pPr>
        <w:pStyle w:val="PL"/>
      </w:pPr>
      <w:r>
        <w:tab/>
      </w:r>
      <w:r>
        <w:tab/>
      </w:r>
      <w:r>
        <w:tab/>
      </w:r>
      <w:r>
        <w:tab/>
      </w:r>
      <w:r>
        <w:tab/>
        <w:t>&lt;!--End of inherited attributes from ManagedFunction --&gt;</w:t>
      </w:r>
    </w:p>
    <w:p w14:paraId="519DF0D7" w14:textId="77777777" w:rsidR="00860B54" w:rsidRDefault="00860B54" w:rsidP="00860B54">
      <w:pPr>
        <w:pStyle w:val="PL"/>
      </w:pPr>
      <w:r>
        <w:tab/>
      </w:r>
      <w:r>
        <w:tab/>
      </w:r>
      <w:r>
        <w:tab/>
      </w:r>
      <w:r>
        <w:tab/>
      </w:r>
      <w:r>
        <w:tab/>
        <w:t>&lt;element name="gnbId" type="nn:GnbId" /&gt;</w:t>
      </w:r>
    </w:p>
    <w:p w14:paraId="332D561A" w14:textId="77777777" w:rsidR="00860B54" w:rsidRDefault="00860B54" w:rsidP="00860B54">
      <w:pPr>
        <w:pStyle w:val="PL"/>
      </w:pPr>
      <w:r>
        <w:tab/>
      </w:r>
      <w:r>
        <w:tab/>
      </w:r>
      <w:r>
        <w:tab/>
      </w:r>
      <w:r>
        <w:tab/>
      </w:r>
      <w:r>
        <w:tab/>
        <w:t>&lt;element name="gnbIdLength" type="nn:GnbIdLength"/&gt;</w:t>
      </w:r>
    </w:p>
    <w:p w14:paraId="6D4CEFCB" w14:textId="77777777" w:rsidR="00860B54" w:rsidRDefault="00860B54" w:rsidP="00860B54">
      <w:pPr>
        <w:pStyle w:val="PL"/>
      </w:pPr>
      <w:r>
        <w:tab/>
      </w:r>
      <w:r>
        <w:tab/>
      </w:r>
      <w:r>
        <w:tab/>
      </w:r>
      <w:r>
        <w:tab/>
      </w:r>
      <w:r>
        <w:tab/>
        <w:t>&lt;element name="pLMNId" type="en:PLMNIdList" /&gt;</w:t>
      </w:r>
    </w:p>
    <w:p w14:paraId="3B984278" w14:textId="77777777" w:rsidR="00860B54" w:rsidRDefault="00860B54" w:rsidP="00860B54">
      <w:pPr>
        <w:pStyle w:val="PL"/>
      </w:pPr>
      <w:r>
        <w:tab/>
      </w:r>
      <w:r>
        <w:tab/>
      </w:r>
      <w:r>
        <w:tab/>
      </w:r>
      <w:r>
        <w:tab/>
        <w:t>&lt;/all&gt;</w:t>
      </w:r>
    </w:p>
    <w:p w14:paraId="5B3ADC05" w14:textId="77777777" w:rsidR="00860B54" w:rsidRDefault="00860B54" w:rsidP="00860B54">
      <w:pPr>
        <w:pStyle w:val="PL"/>
      </w:pPr>
      <w:r>
        <w:tab/>
      </w:r>
      <w:r>
        <w:tab/>
      </w:r>
      <w:r>
        <w:tab/>
      </w:r>
      <w:r>
        <w:tab/>
        <w:t>&lt;/complexType&gt;</w:t>
      </w:r>
    </w:p>
    <w:p w14:paraId="7C179144" w14:textId="77777777" w:rsidR="00860B54" w:rsidRDefault="00860B54" w:rsidP="00860B54">
      <w:pPr>
        <w:pStyle w:val="PL"/>
      </w:pPr>
      <w:r>
        <w:tab/>
      </w:r>
      <w:r>
        <w:tab/>
      </w:r>
      <w:r>
        <w:tab/>
      </w:r>
      <w:r>
        <w:tab/>
        <w:t>&lt;/element&gt;</w:t>
      </w:r>
    </w:p>
    <w:p w14:paraId="2F2CDBA9" w14:textId="77777777" w:rsidR="00860B54" w:rsidRDefault="00860B54" w:rsidP="00860B54">
      <w:pPr>
        <w:pStyle w:val="PL"/>
      </w:pPr>
      <w:r>
        <w:tab/>
      </w:r>
      <w:r>
        <w:tab/>
      </w:r>
      <w:r>
        <w:tab/>
      </w:r>
      <w:r>
        <w:tab/>
        <w:t>&lt;choice minOccurs="0" maxOccurs="unbounded"&gt;</w:t>
      </w:r>
    </w:p>
    <w:p w14:paraId="66F3A2E8" w14:textId="77777777" w:rsidR="00860B54" w:rsidRDefault="00860B54" w:rsidP="00860B54">
      <w:pPr>
        <w:pStyle w:val="PL"/>
      </w:pPr>
      <w:r>
        <w:tab/>
      </w:r>
      <w:r>
        <w:tab/>
      </w:r>
      <w:r>
        <w:tab/>
      </w:r>
      <w:r>
        <w:tab/>
      </w:r>
      <w:r>
        <w:tab/>
        <w:t>&lt;element ref="xn:VsDataContainer"/&gt;</w:t>
      </w:r>
    </w:p>
    <w:p w14:paraId="2BBD872F" w14:textId="77777777" w:rsidR="00860B54" w:rsidRDefault="00860B54" w:rsidP="00860B54">
      <w:pPr>
        <w:pStyle w:val="PL"/>
      </w:pPr>
      <w:r>
        <w:tab/>
      </w:r>
      <w:r>
        <w:tab/>
      </w:r>
      <w:r>
        <w:tab/>
      </w:r>
      <w:r>
        <w:tab/>
        <w:t>&lt;/choice&gt;</w:t>
      </w:r>
    </w:p>
    <w:p w14:paraId="20F7D4F1" w14:textId="77777777" w:rsidR="00860B54" w:rsidRDefault="00860B54" w:rsidP="00860B54">
      <w:pPr>
        <w:pStyle w:val="PL"/>
      </w:pPr>
      <w:r>
        <w:tab/>
      </w:r>
      <w:r>
        <w:tab/>
      </w:r>
      <w:r>
        <w:tab/>
      </w:r>
      <w:r>
        <w:tab/>
        <w:t>&lt;choice minOccurs="0" maxOccurs="unbounded"&gt;</w:t>
      </w:r>
    </w:p>
    <w:p w14:paraId="5EB0E43C" w14:textId="77777777" w:rsidR="00860B54" w:rsidRDefault="00860B54" w:rsidP="00860B54">
      <w:pPr>
        <w:pStyle w:val="PL"/>
      </w:pPr>
      <w:r>
        <w:tab/>
      </w:r>
      <w:r>
        <w:tab/>
      </w:r>
      <w:r>
        <w:tab/>
      </w:r>
      <w:r>
        <w:tab/>
      </w:r>
      <w:r>
        <w:tab/>
        <w:t>&lt;element ref="xn:MeasurementControl"/&gt;</w:t>
      </w:r>
    </w:p>
    <w:p w14:paraId="4330C4F6" w14:textId="77777777" w:rsidR="00860B54" w:rsidRDefault="00860B54" w:rsidP="00860B54">
      <w:pPr>
        <w:pStyle w:val="PL"/>
      </w:pPr>
      <w:r>
        <w:tab/>
      </w:r>
      <w:r>
        <w:tab/>
      </w:r>
      <w:r>
        <w:tab/>
      </w:r>
      <w:r>
        <w:tab/>
        <w:t>&lt;/choice&gt;</w:t>
      </w:r>
    </w:p>
    <w:p w14:paraId="4100F22D" w14:textId="77777777" w:rsidR="00860B54" w:rsidRDefault="00860B54" w:rsidP="00860B54">
      <w:pPr>
        <w:pStyle w:val="PL"/>
      </w:pPr>
      <w:r>
        <w:tab/>
      </w:r>
      <w:r>
        <w:tab/>
      </w:r>
      <w:r>
        <w:tab/>
      </w:r>
      <w:r>
        <w:tab/>
        <w:t>&lt;choice minOccurs="0" maxOccurs="1"&gt;</w:t>
      </w:r>
    </w:p>
    <w:p w14:paraId="5C5775E6" w14:textId="77777777" w:rsidR="00860B54" w:rsidRDefault="00860B54" w:rsidP="00860B54">
      <w:pPr>
        <w:pStyle w:val="PL"/>
      </w:pPr>
      <w:r>
        <w:tab/>
      </w:r>
      <w:r>
        <w:tab/>
      </w:r>
      <w:r>
        <w:tab/>
      </w:r>
      <w:r>
        <w:tab/>
      </w:r>
      <w:r>
        <w:tab/>
        <w:t>&lt;element ref="sp:EnergySavingProperties"/&gt;</w:t>
      </w:r>
    </w:p>
    <w:p w14:paraId="2252D252" w14:textId="77777777" w:rsidR="00860B54" w:rsidRDefault="00860B54" w:rsidP="00860B54">
      <w:pPr>
        <w:pStyle w:val="PL"/>
      </w:pPr>
      <w:r>
        <w:tab/>
      </w:r>
      <w:r>
        <w:tab/>
      </w:r>
      <w:r>
        <w:tab/>
      </w:r>
      <w:r>
        <w:tab/>
      </w:r>
      <w:r>
        <w:tab/>
        <w:t>&lt;element ref="sp:ESPolicies"/&gt;</w:t>
      </w:r>
    </w:p>
    <w:p w14:paraId="5E5B5E7E" w14:textId="77777777" w:rsidR="00860B54" w:rsidRDefault="00860B54" w:rsidP="00860B54">
      <w:pPr>
        <w:pStyle w:val="PL"/>
      </w:pPr>
      <w:r>
        <w:tab/>
      </w:r>
      <w:r>
        <w:tab/>
      </w:r>
      <w:r>
        <w:tab/>
      </w:r>
      <w:r>
        <w:tab/>
        <w:t>&lt;/choice&gt;</w:t>
      </w:r>
    </w:p>
    <w:p w14:paraId="7244E548" w14:textId="77777777" w:rsidR="00860B54" w:rsidRDefault="00860B54" w:rsidP="00860B54">
      <w:pPr>
        <w:pStyle w:val="PL"/>
      </w:pPr>
      <w:r>
        <w:tab/>
      </w:r>
      <w:r>
        <w:tab/>
      </w:r>
      <w:r>
        <w:tab/>
        <w:t>&lt;/sequence&gt;</w:t>
      </w:r>
    </w:p>
    <w:p w14:paraId="581CEF5E" w14:textId="77777777" w:rsidR="00860B54" w:rsidRDefault="00860B54" w:rsidP="00860B54">
      <w:pPr>
        <w:pStyle w:val="PL"/>
      </w:pPr>
      <w:r>
        <w:tab/>
      </w:r>
      <w:r>
        <w:tab/>
      </w:r>
      <w:r>
        <w:tab/>
        <w:t>&lt;/extension&gt;</w:t>
      </w:r>
    </w:p>
    <w:p w14:paraId="6917DEDC" w14:textId="77777777" w:rsidR="00860B54" w:rsidRDefault="00860B54" w:rsidP="00860B54">
      <w:pPr>
        <w:pStyle w:val="PL"/>
      </w:pPr>
      <w:r>
        <w:tab/>
      </w:r>
      <w:r>
        <w:tab/>
        <w:t>&lt;/complexContent&gt;</w:t>
      </w:r>
    </w:p>
    <w:p w14:paraId="53CD8579" w14:textId="77777777" w:rsidR="00860B54" w:rsidRDefault="00860B54" w:rsidP="00860B54">
      <w:pPr>
        <w:pStyle w:val="PL"/>
      </w:pPr>
      <w:r>
        <w:tab/>
        <w:t>&lt;/complexType&gt;</w:t>
      </w:r>
    </w:p>
    <w:p w14:paraId="0E864DD9" w14:textId="77777777" w:rsidR="00860B54" w:rsidRDefault="00860B54" w:rsidP="00860B54">
      <w:pPr>
        <w:pStyle w:val="PL"/>
      </w:pPr>
      <w:r>
        <w:t>&lt;/element&gt;</w:t>
      </w:r>
    </w:p>
    <w:p w14:paraId="51653DF8" w14:textId="77777777" w:rsidR="00860B54" w:rsidRDefault="00860B54" w:rsidP="00860B54">
      <w:pPr>
        <w:pStyle w:val="PL"/>
      </w:pPr>
      <w:r>
        <w:t>&lt;element name="RRMPolicy_"&gt;</w:t>
      </w:r>
    </w:p>
    <w:p w14:paraId="34073F84" w14:textId="77777777" w:rsidR="00860B54" w:rsidRPr="00865D99" w:rsidRDefault="00860B54" w:rsidP="00860B54">
      <w:pPr>
        <w:pStyle w:val="PL"/>
        <w:rPr>
          <w:lang w:val="fr-FR"/>
        </w:rPr>
      </w:pPr>
      <w:r>
        <w:tab/>
      </w:r>
      <w:r w:rsidRPr="00865D99">
        <w:rPr>
          <w:lang w:val="fr-FR"/>
        </w:rPr>
        <w:t>&lt;complexType&gt;</w:t>
      </w:r>
    </w:p>
    <w:p w14:paraId="151C7E6D" w14:textId="77777777" w:rsidR="00860B54" w:rsidRPr="00865D99" w:rsidRDefault="00860B54" w:rsidP="00860B54">
      <w:pPr>
        <w:pStyle w:val="PL"/>
        <w:rPr>
          <w:lang w:val="fr-FR"/>
        </w:rPr>
      </w:pPr>
      <w:r w:rsidRPr="00865D99">
        <w:rPr>
          <w:lang w:val="fr-FR"/>
        </w:rPr>
        <w:tab/>
      </w:r>
      <w:r w:rsidRPr="00865D99">
        <w:rPr>
          <w:lang w:val="fr-FR"/>
        </w:rPr>
        <w:tab/>
        <w:t>&lt;complexContent&gt;</w:t>
      </w:r>
    </w:p>
    <w:p w14:paraId="012ADC6A" w14:textId="77777777" w:rsidR="00860B54" w:rsidRPr="00865D99" w:rsidRDefault="00860B54" w:rsidP="00860B54">
      <w:pPr>
        <w:pStyle w:val="PL"/>
        <w:rPr>
          <w:lang w:val="fr-FR"/>
        </w:rPr>
      </w:pPr>
      <w:r w:rsidRPr="00865D99">
        <w:rPr>
          <w:lang w:val="fr-FR"/>
        </w:rPr>
        <w:tab/>
      </w:r>
      <w:r w:rsidRPr="00865D99">
        <w:rPr>
          <w:lang w:val="fr-FR"/>
        </w:rPr>
        <w:tab/>
      </w:r>
      <w:r w:rsidRPr="00865D99">
        <w:rPr>
          <w:lang w:val="fr-FR"/>
        </w:rPr>
        <w:tab/>
        <w:t>&lt;extension base="xn:NrmClass"&gt;</w:t>
      </w:r>
    </w:p>
    <w:p w14:paraId="6456868D" w14:textId="77777777" w:rsidR="00860B54" w:rsidRDefault="00860B54" w:rsidP="00860B54">
      <w:pPr>
        <w:pStyle w:val="PL"/>
      </w:pPr>
      <w:r w:rsidRPr="00865D99">
        <w:rPr>
          <w:lang w:val="fr-FR"/>
        </w:rPr>
        <w:tab/>
      </w:r>
      <w:r w:rsidRPr="00865D99">
        <w:rPr>
          <w:lang w:val="fr-FR"/>
        </w:rPr>
        <w:tab/>
      </w:r>
      <w:r w:rsidRPr="00865D99">
        <w:rPr>
          <w:lang w:val="fr-FR"/>
        </w:rPr>
        <w:tab/>
      </w:r>
      <w:r>
        <w:t>&lt;sequence&gt;</w:t>
      </w:r>
    </w:p>
    <w:p w14:paraId="6674CA54" w14:textId="77777777" w:rsidR="00860B54" w:rsidRDefault="00860B54" w:rsidP="00860B54">
      <w:pPr>
        <w:pStyle w:val="PL"/>
      </w:pPr>
      <w:r>
        <w:tab/>
      </w:r>
      <w:r>
        <w:tab/>
      </w:r>
      <w:r>
        <w:tab/>
      </w:r>
      <w:r>
        <w:tab/>
        <w:t>&lt;element name="attributes"&gt;</w:t>
      </w:r>
    </w:p>
    <w:p w14:paraId="2982EE88" w14:textId="77777777" w:rsidR="00860B54" w:rsidRDefault="00860B54" w:rsidP="00860B54">
      <w:pPr>
        <w:pStyle w:val="PL"/>
      </w:pPr>
      <w:r>
        <w:tab/>
      </w:r>
      <w:r>
        <w:tab/>
      </w:r>
      <w:r>
        <w:tab/>
      </w:r>
      <w:r>
        <w:tab/>
        <w:t>&lt;complexType&gt;</w:t>
      </w:r>
    </w:p>
    <w:p w14:paraId="1F058E1B" w14:textId="77777777" w:rsidR="00860B54" w:rsidRDefault="00860B54" w:rsidP="00860B54">
      <w:pPr>
        <w:pStyle w:val="PL"/>
      </w:pPr>
      <w:r>
        <w:tab/>
      </w:r>
      <w:r>
        <w:tab/>
      </w:r>
      <w:r>
        <w:tab/>
      </w:r>
      <w:r>
        <w:tab/>
        <w:t>&lt;all&gt;</w:t>
      </w:r>
    </w:p>
    <w:p w14:paraId="33296C37" w14:textId="77777777" w:rsidR="00860B54" w:rsidRDefault="00860B54" w:rsidP="00860B54">
      <w:pPr>
        <w:pStyle w:val="PL"/>
      </w:pPr>
      <w:r>
        <w:tab/>
      </w:r>
      <w:r>
        <w:tab/>
      </w:r>
      <w:r>
        <w:tab/>
      </w:r>
      <w:r>
        <w:tab/>
      </w:r>
      <w:r>
        <w:tab/>
        <w:t>&lt;element name="resourceType" type="ResourceType" /&gt;</w:t>
      </w:r>
    </w:p>
    <w:p w14:paraId="57293B9E" w14:textId="77777777" w:rsidR="00860B54" w:rsidRDefault="00860B54" w:rsidP="00860B54">
      <w:pPr>
        <w:pStyle w:val="PL"/>
      </w:pPr>
      <w:r>
        <w:tab/>
      </w:r>
      <w:r>
        <w:tab/>
      </w:r>
      <w:r>
        <w:tab/>
      </w:r>
      <w:r>
        <w:tab/>
      </w:r>
      <w:r>
        <w:tab/>
        <w:t>&lt;element name="rRMPolicyMemberList" type="PLMNInfoListType"/&gt;</w:t>
      </w:r>
    </w:p>
    <w:p w14:paraId="63E0FABB" w14:textId="77777777" w:rsidR="00860B54" w:rsidRDefault="00860B54" w:rsidP="00860B54">
      <w:pPr>
        <w:pStyle w:val="PL"/>
      </w:pPr>
      <w:r>
        <w:tab/>
      </w:r>
      <w:r>
        <w:tab/>
      </w:r>
      <w:r>
        <w:tab/>
      </w:r>
      <w:r>
        <w:tab/>
        <w:t>&lt;/all&gt;</w:t>
      </w:r>
    </w:p>
    <w:p w14:paraId="48FFCC12" w14:textId="77777777" w:rsidR="00860B54" w:rsidRDefault="00860B54" w:rsidP="00860B54">
      <w:pPr>
        <w:pStyle w:val="PL"/>
      </w:pPr>
      <w:r>
        <w:tab/>
      </w:r>
      <w:r>
        <w:tab/>
      </w:r>
      <w:r>
        <w:tab/>
      </w:r>
      <w:r>
        <w:tab/>
        <w:t>&lt;/complexType&gt;</w:t>
      </w:r>
    </w:p>
    <w:p w14:paraId="1844BD36" w14:textId="77777777" w:rsidR="00860B54" w:rsidRDefault="00860B54" w:rsidP="00860B54">
      <w:pPr>
        <w:pStyle w:val="PL"/>
      </w:pPr>
      <w:r>
        <w:tab/>
      </w:r>
      <w:r>
        <w:tab/>
      </w:r>
      <w:r>
        <w:tab/>
      </w:r>
      <w:r>
        <w:tab/>
        <w:t>&lt;/element&gt;</w:t>
      </w:r>
    </w:p>
    <w:p w14:paraId="201B7EF6" w14:textId="77777777" w:rsidR="00860B54" w:rsidRDefault="00860B54" w:rsidP="00860B54">
      <w:pPr>
        <w:pStyle w:val="PL"/>
      </w:pPr>
      <w:r>
        <w:tab/>
      </w:r>
      <w:r>
        <w:tab/>
      </w:r>
      <w:r>
        <w:tab/>
        <w:t>&lt;/sequence&gt;</w:t>
      </w:r>
    </w:p>
    <w:p w14:paraId="59E25BA3" w14:textId="77777777" w:rsidR="00860B54" w:rsidRDefault="00860B54" w:rsidP="00860B54">
      <w:pPr>
        <w:pStyle w:val="PL"/>
      </w:pPr>
      <w:r>
        <w:tab/>
      </w:r>
      <w:r>
        <w:tab/>
      </w:r>
      <w:r>
        <w:tab/>
        <w:t>&lt;/extension&gt;</w:t>
      </w:r>
    </w:p>
    <w:p w14:paraId="5BE265DD" w14:textId="77777777" w:rsidR="00860B54" w:rsidRDefault="00860B54" w:rsidP="00860B54">
      <w:pPr>
        <w:pStyle w:val="PL"/>
      </w:pPr>
      <w:r>
        <w:tab/>
      </w:r>
      <w:r>
        <w:tab/>
        <w:t>&lt;/complexContent&gt;</w:t>
      </w:r>
    </w:p>
    <w:p w14:paraId="176AAD79" w14:textId="77777777" w:rsidR="00860B54" w:rsidRDefault="00860B54" w:rsidP="00860B54">
      <w:pPr>
        <w:pStyle w:val="PL"/>
      </w:pPr>
      <w:r>
        <w:tab/>
        <w:t>&lt;/complexType&gt;</w:t>
      </w:r>
    </w:p>
    <w:p w14:paraId="728DBACB" w14:textId="77777777" w:rsidR="00860B54" w:rsidRDefault="00860B54" w:rsidP="00860B54">
      <w:pPr>
        <w:pStyle w:val="PL"/>
      </w:pPr>
      <w:r>
        <w:t>&lt;/element&gt;</w:t>
      </w:r>
    </w:p>
    <w:p w14:paraId="4243F4A8" w14:textId="77777777" w:rsidR="00860B54" w:rsidRDefault="00860B54" w:rsidP="00860B54">
      <w:pPr>
        <w:pStyle w:val="PL"/>
      </w:pPr>
      <w:r>
        <w:t>&lt;element name="RRMPolicyRatio"&gt;</w:t>
      </w:r>
    </w:p>
    <w:p w14:paraId="440DB510" w14:textId="77777777" w:rsidR="00860B54" w:rsidRPr="00865D99" w:rsidRDefault="00860B54" w:rsidP="00860B54">
      <w:pPr>
        <w:pStyle w:val="PL"/>
      </w:pPr>
      <w:r>
        <w:tab/>
      </w:r>
      <w:r w:rsidRPr="00865D99">
        <w:t>&lt;complexType&gt;</w:t>
      </w:r>
    </w:p>
    <w:p w14:paraId="5CE7ED18" w14:textId="77777777" w:rsidR="00860B54" w:rsidRPr="00865D99" w:rsidRDefault="00860B54" w:rsidP="00860B54">
      <w:pPr>
        <w:pStyle w:val="PL"/>
      </w:pPr>
      <w:r w:rsidRPr="00865D99">
        <w:tab/>
      </w:r>
      <w:r w:rsidRPr="00865D99">
        <w:tab/>
        <w:t>&lt;complexContent&gt;</w:t>
      </w:r>
    </w:p>
    <w:p w14:paraId="487F9A18" w14:textId="77777777" w:rsidR="00860B54" w:rsidRPr="00865D99" w:rsidRDefault="00860B54" w:rsidP="00860B54">
      <w:pPr>
        <w:pStyle w:val="PL"/>
      </w:pPr>
      <w:r w:rsidRPr="00865D99">
        <w:tab/>
      </w:r>
      <w:r w:rsidRPr="00865D99">
        <w:tab/>
      </w:r>
      <w:r w:rsidRPr="00865D99">
        <w:tab/>
        <w:t>&lt;extension base="</w:t>
      </w:r>
      <w:r>
        <w:t>RRMPolicy_</w:t>
      </w:r>
      <w:r w:rsidRPr="00865D99">
        <w:t>"&gt;</w:t>
      </w:r>
    </w:p>
    <w:p w14:paraId="62476588" w14:textId="77777777" w:rsidR="00860B54" w:rsidRDefault="00860B54" w:rsidP="00860B54">
      <w:pPr>
        <w:pStyle w:val="PL"/>
      </w:pPr>
      <w:r w:rsidRPr="00865D99">
        <w:lastRenderedPageBreak/>
        <w:tab/>
      </w:r>
      <w:r w:rsidRPr="00865D99">
        <w:tab/>
      </w:r>
      <w:r w:rsidRPr="00865D99">
        <w:tab/>
      </w:r>
      <w:r>
        <w:t>&lt;sequence&gt;</w:t>
      </w:r>
    </w:p>
    <w:p w14:paraId="680EF1F0" w14:textId="77777777" w:rsidR="00860B54" w:rsidRDefault="00860B54" w:rsidP="00860B54">
      <w:pPr>
        <w:pStyle w:val="PL"/>
      </w:pPr>
      <w:r>
        <w:tab/>
      </w:r>
      <w:r>
        <w:tab/>
      </w:r>
      <w:r>
        <w:tab/>
      </w:r>
      <w:r>
        <w:tab/>
        <w:t>&lt;element name="attributes"&gt;</w:t>
      </w:r>
    </w:p>
    <w:p w14:paraId="206474BB" w14:textId="77777777" w:rsidR="00860B54" w:rsidRDefault="00860B54" w:rsidP="00860B54">
      <w:pPr>
        <w:pStyle w:val="PL"/>
      </w:pPr>
      <w:r>
        <w:tab/>
      </w:r>
      <w:r>
        <w:tab/>
      </w:r>
      <w:r>
        <w:tab/>
      </w:r>
      <w:r>
        <w:tab/>
        <w:t>&lt;complexType&gt;</w:t>
      </w:r>
    </w:p>
    <w:p w14:paraId="48DEFD07" w14:textId="77777777" w:rsidR="00860B54" w:rsidRDefault="00860B54" w:rsidP="00860B54">
      <w:pPr>
        <w:pStyle w:val="PL"/>
      </w:pPr>
      <w:r>
        <w:tab/>
      </w:r>
      <w:r>
        <w:tab/>
      </w:r>
      <w:r>
        <w:tab/>
      </w:r>
      <w:r>
        <w:tab/>
        <w:t>&lt;all&gt;</w:t>
      </w:r>
    </w:p>
    <w:p w14:paraId="2D9DE03E" w14:textId="77777777" w:rsidR="00860B54" w:rsidRDefault="00860B54" w:rsidP="00860B54">
      <w:pPr>
        <w:pStyle w:val="PL"/>
      </w:pPr>
    </w:p>
    <w:p w14:paraId="1CB0772D" w14:textId="77777777" w:rsidR="00860B54" w:rsidRDefault="00860B54" w:rsidP="00860B54">
      <w:pPr>
        <w:pStyle w:val="PL"/>
      </w:pPr>
      <w:r>
        <w:tab/>
      </w:r>
      <w:r>
        <w:tab/>
      </w:r>
      <w:r>
        <w:tab/>
      </w:r>
      <w:r>
        <w:tab/>
      </w:r>
      <w:r>
        <w:tab/>
        <w:t>&lt;element name="quotaType" type="nn:quotaType"/&gt;</w:t>
      </w:r>
    </w:p>
    <w:p w14:paraId="38D8CC38" w14:textId="77777777" w:rsidR="00860B54" w:rsidRDefault="00860B54" w:rsidP="00860B54">
      <w:pPr>
        <w:pStyle w:val="PL"/>
      </w:pPr>
      <w:r>
        <w:tab/>
      </w:r>
      <w:r>
        <w:tab/>
      </w:r>
      <w:r>
        <w:tab/>
      </w:r>
      <w:r>
        <w:tab/>
      </w:r>
      <w:r>
        <w:tab/>
        <w:t>&lt;element name="rRMPolicyMaxRatio" type="integer" minOccurs="1"/&gt;</w:t>
      </w:r>
    </w:p>
    <w:p w14:paraId="701F5622" w14:textId="77777777" w:rsidR="00860B54" w:rsidRDefault="00860B54" w:rsidP="00860B54">
      <w:pPr>
        <w:pStyle w:val="PL"/>
      </w:pPr>
      <w:r>
        <w:tab/>
      </w:r>
      <w:r>
        <w:tab/>
      </w:r>
      <w:r>
        <w:tab/>
      </w:r>
      <w:r>
        <w:tab/>
      </w:r>
      <w:r>
        <w:tab/>
        <w:t>&lt;element name="rRMPolicyMarginMaxRatio" type="integer" minOccurs="0"/&gt;</w:t>
      </w:r>
    </w:p>
    <w:p w14:paraId="7D3855BA" w14:textId="77777777" w:rsidR="00860B54" w:rsidRDefault="00860B54" w:rsidP="00860B54">
      <w:pPr>
        <w:pStyle w:val="PL"/>
      </w:pPr>
      <w:r>
        <w:tab/>
      </w:r>
      <w:r>
        <w:tab/>
      </w:r>
      <w:r>
        <w:tab/>
      </w:r>
      <w:r>
        <w:tab/>
      </w:r>
      <w:r>
        <w:tab/>
        <w:t>&lt;element name="rRMPolicyMinRatio" type="integer" minOccurs="1"/&gt;</w:t>
      </w:r>
    </w:p>
    <w:p w14:paraId="753DB8AD" w14:textId="77777777" w:rsidR="00860B54" w:rsidRDefault="00860B54" w:rsidP="00860B54">
      <w:pPr>
        <w:pStyle w:val="PL"/>
      </w:pPr>
      <w:r>
        <w:tab/>
      </w:r>
      <w:r>
        <w:tab/>
      </w:r>
      <w:r>
        <w:tab/>
      </w:r>
      <w:r>
        <w:tab/>
      </w:r>
      <w:r>
        <w:tab/>
        <w:t>&lt;element name="rRMPolicyMarginMinRatio" type="integer" minOccurs="0"/&gt;</w:t>
      </w:r>
    </w:p>
    <w:p w14:paraId="5BE2CBA4" w14:textId="77777777" w:rsidR="00860B54" w:rsidRDefault="00860B54" w:rsidP="00860B54">
      <w:pPr>
        <w:pStyle w:val="PL"/>
      </w:pPr>
      <w:r>
        <w:tab/>
      </w:r>
      <w:r>
        <w:tab/>
      </w:r>
      <w:r>
        <w:tab/>
      </w:r>
      <w:r>
        <w:tab/>
        <w:t>&lt;/all&gt;</w:t>
      </w:r>
    </w:p>
    <w:p w14:paraId="26AB4A17" w14:textId="77777777" w:rsidR="00860B54" w:rsidRDefault="00860B54" w:rsidP="00860B54">
      <w:pPr>
        <w:pStyle w:val="PL"/>
      </w:pPr>
      <w:r>
        <w:tab/>
      </w:r>
      <w:r>
        <w:tab/>
      </w:r>
      <w:r>
        <w:tab/>
      </w:r>
      <w:r>
        <w:tab/>
        <w:t>&lt;/complexType&gt;</w:t>
      </w:r>
    </w:p>
    <w:p w14:paraId="14462355" w14:textId="77777777" w:rsidR="00860B54" w:rsidRDefault="00860B54" w:rsidP="00860B54">
      <w:pPr>
        <w:pStyle w:val="PL"/>
      </w:pPr>
      <w:r>
        <w:tab/>
      </w:r>
      <w:r>
        <w:tab/>
      </w:r>
      <w:r>
        <w:tab/>
      </w:r>
      <w:r>
        <w:tab/>
        <w:t>&lt;/element&gt;</w:t>
      </w:r>
    </w:p>
    <w:p w14:paraId="61C63896" w14:textId="77777777" w:rsidR="00860B54" w:rsidRDefault="00860B54" w:rsidP="00860B54">
      <w:pPr>
        <w:pStyle w:val="PL"/>
      </w:pPr>
      <w:r>
        <w:tab/>
      </w:r>
      <w:r>
        <w:tab/>
      </w:r>
      <w:r>
        <w:tab/>
      </w:r>
      <w:r>
        <w:tab/>
        <w:t>&lt;choice minOccurs="0" maxOccurs="unbounded"&gt;</w:t>
      </w:r>
    </w:p>
    <w:p w14:paraId="0C75C1FD" w14:textId="77777777" w:rsidR="00860B54" w:rsidRDefault="00860B54" w:rsidP="00860B54">
      <w:pPr>
        <w:pStyle w:val="PL"/>
      </w:pPr>
      <w:r>
        <w:tab/>
      </w:r>
      <w:r>
        <w:tab/>
      </w:r>
      <w:r>
        <w:tab/>
      </w:r>
      <w:r>
        <w:tab/>
      </w:r>
      <w:r>
        <w:tab/>
        <w:t>&lt;element ref="xn:VsDataContainer"/&gt;</w:t>
      </w:r>
    </w:p>
    <w:p w14:paraId="1C9FC52E" w14:textId="77777777" w:rsidR="00860B54" w:rsidRDefault="00860B54" w:rsidP="00860B54">
      <w:pPr>
        <w:pStyle w:val="PL"/>
      </w:pPr>
      <w:r>
        <w:tab/>
      </w:r>
      <w:r>
        <w:tab/>
      </w:r>
      <w:r>
        <w:tab/>
      </w:r>
      <w:r>
        <w:tab/>
        <w:t>&lt;/choice&gt;</w:t>
      </w:r>
    </w:p>
    <w:p w14:paraId="385C2704" w14:textId="77777777" w:rsidR="00860B54" w:rsidRDefault="00860B54" w:rsidP="00860B54">
      <w:pPr>
        <w:pStyle w:val="PL"/>
      </w:pPr>
      <w:r>
        <w:tab/>
      </w:r>
      <w:r>
        <w:tab/>
      </w:r>
      <w:r>
        <w:tab/>
      </w:r>
      <w:r>
        <w:tab/>
        <w:t>&lt;choice minOccurs="0" maxOccurs="1"&gt;</w:t>
      </w:r>
    </w:p>
    <w:p w14:paraId="42518BDC" w14:textId="77777777" w:rsidR="00860B54" w:rsidRDefault="00860B54" w:rsidP="00860B54">
      <w:pPr>
        <w:pStyle w:val="PL"/>
      </w:pPr>
      <w:r>
        <w:tab/>
      </w:r>
      <w:r>
        <w:tab/>
      </w:r>
      <w:r>
        <w:tab/>
      </w:r>
      <w:r>
        <w:tab/>
      </w:r>
      <w:r>
        <w:tab/>
        <w:t>&lt;element ref="sp:EnergySavingProperties"/&gt;</w:t>
      </w:r>
    </w:p>
    <w:p w14:paraId="4D6F54BB" w14:textId="77777777" w:rsidR="00860B54" w:rsidRDefault="00860B54" w:rsidP="00860B54">
      <w:pPr>
        <w:pStyle w:val="PL"/>
      </w:pPr>
      <w:r>
        <w:tab/>
      </w:r>
      <w:r>
        <w:tab/>
      </w:r>
      <w:r>
        <w:tab/>
      </w:r>
      <w:r>
        <w:tab/>
      </w:r>
      <w:r>
        <w:tab/>
        <w:t>&lt;element ref="sp:ESPolicies"/&gt;</w:t>
      </w:r>
    </w:p>
    <w:p w14:paraId="431273A8" w14:textId="77777777" w:rsidR="00860B54" w:rsidRDefault="00860B54" w:rsidP="00860B54">
      <w:pPr>
        <w:pStyle w:val="PL"/>
      </w:pPr>
      <w:r>
        <w:tab/>
      </w:r>
      <w:r>
        <w:tab/>
      </w:r>
      <w:r>
        <w:tab/>
      </w:r>
      <w:r>
        <w:tab/>
        <w:t>&lt;/choice&gt;</w:t>
      </w:r>
    </w:p>
    <w:p w14:paraId="35EBD92F" w14:textId="77777777" w:rsidR="00860B54" w:rsidRDefault="00860B54" w:rsidP="00860B54">
      <w:pPr>
        <w:pStyle w:val="PL"/>
      </w:pPr>
      <w:r>
        <w:tab/>
      </w:r>
      <w:r>
        <w:tab/>
      </w:r>
      <w:r>
        <w:tab/>
        <w:t>&lt;/sequence&gt;</w:t>
      </w:r>
    </w:p>
    <w:p w14:paraId="33F7C228" w14:textId="77777777" w:rsidR="00860B54" w:rsidRDefault="00860B54" w:rsidP="00860B54">
      <w:pPr>
        <w:pStyle w:val="PL"/>
      </w:pPr>
      <w:r>
        <w:tab/>
      </w:r>
      <w:r>
        <w:tab/>
      </w:r>
      <w:r>
        <w:tab/>
        <w:t>&lt;/extension&gt;</w:t>
      </w:r>
    </w:p>
    <w:p w14:paraId="42E04974" w14:textId="77777777" w:rsidR="00860B54" w:rsidRDefault="00860B54" w:rsidP="00860B54">
      <w:pPr>
        <w:pStyle w:val="PL"/>
      </w:pPr>
      <w:r>
        <w:tab/>
      </w:r>
      <w:r>
        <w:tab/>
        <w:t>&lt;/complexContent&gt;</w:t>
      </w:r>
    </w:p>
    <w:p w14:paraId="316EC793" w14:textId="77777777" w:rsidR="00860B54" w:rsidRDefault="00860B54" w:rsidP="00860B54">
      <w:pPr>
        <w:pStyle w:val="PL"/>
      </w:pPr>
      <w:r>
        <w:tab/>
        <w:t>&lt;/complexType&gt;</w:t>
      </w:r>
    </w:p>
    <w:p w14:paraId="01EB237B" w14:textId="77777777" w:rsidR="00860B54" w:rsidRDefault="00860B54" w:rsidP="00860B54">
      <w:pPr>
        <w:pStyle w:val="PL"/>
      </w:pPr>
      <w:r>
        <w:t>&lt;/element&gt;</w:t>
      </w:r>
    </w:p>
    <w:p w14:paraId="34BCC754" w14:textId="77777777" w:rsidR="00860B54" w:rsidRDefault="00860B54" w:rsidP="00860B54">
      <w:pPr>
        <w:pStyle w:val="PL"/>
      </w:pPr>
      <w:r>
        <w:t>&lt;element name="NRFrequency" substitutionGroup="xn:SubNetworkOptionallyContainedNrmClass"&gt;</w:t>
      </w:r>
    </w:p>
    <w:p w14:paraId="4937AA59" w14:textId="77777777" w:rsidR="00860B54" w:rsidRDefault="00860B54" w:rsidP="00860B54">
      <w:pPr>
        <w:pStyle w:val="PL"/>
      </w:pPr>
      <w:r>
        <w:tab/>
        <w:t>&lt;complexType&gt;</w:t>
      </w:r>
    </w:p>
    <w:p w14:paraId="778EF816" w14:textId="77777777" w:rsidR="00860B54" w:rsidRDefault="00860B54" w:rsidP="00860B54">
      <w:pPr>
        <w:pStyle w:val="PL"/>
      </w:pPr>
      <w:r>
        <w:tab/>
      </w:r>
      <w:r>
        <w:tab/>
        <w:t>&lt;complexContent&gt;</w:t>
      </w:r>
    </w:p>
    <w:p w14:paraId="42D06971" w14:textId="77777777" w:rsidR="00860B54" w:rsidRDefault="00860B54" w:rsidP="00860B54">
      <w:pPr>
        <w:pStyle w:val="PL"/>
      </w:pPr>
      <w:r>
        <w:tab/>
      </w:r>
      <w:r>
        <w:tab/>
      </w:r>
      <w:r>
        <w:tab/>
        <w:t>&lt;extension base="xn:NrmClass"&gt;</w:t>
      </w:r>
    </w:p>
    <w:p w14:paraId="5069DADB" w14:textId="77777777" w:rsidR="00860B54" w:rsidRDefault="00860B54" w:rsidP="00860B54">
      <w:pPr>
        <w:pStyle w:val="PL"/>
      </w:pPr>
      <w:r>
        <w:tab/>
      </w:r>
      <w:r>
        <w:tab/>
      </w:r>
      <w:r>
        <w:tab/>
        <w:t>&lt;sequence&gt;</w:t>
      </w:r>
    </w:p>
    <w:p w14:paraId="07FDF65A" w14:textId="77777777" w:rsidR="00860B54" w:rsidRDefault="00860B54" w:rsidP="00860B54">
      <w:pPr>
        <w:pStyle w:val="PL"/>
      </w:pPr>
      <w:r>
        <w:tab/>
      </w:r>
      <w:r>
        <w:tab/>
      </w:r>
      <w:r>
        <w:tab/>
      </w:r>
      <w:r>
        <w:tab/>
        <w:t>&lt;element name="attributes"&gt;</w:t>
      </w:r>
    </w:p>
    <w:p w14:paraId="34E098A9" w14:textId="77777777" w:rsidR="00860B54" w:rsidRDefault="00860B54" w:rsidP="00860B54">
      <w:pPr>
        <w:pStyle w:val="PL"/>
      </w:pPr>
      <w:r>
        <w:tab/>
      </w:r>
      <w:r>
        <w:tab/>
      </w:r>
      <w:r>
        <w:tab/>
      </w:r>
      <w:r>
        <w:tab/>
        <w:t>&lt;complexType&gt;</w:t>
      </w:r>
    </w:p>
    <w:p w14:paraId="274D6D8D" w14:textId="77777777" w:rsidR="00860B54" w:rsidRDefault="00860B54" w:rsidP="00860B54">
      <w:pPr>
        <w:pStyle w:val="PL"/>
      </w:pPr>
      <w:r>
        <w:tab/>
      </w:r>
      <w:r>
        <w:tab/>
      </w:r>
      <w:r>
        <w:tab/>
      </w:r>
      <w:r>
        <w:tab/>
        <w:t>&lt;all&gt;</w:t>
      </w:r>
    </w:p>
    <w:p w14:paraId="6070921D" w14:textId="77777777" w:rsidR="00860B54" w:rsidRDefault="00860B54" w:rsidP="00860B54">
      <w:pPr>
        <w:pStyle w:val="PL"/>
      </w:pPr>
      <w:r>
        <w:tab/>
      </w:r>
      <w:r>
        <w:tab/>
      </w:r>
      <w:r>
        <w:tab/>
      </w:r>
      <w:r>
        <w:tab/>
      </w:r>
      <w:r>
        <w:tab/>
        <w:t>&lt;!-- Inherited attributes from ManagedFunction --&gt;</w:t>
      </w:r>
    </w:p>
    <w:p w14:paraId="59A23ED8" w14:textId="77777777" w:rsidR="00860B54" w:rsidRDefault="00860B54" w:rsidP="00860B54">
      <w:pPr>
        <w:pStyle w:val="PL"/>
      </w:pPr>
      <w:r>
        <w:tab/>
      </w:r>
      <w:r>
        <w:tab/>
      </w:r>
      <w:r>
        <w:tab/>
      </w:r>
      <w:r>
        <w:tab/>
      </w:r>
      <w:r>
        <w:tab/>
        <w:t>&lt;element name="userLabel" type="string" minOccurs="0"/&gt;</w:t>
      </w:r>
    </w:p>
    <w:p w14:paraId="4051DC48" w14:textId="77777777" w:rsidR="00860B54" w:rsidRDefault="00860B54" w:rsidP="00860B54">
      <w:pPr>
        <w:pStyle w:val="PL"/>
      </w:pPr>
      <w:r>
        <w:tab/>
      </w:r>
      <w:r>
        <w:tab/>
      </w:r>
      <w:r>
        <w:tab/>
      </w:r>
      <w:r>
        <w:tab/>
      </w:r>
      <w:r>
        <w:tab/>
        <w:t>&lt;element name="vnfParametersList" type="xn:vnfParametersListType" minOccurs="0"/&gt;</w:t>
      </w:r>
    </w:p>
    <w:p w14:paraId="1F7C7AA5" w14:textId="77777777" w:rsidR="00860B54" w:rsidRDefault="00860B54" w:rsidP="00860B54">
      <w:pPr>
        <w:pStyle w:val="PL"/>
      </w:pPr>
      <w:r>
        <w:tab/>
      </w:r>
      <w:r>
        <w:tab/>
      </w:r>
      <w:r>
        <w:tab/>
      </w:r>
      <w:r>
        <w:tab/>
      </w:r>
      <w:r>
        <w:tab/>
        <w:t>&lt;element name="peeParametersList" type="xn:peeParametersListType" minOccurs="0"/&gt;</w:t>
      </w:r>
    </w:p>
    <w:p w14:paraId="0579C02C" w14:textId="77777777" w:rsidR="00860B54" w:rsidRDefault="00860B54" w:rsidP="00860B54">
      <w:pPr>
        <w:pStyle w:val="PL"/>
      </w:pPr>
      <w:r>
        <w:tab/>
      </w:r>
      <w:r>
        <w:tab/>
      </w:r>
      <w:r>
        <w:tab/>
      </w:r>
      <w:r>
        <w:tab/>
      </w:r>
      <w:r>
        <w:tab/>
        <w:t>&lt;element name="priority" type="integer" minOccurs="0"/&gt;</w:t>
      </w:r>
    </w:p>
    <w:p w14:paraId="2ACDFC40" w14:textId="77777777" w:rsidR="00860B54" w:rsidRDefault="00860B54" w:rsidP="00860B54">
      <w:pPr>
        <w:pStyle w:val="PL"/>
      </w:pPr>
      <w:r>
        <w:tab/>
      </w:r>
      <w:r>
        <w:tab/>
      </w:r>
      <w:r>
        <w:tab/>
      </w:r>
      <w:r>
        <w:tab/>
      </w:r>
      <w:r>
        <w:tab/>
        <w:t>&lt;element name="measurements" type="xn:MeasurementTypesAndGPsList" minOccurs="0"/&gt;</w:t>
      </w:r>
    </w:p>
    <w:p w14:paraId="3B52F9CB" w14:textId="77777777" w:rsidR="00860B54" w:rsidRDefault="00860B54" w:rsidP="00860B54">
      <w:pPr>
        <w:pStyle w:val="PL"/>
      </w:pPr>
      <w:r>
        <w:tab/>
      </w:r>
      <w:r>
        <w:tab/>
      </w:r>
      <w:r>
        <w:tab/>
      </w:r>
      <w:r>
        <w:tab/>
      </w:r>
      <w:r>
        <w:tab/>
        <w:t>&lt;!--End of inherited attributes from ManagedFunction --&gt;</w:t>
      </w:r>
    </w:p>
    <w:p w14:paraId="7945B2B7" w14:textId="77777777" w:rsidR="00860B54" w:rsidRDefault="00860B54" w:rsidP="00860B54">
      <w:pPr>
        <w:pStyle w:val="PL"/>
      </w:pPr>
      <w:r>
        <w:tab/>
      </w:r>
      <w:r>
        <w:tab/>
      </w:r>
      <w:r>
        <w:tab/>
      </w:r>
      <w:r>
        <w:tab/>
      </w:r>
      <w:r>
        <w:tab/>
        <w:t>&lt;element name="absoluteFrequencySSB" type="nn:Absolutefrequencyssb" minOccurs="0"/&gt;</w:t>
      </w:r>
    </w:p>
    <w:p w14:paraId="01E60BBF" w14:textId="77777777" w:rsidR="00860B54" w:rsidRDefault="00860B54" w:rsidP="00860B54">
      <w:pPr>
        <w:pStyle w:val="PL"/>
      </w:pPr>
      <w:r>
        <w:tab/>
      </w:r>
      <w:r>
        <w:tab/>
      </w:r>
      <w:r>
        <w:tab/>
      </w:r>
      <w:r>
        <w:tab/>
      </w:r>
      <w:r>
        <w:tab/>
        <w:t>&lt;element name="sSBSubCarrierSpacing" type="nn:Ssbsubcarrierspacing" minOccurs="0"/&gt;</w:t>
      </w:r>
    </w:p>
    <w:p w14:paraId="715D5C33" w14:textId="77777777" w:rsidR="00860B54" w:rsidRDefault="00860B54" w:rsidP="00860B54">
      <w:pPr>
        <w:pStyle w:val="PL"/>
      </w:pPr>
      <w:r>
        <w:tab/>
      </w:r>
      <w:r>
        <w:tab/>
      </w:r>
      <w:r>
        <w:tab/>
      </w:r>
      <w:r>
        <w:tab/>
      </w:r>
      <w:r>
        <w:tab/>
        <w:t>&lt;element name="multiFrequencyBandListNR" type="nn:MultifrequencyBandlistnr" minOccurs="0"/&gt;</w:t>
      </w:r>
    </w:p>
    <w:p w14:paraId="25A70B1D" w14:textId="77777777" w:rsidR="00860B54" w:rsidRDefault="00860B54" w:rsidP="00860B54">
      <w:pPr>
        <w:pStyle w:val="PL"/>
      </w:pPr>
      <w:r>
        <w:tab/>
      </w:r>
      <w:r>
        <w:tab/>
      </w:r>
      <w:r>
        <w:tab/>
      </w:r>
      <w:r>
        <w:tab/>
        <w:t>&lt;/all&gt;</w:t>
      </w:r>
    </w:p>
    <w:p w14:paraId="14622863" w14:textId="77777777" w:rsidR="00860B54" w:rsidRDefault="00860B54" w:rsidP="00860B54">
      <w:pPr>
        <w:pStyle w:val="PL"/>
      </w:pPr>
      <w:r>
        <w:tab/>
      </w:r>
      <w:r>
        <w:tab/>
      </w:r>
      <w:r>
        <w:tab/>
      </w:r>
      <w:r>
        <w:tab/>
        <w:t>&lt;/complexType&gt;</w:t>
      </w:r>
    </w:p>
    <w:p w14:paraId="14B41112" w14:textId="77777777" w:rsidR="00860B54" w:rsidRDefault="00860B54" w:rsidP="00860B54">
      <w:pPr>
        <w:pStyle w:val="PL"/>
      </w:pPr>
      <w:r>
        <w:tab/>
      </w:r>
      <w:r>
        <w:tab/>
      </w:r>
      <w:r>
        <w:tab/>
      </w:r>
      <w:r>
        <w:tab/>
        <w:t>&lt;/element&gt;</w:t>
      </w:r>
    </w:p>
    <w:p w14:paraId="5AFF8E5E" w14:textId="77777777" w:rsidR="00860B54" w:rsidRDefault="00860B54" w:rsidP="00860B54">
      <w:pPr>
        <w:pStyle w:val="PL"/>
      </w:pPr>
      <w:r>
        <w:tab/>
      </w:r>
      <w:r>
        <w:tab/>
      </w:r>
      <w:r>
        <w:tab/>
      </w:r>
      <w:r>
        <w:tab/>
        <w:t>&lt;choice minOccurs="0" maxOccurs="unbounded"&gt;</w:t>
      </w:r>
    </w:p>
    <w:p w14:paraId="19059A25" w14:textId="77777777" w:rsidR="00860B54" w:rsidRDefault="00860B54" w:rsidP="00860B54">
      <w:pPr>
        <w:pStyle w:val="PL"/>
      </w:pPr>
      <w:r>
        <w:tab/>
      </w:r>
      <w:r>
        <w:tab/>
      </w:r>
      <w:r>
        <w:tab/>
      </w:r>
      <w:r>
        <w:tab/>
      </w:r>
      <w:r>
        <w:tab/>
        <w:t xml:space="preserve">&lt;element ref="xn:VsDataContainer"/&gt;              </w:t>
      </w:r>
    </w:p>
    <w:p w14:paraId="06F749CC" w14:textId="77777777" w:rsidR="00860B54" w:rsidRDefault="00860B54" w:rsidP="00860B54">
      <w:pPr>
        <w:pStyle w:val="PL"/>
      </w:pPr>
      <w:r>
        <w:tab/>
      </w:r>
      <w:r>
        <w:tab/>
      </w:r>
      <w:r>
        <w:tab/>
      </w:r>
      <w:r>
        <w:tab/>
        <w:t>&lt;/choice&gt;</w:t>
      </w:r>
    </w:p>
    <w:p w14:paraId="57D6CE1B" w14:textId="77777777" w:rsidR="00860B54" w:rsidRDefault="00860B54" w:rsidP="00860B54">
      <w:pPr>
        <w:pStyle w:val="PL"/>
      </w:pPr>
      <w:r>
        <w:tab/>
      </w:r>
      <w:r>
        <w:tab/>
      </w:r>
      <w:r>
        <w:tab/>
      </w:r>
      <w:r>
        <w:tab/>
        <w:t>&lt;choice minOccurs="0" maxOccurs="1"&gt;</w:t>
      </w:r>
    </w:p>
    <w:p w14:paraId="66ADC815" w14:textId="77777777" w:rsidR="00860B54" w:rsidRDefault="00860B54" w:rsidP="00860B54">
      <w:pPr>
        <w:pStyle w:val="PL"/>
      </w:pPr>
      <w:r>
        <w:tab/>
      </w:r>
      <w:r>
        <w:tab/>
      </w:r>
      <w:r>
        <w:tab/>
      </w:r>
      <w:r>
        <w:tab/>
        <w:t>&lt;element ref="sp:EnergySavingProperties"/&gt;</w:t>
      </w:r>
    </w:p>
    <w:p w14:paraId="33E1CB82" w14:textId="77777777" w:rsidR="00860B54" w:rsidRDefault="00860B54" w:rsidP="00860B54">
      <w:pPr>
        <w:pStyle w:val="PL"/>
      </w:pPr>
      <w:r>
        <w:tab/>
      </w:r>
      <w:r>
        <w:tab/>
      </w:r>
      <w:r>
        <w:tab/>
      </w:r>
      <w:r>
        <w:tab/>
        <w:t>&lt;element ref="sp:ESPolicies"/&gt;</w:t>
      </w:r>
    </w:p>
    <w:p w14:paraId="78491A0F" w14:textId="77777777" w:rsidR="00860B54" w:rsidRDefault="00860B54" w:rsidP="00860B54">
      <w:pPr>
        <w:pStyle w:val="PL"/>
      </w:pPr>
      <w:r>
        <w:tab/>
      </w:r>
      <w:r>
        <w:tab/>
      </w:r>
      <w:r>
        <w:tab/>
      </w:r>
      <w:r>
        <w:tab/>
        <w:t>&lt;/choice&gt;</w:t>
      </w:r>
    </w:p>
    <w:p w14:paraId="27799781" w14:textId="77777777" w:rsidR="00860B54" w:rsidRDefault="00860B54" w:rsidP="00860B54">
      <w:pPr>
        <w:pStyle w:val="PL"/>
      </w:pPr>
      <w:r>
        <w:tab/>
      </w:r>
      <w:r>
        <w:tab/>
      </w:r>
      <w:r>
        <w:tab/>
      </w:r>
      <w:r>
        <w:tab/>
        <w:t>&lt;choice minOccurs="0" maxOccurs="unbounded"&gt;</w:t>
      </w:r>
    </w:p>
    <w:p w14:paraId="7EB5F29F" w14:textId="77777777" w:rsidR="00860B54" w:rsidRDefault="00860B54" w:rsidP="00860B54">
      <w:pPr>
        <w:pStyle w:val="PL"/>
      </w:pPr>
      <w:r>
        <w:tab/>
      </w:r>
      <w:r>
        <w:tab/>
      </w:r>
      <w:r>
        <w:tab/>
      </w:r>
      <w:r>
        <w:tab/>
      </w:r>
      <w:r>
        <w:tab/>
        <w:t>&lt;element ref="xn:MeasurementControl"/&gt;</w:t>
      </w:r>
    </w:p>
    <w:p w14:paraId="2529B7E6" w14:textId="77777777" w:rsidR="00860B54" w:rsidRDefault="00860B54" w:rsidP="00860B54">
      <w:pPr>
        <w:pStyle w:val="PL"/>
      </w:pPr>
      <w:r>
        <w:tab/>
      </w:r>
      <w:r>
        <w:tab/>
      </w:r>
      <w:r>
        <w:tab/>
      </w:r>
      <w:r>
        <w:tab/>
        <w:t>&lt;/choice&gt;</w:t>
      </w:r>
    </w:p>
    <w:p w14:paraId="4C80A907" w14:textId="77777777" w:rsidR="00860B54" w:rsidRPr="008E6D39" w:rsidRDefault="00860B54" w:rsidP="00860B54">
      <w:pPr>
        <w:pStyle w:val="PL"/>
        <w:rPr>
          <w:lang w:val="fr-FR"/>
        </w:rPr>
      </w:pPr>
      <w:r>
        <w:tab/>
      </w:r>
      <w:r>
        <w:tab/>
      </w:r>
      <w:r>
        <w:tab/>
      </w:r>
      <w:r w:rsidRPr="008E6D39">
        <w:rPr>
          <w:lang w:val="fr-FR"/>
        </w:rPr>
        <w:t>&lt;/sequence&gt;</w:t>
      </w:r>
    </w:p>
    <w:p w14:paraId="7EE14D67" w14:textId="77777777" w:rsidR="00860B54" w:rsidRPr="008E6D39" w:rsidRDefault="00860B54" w:rsidP="00860B54">
      <w:pPr>
        <w:pStyle w:val="PL"/>
        <w:rPr>
          <w:lang w:val="fr-FR"/>
        </w:rPr>
      </w:pPr>
      <w:r w:rsidRPr="008E6D39">
        <w:rPr>
          <w:lang w:val="fr-FR"/>
        </w:rPr>
        <w:tab/>
      </w:r>
      <w:r w:rsidRPr="008E6D39">
        <w:rPr>
          <w:lang w:val="fr-FR"/>
        </w:rPr>
        <w:tab/>
        <w:t>&lt;/extension&gt;</w:t>
      </w:r>
    </w:p>
    <w:p w14:paraId="24635CC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2EB41F2" w14:textId="77777777" w:rsidR="00860B54" w:rsidRPr="008E6D39" w:rsidRDefault="00860B54" w:rsidP="00860B54">
      <w:pPr>
        <w:pStyle w:val="PL"/>
        <w:rPr>
          <w:lang w:val="fr-FR"/>
        </w:rPr>
      </w:pPr>
      <w:r w:rsidRPr="008E6D39">
        <w:rPr>
          <w:lang w:val="fr-FR"/>
        </w:rPr>
        <w:tab/>
        <w:t>&lt;/complexType&gt;</w:t>
      </w:r>
    </w:p>
    <w:p w14:paraId="664D99DC" w14:textId="77777777" w:rsidR="00860B54" w:rsidRPr="0080090B" w:rsidRDefault="00860B54" w:rsidP="00860B54">
      <w:pPr>
        <w:pStyle w:val="PL"/>
        <w:rPr>
          <w:lang w:val="fr-FR"/>
        </w:rPr>
      </w:pPr>
      <w:r w:rsidRPr="008E6D39">
        <w:rPr>
          <w:lang w:val="fr-FR"/>
        </w:rPr>
        <w:t>&lt;/element&gt;</w:t>
      </w:r>
    </w:p>
    <w:p w14:paraId="4A14688F" w14:textId="77777777" w:rsidR="00860B54" w:rsidRDefault="00860B54" w:rsidP="00860B54">
      <w:pPr>
        <w:pStyle w:val="PL"/>
      </w:pPr>
      <w:r>
        <w:t>&lt;element name="</w:t>
      </w:r>
      <w:r>
        <w:rPr>
          <w:lang w:eastAsia="zh-CN"/>
        </w:rPr>
        <w:t>MappingSetIDBackhaulAddress</w:t>
      </w:r>
      <w:r>
        <w:t>"&gt;</w:t>
      </w:r>
    </w:p>
    <w:p w14:paraId="0BFC1569" w14:textId="77777777" w:rsidR="00860B54" w:rsidRDefault="00860B54" w:rsidP="00860B54">
      <w:pPr>
        <w:pStyle w:val="PL"/>
      </w:pPr>
      <w:r>
        <w:tab/>
        <w:t>&lt;complexType&gt;</w:t>
      </w:r>
    </w:p>
    <w:p w14:paraId="60CE205B" w14:textId="77777777" w:rsidR="00860B54" w:rsidRDefault="00860B54" w:rsidP="00860B54">
      <w:pPr>
        <w:pStyle w:val="PL"/>
      </w:pPr>
      <w:r>
        <w:tab/>
      </w:r>
      <w:r>
        <w:tab/>
        <w:t>&lt;complexContent&gt;</w:t>
      </w:r>
    </w:p>
    <w:p w14:paraId="5EBC1A46" w14:textId="77777777" w:rsidR="00860B54" w:rsidRDefault="00860B54" w:rsidP="00860B54">
      <w:pPr>
        <w:pStyle w:val="PL"/>
      </w:pPr>
      <w:r>
        <w:tab/>
      </w:r>
      <w:r>
        <w:tab/>
      </w:r>
      <w:r>
        <w:tab/>
        <w:t>&lt;extension base="xn:NrmClass"&gt;</w:t>
      </w:r>
    </w:p>
    <w:p w14:paraId="7148D9C0" w14:textId="77777777" w:rsidR="00860B54" w:rsidRDefault="00860B54" w:rsidP="00860B54">
      <w:pPr>
        <w:pStyle w:val="PL"/>
      </w:pPr>
      <w:r>
        <w:tab/>
      </w:r>
      <w:r>
        <w:tab/>
      </w:r>
      <w:r>
        <w:tab/>
        <w:t>&lt;sequence&gt;</w:t>
      </w:r>
    </w:p>
    <w:p w14:paraId="12D6914A" w14:textId="77777777" w:rsidR="00860B54" w:rsidRDefault="00860B54" w:rsidP="00860B54">
      <w:pPr>
        <w:pStyle w:val="PL"/>
      </w:pPr>
      <w:r>
        <w:tab/>
      </w:r>
      <w:r>
        <w:tab/>
      </w:r>
      <w:r>
        <w:tab/>
      </w:r>
      <w:r>
        <w:tab/>
        <w:t>&lt;element name="attributes"&gt;</w:t>
      </w:r>
    </w:p>
    <w:p w14:paraId="4C908525" w14:textId="77777777" w:rsidR="00860B54" w:rsidRDefault="00860B54" w:rsidP="00860B54">
      <w:pPr>
        <w:pStyle w:val="PL"/>
      </w:pPr>
      <w:r>
        <w:tab/>
      </w:r>
      <w:r>
        <w:tab/>
      </w:r>
      <w:r>
        <w:tab/>
      </w:r>
      <w:r>
        <w:tab/>
        <w:t>&lt;complexType&gt;</w:t>
      </w:r>
    </w:p>
    <w:p w14:paraId="5F50BE4C" w14:textId="77777777" w:rsidR="00860B54" w:rsidRDefault="00860B54" w:rsidP="00860B54">
      <w:pPr>
        <w:pStyle w:val="PL"/>
      </w:pPr>
      <w:r>
        <w:tab/>
      </w:r>
      <w:r>
        <w:tab/>
      </w:r>
      <w:r>
        <w:tab/>
      </w:r>
      <w:r>
        <w:tab/>
        <w:t>&lt;all&gt;</w:t>
      </w:r>
    </w:p>
    <w:p w14:paraId="37A14BFE" w14:textId="77777777" w:rsidR="00860B54" w:rsidRDefault="00860B54" w:rsidP="00860B54">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41ED15B5" w14:textId="77777777" w:rsidR="00860B54" w:rsidRDefault="00860B54" w:rsidP="00860B54">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F6690B4" w14:textId="77777777" w:rsidR="00860B54" w:rsidRDefault="00860B54" w:rsidP="00860B54">
      <w:pPr>
        <w:pStyle w:val="PL"/>
      </w:pPr>
      <w:r>
        <w:tab/>
      </w:r>
      <w:r>
        <w:tab/>
      </w:r>
      <w:r>
        <w:tab/>
      </w:r>
      <w:r>
        <w:tab/>
        <w:t>&lt;/all&gt;</w:t>
      </w:r>
    </w:p>
    <w:p w14:paraId="5CCA1BF6" w14:textId="77777777" w:rsidR="00860B54" w:rsidRDefault="00860B54" w:rsidP="00860B54">
      <w:pPr>
        <w:pStyle w:val="PL"/>
      </w:pPr>
      <w:r>
        <w:lastRenderedPageBreak/>
        <w:tab/>
      </w:r>
      <w:r>
        <w:tab/>
      </w:r>
      <w:r>
        <w:tab/>
      </w:r>
      <w:r>
        <w:tab/>
        <w:t>&lt;/complexType&gt;</w:t>
      </w:r>
    </w:p>
    <w:p w14:paraId="509F8CA6" w14:textId="77777777" w:rsidR="00860B54" w:rsidRDefault="00860B54" w:rsidP="00860B54">
      <w:pPr>
        <w:pStyle w:val="PL"/>
      </w:pPr>
      <w:r>
        <w:tab/>
      </w:r>
      <w:r>
        <w:tab/>
      </w:r>
      <w:r>
        <w:tab/>
      </w:r>
      <w:r>
        <w:tab/>
        <w:t>&lt;/element&gt;</w:t>
      </w:r>
    </w:p>
    <w:p w14:paraId="13E3A5CF" w14:textId="77777777" w:rsidR="00860B54" w:rsidRDefault="00860B54" w:rsidP="00860B54">
      <w:pPr>
        <w:pStyle w:val="PL"/>
      </w:pPr>
      <w:r>
        <w:tab/>
      </w:r>
      <w:r>
        <w:tab/>
      </w:r>
      <w:r>
        <w:tab/>
        <w:t>&lt;/sequence&gt;</w:t>
      </w:r>
    </w:p>
    <w:p w14:paraId="1F5CA016" w14:textId="77777777" w:rsidR="00860B54" w:rsidRDefault="00860B54" w:rsidP="00860B54">
      <w:pPr>
        <w:pStyle w:val="PL"/>
      </w:pPr>
      <w:r>
        <w:tab/>
      </w:r>
      <w:r>
        <w:tab/>
      </w:r>
      <w:r>
        <w:tab/>
        <w:t>&lt;/extension&gt;</w:t>
      </w:r>
    </w:p>
    <w:p w14:paraId="3F763413" w14:textId="77777777" w:rsidR="00860B54" w:rsidRDefault="00860B54" w:rsidP="00860B54">
      <w:pPr>
        <w:pStyle w:val="PL"/>
      </w:pPr>
      <w:r>
        <w:tab/>
      </w:r>
      <w:r>
        <w:tab/>
        <w:t>&lt;/complexContent&gt;</w:t>
      </w:r>
    </w:p>
    <w:p w14:paraId="34B88CB4" w14:textId="77777777" w:rsidR="00860B54" w:rsidRDefault="00860B54" w:rsidP="00860B54">
      <w:pPr>
        <w:pStyle w:val="PL"/>
      </w:pPr>
      <w:r>
        <w:tab/>
        <w:t>&lt;/complexType&gt;</w:t>
      </w:r>
    </w:p>
    <w:p w14:paraId="26FA9A07" w14:textId="77777777" w:rsidR="00860B54" w:rsidRDefault="00860B54" w:rsidP="00860B54">
      <w:pPr>
        <w:pStyle w:val="PL"/>
      </w:pPr>
      <w:r>
        <w:t>&lt;/element&gt;</w:t>
      </w:r>
    </w:p>
    <w:p w14:paraId="76F3C0B4" w14:textId="77777777" w:rsidR="00860B54" w:rsidRDefault="00860B54" w:rsidP="00860B54">
      <w:pPr>
        <w:pStyle w:val="PL"/>
      </w:pPr>
      <w:r>
        <w:t>&lt;element name="</w:t>
      </w:r>
      <w:r>
        <w:rPr>
          <w:lang w:eastAsia="zh-CN"/>
        </w:rPr>
        <w:t>BackhaulAddress</w:t>
      </w:r>
      <w:r>
        <w:t>"&gt;</w:t>
      </w:r>
    </w:p>
    <w:p w14:paraId="0034A225" w14:textId="77777777" w:rsidR="00860B54" w:rsidRDefault="00860B54" w:rsidP="00860B54">
      <w:pPr>
        <w:pStyle w:val="PL"/>
      </w:pPr>
      <w:r>
        <w:tab/>
        <w:t>&lt;complexType&gt;</w:t>
      </w:r>
    </w:p>
    <w:p w14:paraId="7E3D1684" w14:textId="77777777" w:rsidR="00860B54" w:rsidRDefault="00860B54" w:rsidP="00860B54">
      <w:pPr>
        <w:pStyle w:val="PL"/>
      </w:pPr>
      <w:r>
        <w:tab/>
      </w:r>
      <w:r>
        <w:tab/>
        <w:t>&lt;complexContent&gt;</w:t>
      </w:r>
    </w:p>
    <w:p w14:paraId="0895C530" w14:textId="77777777" w:rsidR="00860B54" w:rsidRDefault="00860B54" w:rsidP="00860B54">
      <w:pPr>
        <w:pStyle w:val="PL"/>
      </w:pPr>
      <w:r>
        <w:tab/>
      </w:r>
      <w:r>
        <w:tab/>
      </w:r>
      <w:r>
        <w:tab/>
        <w:t>&lt;extension base="xn:NrmClass"&gt;</w:t>
      </w:r>
    </w:p>
    <w:p w14:paraId="74BA6E45" w14:textId="77777777" w:rsidR="00860B54" w:rsidRDefault="00860B54" w:rsidP="00860B54">
      <w:pPr>
        <w:pStyle w:val="PL"/>
      </w:pPr>
      <w:r>
        <w:tab/>
      </w:r>
      <w:r>
        <w:tab/>
      </w:r>
      <w:r>
        <w:tab/>
        <w:t>&lt;sequence&gt;</w:t>
      </w:r>
    </w:p>
    <w:p w14:paraId="2F2530DF" w14:textId="77777777" w:rsidR="00860B54" w:rsidRDefault="00860B54" w:rsidP="00860B54">
      <w:pPr>
        <w:pStyle w:val="PL"/>
      </w:pPr>
      <w:r>
        <w:tab/>
      </w:r>
      <w:r>
        <w:tab/>
      </w:r>
      <w:r>
        <w:tab/>
      </w:r>
      <w:r>
        <w:tab/>
        <w:t>&lt;element name="attributes"&gt;</w:t>
      </w:r>
    </w:p>
    <w:p w14:paraId="40D0B2C1" w14:textId="77777777" w:rsidR="00860B54" w:rsidRDefault="00860B54" w:rsidP="00860B54">
      <w:pPr>
        <w:pStyle w:val="PL"/>
      </w:pPr>
      <w:r>
        <w:tab/>
      </w:r>
      <w:r>
        <w:tab/>
      </w:r>
      <w:r>
        <w:tab/>
      </w:r>
      <w:r>
        <w:tab/>
        <w:t>&lt;complexType&gt;</w:t>
      </w:r>
    </w:p>
    <w:p w14:paraId="2166647E" w14:textId="77777777" w:rsidR="00860B54" w:rsidRDefault="00860B54" w:rsidP="00860B54">
      <w:pPr>
        <w:pStyle w:val="PL"/>
      </w:pPr>
      <w:r>
        <w:tab/>
      </w:r>
      <w:r>
        <w:tab/>
      </w:r>
      <w:r>
        <w:tab/>
      </w:r>
      <w:r>
        <w:tab/>
        <w:t>&lt;all&gt;</w:t>
      </w:r>
    </w:p>
    <w:p w14:paraId="7029E919" w14:textId="77777777" w:rsidR="00860B54" w:rsidRDefault="00860B54" w:rsidP="00860B54">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12E04E2F" w14:textId="77777777" w:rsidR="00860B54" w:rsidRPr="0080090B" w:rsidRDefault="00860B54" w:rsidP="00860B54">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42241C58"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7E602971"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4A22CD36"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4275F8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65882F0E"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gt;</w:t>
      </w:r>
    </w:p>
    <w:p w14:paraId="34821FB4"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7F06FA47" w14:textId="77777777" w:rsidR="00860B54" w:rsidRPr="0080090B" w:rsidRDefault="00860B54" w:rsidP="00860B54">
      <w:pPr>
        <w:pStyle w:val="PL"/>
        <w:rPr>
          <w:lang w:val="fr-FR"/>
        </w:rPr>
      </w:pPr>
      <w:r w:rsidRPr="0080090B">
        <w:rPr>
          <w:lang w:val="fr-FR"/>
        </w:rPr>
        <w:tab/>
        <w:t>&lt;/complexType&gt;</w:t>
      </w:r>
    </w:p>
    <w:p w14:paraId="49BC7758" w14:textId="77777777" w:rsidR="00860B54" w:rsidRPr="0080090B" w:rsidRDefault="00860B54" w:rsidP="00860B54">
      <w:pPr>
        <w:pStyle w:val="PL"/>
        <w:rPr>
          <w:lang w:val="fr-FR"/>
        </w:rPr>
      </w:pPr>
      <w:r w:rsidRPr="0080090B">
        <w:rPr>
          <w:lang w:val="fr-FR"/>
        </w:rPr>
        <w:t>&lt;/element&gt;</w:t>
      </w:r>
    </w:p>
    <w:p w14:paraId="5E3B470E" w14:textId="77777777" w:rsidR="00860B54" w:rsidRPr="0080090B" w:rsidRDefault="00860B54" w:rsidP="00860B54">
      <w:pPr>
        <w:pStyle w:val="PL"/>
        <w:rPr>
          <w:lang w:val="fr-FR"/>
        </w:rPr>
      </w:pPr>
      <w:r w:rsidRPr="0080090B">
        <w:rPr>
          <w:lang w:val="fr-FR"/>
        </w:rPr>
        <w:t>&lt;element name="</w:t>
      </w:r>
      <w:r w:rsidRPr="0080090B">
        <w:rPr>
          <w:lang w:val="fr-FR" w:eastAsia="zh-CN"/>
        </w:rPr>
        <w:t>TAI</w:t>
      </w:r>
      <w:r w:rsidRPr="0080090B">
        <w:rPr>
          <w:lang w:val="fr-FR"/>
        </w:rPr>
        <w:t>"&gt;</w:t>
      </w:r>
    </w:p>
    <w:p w14:paraId="2321C6FE" w14:textId="77777777" w:rsidR="00860B54" w:rsidRPr="0080090B" w:rsidRDefault="00860B54" w:rsidP="00860B54">
      <w:pPr>
        <w:pStyle w:val="PL"/>
        <w:rPr>
          <w:lang w:val="fr-FR"/>
        </w:rPr>
      </w:pPr>
      <w:r w:rsidRPr="0080090B">
        <w:rPr>
          <w:lang w:val="fr-FR"/>
        </w:rPr>
        <w:tab/>
        <w:t>&lt;complexType&gt;</w:t>
      </w:r>
    </w:p>
    <w:p w14:paraId="61DBCF1F"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48A5B1BA"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 base="xn:NrmClass"&gt;</w:t>
      </w:r>
    </w:p>
    <w:p w14:paraId="17A001C4"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707083D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277E7519" w14:textId="77777777" w:rsidR="00860B54" w:rsidRDefault="00860B54" w:rsidP="00860B54">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95EF728" w14:textId="77777777" w:rsidR="00860B54" w:rsidRDefault="00860B54" w:rsidP="00860B54">
      <w:pPr>
        <w:pStyle w:val="PL"/>
      </w:pPr>
      <w:r>
        <w:tab/>
      </w:r>
      <w:r>
        <w:tab/>
      </w:r>
      <w:r>
        <w:tab/>
      </w:r>
      <w:r>
        <w:tab/>
        <w:t>&lt;all&gt;</w:t>
      </w:r>
    </w:p>
    <w:p w14:paraId="0B3C806B" w14:textId="77777777" w:rsidR="00860B54" w:rsidRDefault="00860B54" w:rsidP="00860B54">
      <w:pPr>
        <w:pStyle w:val="PL"/>
        <w:rPr>
          <w:szCs w:val="16"/>
        </w:rPr>
      </w:pPr>
      <w:r>
        <w:tab/>
      </w:r>
      <w:r>
        <w:tab/>
      </w:r>
      <w:r>
        <w:tab/>
      </w:r>
      <w:r>
        <w:tab/>
      </w:r>
      <w:r>
        <w:tab/>
        <w:t>&lt;element name="nRTac" type="nn:NrTac" /&gt;</w:t>
      </w:r>
    </w:p>
    <w:p w14:paraId="2B1735E8" w14:textId="77777777" w:rsidR="00860B54" w:rsidRDefault="00860B54" w:rsidP="00860B54">
      <w:pPr>
        <w:pStyle w:val="PL"/>
      </w:pPr>
      <w:r>
        <w:rPr>
          <w:szCs w:val="16"/>
        </w:rPr>
        <w:tab/>
      </w:r>
      <w:r>
        <w:rPr>
          <w:szCs w:val="16"/>
        </w:rPr>
        <w:tab/>
      </w:r>
      <w:r>
        <w:rPr>
          <w:szCs w:val="16"/>
        </w:rPr>
        <w:tab/>
      </w:r>
      <w:r>
        <w:rPr>
          <w:szCs w:val="16"/>
        </w:rPr>
        <w:tab/>
      </w:r>
      <w:r>
        <w:rPr>
          <w:szCs w:val="16"/>
        </w:rPr>
        <w:tab/>
      </w:r>
      <w:r>
        <w:t>&lt;element name="pLMNId" type="en:PLMNIdList" /&gt;</w:t>
      </w:r>
      <w:r>
        <w:tab/>
      </w:r>
    </w:p>
    <w:p w14:paraId="347BBF20" w14:textId="77777777" w:rsidR="00860B54" w:rsidRDefault="00860B54" w:rsidP="00860B54">
      <w:pPr>
        <w:pStyle w:val="PL"/>
      </w:pPr>
      <w:r>
        <w:tab/>
      </w:r>
      <w:r>
        <w:tab/>
      </w:r>
      <w:r>
        <w:tab/>
      </w:r>
      <w:r>
        <w:tab/>
        <w:t>&lt;/all&gt;</w:t>
      </w:r>
    </w:p>
    <w:p w14:paraId="0A601129" w14:textId="77777777" w:rsidR="00860B54" w:rsidRPr="008E6D39" w:rsidRDefault="00860B54" w:rsidP="00860B54">
      <w:pPr>
        <w:pStyle w:val="PL"/>
        <w:rPr>
          <w:lang w:val="fr-FR"/>
        </w:rPr>
      </w:pPr>
      <w:r>
        <w:tab/>
      </w:r>
      <w:r>
        <w:tab/>
      </w:r>
      <w:r>
        <w:tab/>
      </w:r>
      <w:r>
        <w:tab/>
      </w:r>
      <w:r w:rsidRPr="008E6D39">
        <w:rPr>
          <w:lang w:val="fr-FR"/>
        </w:rPr>
        <w:t>&lt;/complexType&gt;</w:t>
      </w:r>
    </w:p>
    <w:p w14:paraId="227EFFE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7D2C089F"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sequence&gt;</w:t>
      </w:r>
    </w:p>
    <w:p w14:paraId="1D53B573"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F64AFA8"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4B38052" w14:textId="77777777" w:rsidR="00860B54" w:rsidRDefault="00860B54" w:rsidP="00860B54">
      <w:pPr>
        <w:pStyle w:val="PL"/>
      </w:pPr>
      <w:r w:rsidRPr="008E6D39">
        <w:rPr>
          <w:lang w:val="fr-FR"/>
        </w:rPr>
        <w:tab/>
      </w:r>
      <w:r>
        <w:t>&lt;/complexType&gt;</w:t>
      </w:r>
    </w:p>
    <w:p w14:paraId="354E9DC9" w14:textId="77777777" w:rsidR="00860B54" w:rsidRPr="00865D99" w:rsidRDefault="00860B54" w:rsidP="00860B54">
      <w:pPr>
        <w:pStyle w:val="PL"/>
      </w:pPr>
      <w:r>
        <w:t>&lt;/element&gt;</w:t>
      </w:r>
    </w:p>
    <w:p w14:paraId="27419853" w14:textId="47FA75A0" w:rsidR="00860B54" w:rsidRPr="00860B54" w:rsidRDefault="00860B54" w:rsidP="00860B54">
      <w:pPr>
        <w:pStyle w:val="PL"/>
      </w:pPr>
      <w:r>
        <w:t>&lt;/schema&gt;</w:t>
      </w:r>
    </w:p>
    <w:p w14:paraId="0DACFC16"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44E8C050" w14:textId="77777777" w:rsidTr="005C5A31">
        <w:tc>
          <w:tcPr>
            <w:tcW w:w="9521" w:type="dxa"/>
            <w:shd w:val="clear" w:color="auto" w:fill="FFFFCC"/>
            <w:vAlign w:val="center"/>
          </w:tcPr>
          <w:p w14:paraId="404F7FDB"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973850D" w14:textId="77777777" w:rsidR="00860B54" w:rsidRPr="002B15AA" w:rsidRDefault="00860B54" w:rsidP="00860B54">
      <w:pPr>
        <w:pStyle w:val="Heading2"/>
        <w:rPr>
          <w:rFonts w:ascii="Courier" w:eastAsia="MS Mincho" w:hAnsi="Courier"/>
          <w:szCs w:val="16"/>
        </w:rPr>
      </w:pPr>
      <w:bookmarkStart w:id="1105" w:name="_Toc19888590"/>
      <w:bookmarkStart w:id="1106" w:name="_Toc27405568"/>
      <w:bookmarkStart w:id="1107" w:name="_Toc35878758"/>
      <w:bookmarkStart w:id="1108" w:name="_Toc36220574"/>
      <w:bookmarkStart w:id="1109" w:name="_Toc36474672"/>
      <w:bookmarkStart w:id="1110" w:name="_Toc36542944"/>
      <w:bookmarkStart w:id="1111" w:name="_Toc36543765"/>
      <w:bookmarkStart w:id="1112" w:name="_Toc36568003"/>
      <w:r w:rsidRPr="002B15AA">
        <w:rPr>
          <w:lang w:eastAsia="zh-CN"/>
        </w:rPr>
        <w:t>D.4.3</w:t>
      </w:r>
      <w:r w:rsidRPr="002B15AA">
        <w:rPr>
          <w:lang w:eastAsia="zh-CN"/>
        </w:rPr>
        <w:tab/>
      </w:r>
      <w:proofErr w:type="spellStart"/>
      <w:r w:rsidRPr="008E6D39">
        <w:rPr>
          <w:lang w:val="en-US" w:eastAsia="zh-CN"/>
        </w:rPr>
        <w:t>OpenAPI</w:t>
      </w:r>
      <w:proofErr w:type="spellEnd"/>
      <w:r w:rsidRPr="008E6D39">
        <w:rPr>
          <w:lang w:val="en-US" w:eastAsia="zh-CN"/>
        </w:rPr>
        <w:t xml:space="preserve"> document</w:t>
      </w:r>
      <w:r w:rsidRPr="002B15AA">
        <w:rPr>
          <w:lang w:eastAsia="zh-CN"/>
        </w:rPr>
        <w:t xml:space="preserve"> </w:t>
      </w:r>
      <w:r w:rsidRPr="002B15AA">
        <w:rPr>
          <w:rFonts w:ascii="Courier" w:eastAsia="MS Mincho" w:hAnsi="Courier"/>
          <w:szCs w:val="16"/>
        </w:rPr>
        <w:t>"</w:t>
      </w:r>
      <w:proofErr w:type="spellStart"/>
      <w:r w:rsidRPr="002B15AA">
        <w:rPr>
          <w:rFonts w:ascii="Courier" w:eastAsia="MS Mincho" w:hAnsi="Courier"/>
          <w:szCs w:val="16"/>
        </w:rPr>
        <w:t>nrNrm</w:t>
      </w:r>
      <w:proofErr w:type="spellEnd"/>
      <w:r w:rsidRPr="002B15AA">
        <w:rPr>
          <w:rFonts w:ascii="Courier" w:eastAsia="MS Mincho" w:hAnsi="Courier"/>
          <w:szCs w:val="16"/>
        </w:rPr>
        <w:t>.</w:t>
      </w:r>
      <w:proofErr w:type="spellStart"/>
      <w:r w:rsidRPr="008E6D39">
        <w:rPr>
          <w:rFonts w:ascii="Courier" w:eastAsia="MS Mincho" w:hAnsi="Courier"/>
          <w:szCs w:val="16"/>
          <w:lang w:val="en-US"/>
        </w:rPr>
        <w:t>yaml</w:t>
      </w:r>
      <w:proofErr w:type="spellEnd"/>
      <w:r w:rsidRPr="002B15AA">
        <w:rPr>
          <w:rFonts w:ascii="Courier" w:eastAsia="MS Mincho" w:hAnsi="Courier"/>
          <w:szCs w:val="16"/>
        </w:rPr>
        <w:t>"</w:t>
      </w:r>
      <w:bookmarkEnd w:id="1105"/>
      <w:bookmarkEnd w:id="1106"/>
      <w:bookmarkEnd w:id="1107"/>
      <w:bookmarkEnd w:id="1108"/>
      <w:bookmarkEnd w:id="1109"/>
      <w:bookmarkEnd w:id="1110"/>
      <w:bookmarkEnd w:id="1111"/>
      <w:bookmarkEnd w:id="1112"/>
    </w:p>
    <w:p w14:paraId="3FC43251" w14:textId="77777777" w:rsidR="00860B54" w:rsidRDefault="00860B54" w:rsidP="00860B54">
      <w:pPr>
        <w:pStyle w:val="PL"/>
      </w:pPr>
      <w:r w:rsidRPr="002B15AA">
        <w:rPr>
          <w:rFonts w:ascii="Arial" w:hAnsi="Arial" w:cs="Arial"/>
          <w:noProof w:val="0"/>
          <w:sz w:val="28"/>
          <w:lang w:eastAsia="zh-CN"/>
        </w:rPr>
        <w:t xml:space="preserve"> </w:t>
      </w:r>
      <w:r>
        <w:t>openapi: 3.0.1</w:t>
      </w:r>
    </w:p>
    <w:p w14:paraId="64CB2B29" w14:textId="77777777" w:rsidR="00860B54" w:rsidRDefault="00860B54" w:rsidP="00860B54">
      <w:pPr>
        <w:pStyle w:val="PL"/>
      </w:pPr>
      <w:r>
        <w:t>info:</w:t>
      </w:r>
    </w:p>
    <w:p w14:paraId="6143A6A6" w14:textId="77777777" w:rsidR="00860B54" w:rsidRDefault="00860B54" w:rsidP="00860B54">
      <w:pPr>
        <w:pStyle w:val="PL"/>
      </w:pPr>
      <w:r>
        <w:t xml:space="preserve">  title: NR NRM</w:t>
      </w:r>
    </w:p>
    <w:p w14:paraId="7B5D1793" w14:textId="608BA106" w:rsidR="00860B54" w:rsidRDefault="00860B54" w:rsidP="00860B54">
      <w:pPr>
        <w:pStyle w:val="PL"/>
      </w:pPr>
      <w:r>
        <w:t xml:space="preserve">  version: 16.</w:t>
      </w:r>
      <w:del w:id="1113" w:author="Intel - SA5#130e" w:date="2020-05-12T15:31:00Z">
        <w:r w:rsidDel="003B68BD">
          <w:delText>4</w:delText>
        </w:r>
      </w:del>
      <w:ins w:id="1114" w:author="Intel - SA5#130e" w:date="2020-05-12T15:31:00Z">
        <w:r w:rsidR="003B68BD">
          <w:t>5</w:t>
        </w:r>
      </w:ins>
      <w:r>
        <w:t>.0</w:t>
      </w:r>
    </w:p>
    <w:p w14:paraId="3D5E6A79" w14:textId="77777777" w:rsidR="00860B54" w:rsidRDefault="00860B54" w:rsidP="00860B54">
      <w:pPr>
        <w:pStyle w:val="PL"/>
      </w:pPr>
      <w:r>
        <w:t xml:space="preserve">  description: &gt;-</w:t>
      </w:r>
    </w:p>
    <w:p w14:paraId="6A277866" w14:textId="77777777" w:rsidR="00860B54" w:rsidRDefault="00860B54" w:rsidP="00860B54">
      <w:pPr>
        <w:pStyle w:val="PL"/>
      </w:pPr>
      <w:r>
        <w:t xml:space="preserve">    OAS 3.0.1 specification of the NR NRM</w:t>
      </w:r>
    </w:p>
    <w:p w14:paraId="0742D619" w14:textId="77777777" w:rsidR="00860B54" w:rsidRDefault="00860B54" w:rsidP="00860B54">
      <w:pPr>
        <w:pStyle w:val="PL"/>
      </w:pPr>
      <w:r>
        <w:t xml:space="preserve">    © 2020, 3GPP Organizational Partners (ARIB, ATIS, CCSA, ETSI, TSDSI, TTA, TTC).</w:t>
      </w:r>
    </w:p>
    <w:p w14:paraId="2A1C25EB" w14:textId="77777777" w:rsidR="00860B54" w:rsidRDefault="00860B54" w:rsidP="00860B54">
      <w:pPr>
        <w:pStyle w:val="PL"/>
      </w:pPr>
      <w:r>
        <w:t xml:space="preserve">    All rights reserved.</w:t>
      </w:r>
    </w:p>
    <w:p w14:paraId="14E781FD" w14:textId="77777777" w:rsidR="00860B54" w:rsidRDefault="00860B54" w:rsidP="00860B54">
      <w:pPr>
        <w:pStyle w:val="PL"/>
      </w:pPr>
      <w:r>
        <w:t>externalDocs:</w:t>
      </w:r>
    </w:p>
    <w:p w14:paraId="107283AE" w14:textId="0805C856" w:rsidR="00860B54" w:rsidRDefault="00860B54" w:rsidP="00860B54">
      <w:pPr>
        <w:pStyle w:val="PL"/>
      </w:pPr>
      <w:r>
        <w:t xml:space="preserve">  description: 3GPP TS 28.541 V16.</w:t>
      </w:r>
      <w:del w:id="1115" w:author="Intel - SA5#130e" w:date="2020-05-12T15:31:00Z">
        <w:r w:rsidDel="003B68BD">
          <w:delText>4</w:delText>
        </w:r>
      </w:del>
      <w:ins w:id="1116" w:author="Intel - SA5#130e" w:date="2020-05-12T15:31:00Z">
        <w:r w:rsidR="003B68BD">
          <w:t>5</w:t>
        </w:r>
      </w:ins>
      <w:r>
        <w:t>.0; 5G NRM, NR NRM</w:t>
      </w:r>
    </w:p>
    <w:p w14:paraId="1432699A" w14:textId="77777777" w:rsidR="00860B54" w:rsidRDefault="00860B54" w:rsidP="00860B54">
      <w:pPr>
        <w:pStyle w:val="PL"/>
      </w:pPr>
      <w:r>
        <w:t xml:space="preserve">  url: http://www.3gpp.org/ftp/Specs/archive/28_series/28.541/</w:t>
      </w:r>
    </w:p>
    <w:p w14:paraId="6D0A060B" w14:textId="77777777" w:rsidR="00860B54" w:rsidRDefault="00860B54" w:rsidP="00860B54">
      <w:pPr>
        <w:pStyle w:val="PL"/>
      </w:pPr>
      <w:r>
        <w:t>paths: {}</w:t>
      </w:r>
    </w:p>
    <w:p w14:paraId="3496D0AE" w14:textId="77777777" w:rsidR="00860B54" w:rsidRDefault="00860B54" w:rsidP="00860B54">
      <w:pPr>
        <w:pStyle w:val="PL"/>
      </w:pPr>
      <w:r>
        <w:t>components:</w:t>
      </w:r>
    </w:p>
    <w:p w14:paraId="18D06048" w14:textId="77777777" w:rsidR="00860B54" w:rsidRDefault="00860B54" w:rsidP="00860B54">
      <w:pPr>
        <w:pStyle w:val="PL"/>
      </w:pPr>
      <w:r>
        <w:t xml:space="preserve">  schemas:</w:t>
      </w:r>
    </w:p>
    <w:p w14:paraId="0D0A5F0F" w14:textId="77777777" w:rsidR="00860B54" w:rsidRDefault="00860B54" w:rsidP="00860B54">
      <w:pPr>
        <w:pStyle w:val="PL"/>
      </w:pPr>
    </w:p>
    <w:p w14:paraId="61ED7F11" w14:textId="77777777" w:rsidR="00860B54" w:rsidRDefault="00860B54" w:rsidP="00860B54">
      <w:pPr>
        <w:pStyle w:val="PL"/>
      </w:pPr>
      <w:r>
        <w:t>#-------- Definition of types-----------------------------------------------------</w:t>
      </w:r>
    </w:p>
    <w:p w14:paraId="6F3086FD" w14:textId="77777777" w:rsidR="00860B54" w:rsidRDefault="00860B54" w:rsidP="00860B54">
      <w:pPr>
        <w:pStyle w:val="PL"/>
      </w:pPr>
    </w:p>
    <w:p w14:paraId="33B7939E" w14:textId="77777777" w:rsidR="00860B54" w:rsidRDefault="00860B54" w:rsidP="00860B54">
      <w:pPr>
        <w:pStyle w:val="PL"/>
      </w:pPr>
      <w:r>
        <w:t xml:space="preserve">    GnbId:</w:t>
      </w:r>
    </w:p>
    <w:p w14:paraId="24A6EA0B" w14:textId="77777777" w:rsidR="00860B54" w:rsidRDefault="00860B54" w:rsidP="00860B54">
      <w:pPr>
        <w:pStyle w:val="PL"/>
      </w:pPr>
      <w:r>
        <w:t xml:space="preserve">      type: string</w:t>
      </w:r>
    </w:p>
    <w:p w14:paraId="326D7313" w14:textId="77777777" w:rsidR="00860B54" w:rsidRDefault="00860B54" w:rsidP="00860B54">
      <w:pPr>
        <w:pStyle w:val="PL"/>
      </w:pPr>
      <w:r>
        <w:t xml:space="preserve">    GnbIdLength:</w:t>
      </w:r>
    </w:p>
    <w:p w14:paraId="2BE479E5" w14:textId="77777777" w:rsidR="00860B54" w:rsidRDefault="00860B54" w:rsidP="00860B54">
      <w:pPr>
        <w:pStyle w:val="PL"/>
      </w:pPr>
      <w:r>
        <w:t xml:space="preserve">      type: integer</w:t>
      </w:r>
    </w:p>
    <w:p w14:paraId="7724FF6F" w14:textId="77777777" w:rsidR="00860B54" w:rsidRDefault="00860B54" w:rsidP="00860B54">
      <w:pPr>
        <w:pStyle w:val="PL"/>
      </w:pPr>
      <w:r>
        <w:t xml:space="preserve">      minimum: 22</w:t>
      </w:r>
    </w:p>
    <w:p w14:paraId="61683CD5" w14:textId="77777777" w:rsidR="00860B54" w:rsidRDefault="00860B54" w:rsidP="00860B54">
      <w:pPr>
        <w:pStyle w:val="PL"/>
      </w:pPr>
      <w:r>
        <w:t xml:space="preserve">      maximum: 32</w:t>
      </w:r>
    </w:p>
    <w:p w14:paraId="76F2ACCA" w14:textId="77777777" w:rsidR="00860B54" w:rsidRDefault="00860B54" w:rsidP="00860B54">
      <w:pPr>
        <w:pStyle w:val="PL"/>
      </w:pPr>
      <w:r>
        <w:t xml:space="preserve">    GnbName:</w:t>
      </w:r>
    </w:p>
    <w:p w14:paraId="56DBB36C" w14:textId="77777777" w:rsidR="00860B54" w:rsidRDefault="00860B54" w:rsidP="00860B54">
      <w:pPr>
        <w:pStyle w:val="PL"/>
      </w:pPr>
      <w:r>
        <w:lastRenderedPageBreak/>
        <w:t xml:space="preserve">      type: string</w:t>
      </w:r>
    </w:p>
    <w:p w14:paraId="457F21C2" w14:textId="77777777" w:rsidR="00860B54" w:rsidRDefault="00860B54" w:rsidP="00860B54">
      <w:pPr>
        <w:pStyle w:val="PL"/>
      </w:pPr>
      <w:r>
        <w:t xml:space="preserve">      maxLength: 150</w:t>
      </w:r>
    </w:p>
    <w:p w14:paraId="393EDC0E" w14:textId="77777777" w:rsidR="00860B54" w:rsidRDefault="00860B54" w:rsidP="00860B54">
      <w:pPr>
        <w:pStyle w:val="PL"/>
      </w:pPr>
      <w:r>
        <w:t xml:space="preserve">    GnbDuId:</w:t>
      </w:r>
    </w:p>
    <w:p w14:paraId="3B8CD0FD" w14:textId="77777777" w:rsidR="00860B54" w:rsidRDefault="00860B54" w:rsidP="00860B54">
      <w:pPr>
        <w:pStyle w:val="PL"/>
      </w:pPr>
      <w:r>
        <w:t xml:space="preserve">      type: number</w:t>
      </w:r>
    </w:p>
    <w:p w14:paraId="243A53D3" w14:textId="77777777" w:rsidR="00860B54" w:rsidRDefault="00860B54" w:rsidP="00860B54">
      <w:pPr>
        <w:pStyle w:val="PL"/>
      </w:pPr>
      <w:r>
        <w:t xml:space="preserve">      minimum: 0</w:t>
      </w:r>
    </w:p>
    <w:p w14:paraId="6CAE9E4A" w14:textId="77777777" w:rsidR="00860B54" w:rsidRDefault="00860B54" w:rsidP="00860B54">
      <w:pPr>
        <w:pStyle w:val="PL"/>
      </w:pPr>
      <w:r>
        <w:t xml:space="preserve">      maximum: 68719476735</w:t>
      </w:r>
    </w:p>
    <w:p w14:paraId="01FB7885" w14:textId="77777777" w:rsidR="00860B54" w:rsidRDefault="00860B54" w:rsidP="00860B54">
      <w:pPr>
        <w:pStyle w:val="PL"/>
      </w:pPr>
      <w:r>
        <w:t xml:space="preserve">    GnbCuUpId:</w:t>
      </w:r>
    </w:p>
    <w:p w14:paraId="274B2EB4" w14:textId="77777777" w:rsidR="00860B54" w:rsidRDefault="00860B54" w:rsidP="00860B54">
      <w:pPr>
        <w:pStyle w:val="PL"/>
      </w:pPr>
      <w:r>
        <w:t xml:space="preserve">      type: number</w:t>
      </w:r>
    </w:p>
    <w:p w14:paraId="0A4B8590" w14:textId="77777777" w:rsidR="00860B54" w:rsidRPr="00EC1368" w:rsidRDefault="00860B54" w:rsidP="00860B54">
      <w:pPr>
        <w:pStyle w:val="PL"/>
        <w:rPr>
          <w:lang w:val="de-DE"/>
        </w:rPr>
      </w:pPr>
      <w:r>
        <w:t xml:space="preserve">      </w:t>
      </w:r>
      <w:r w:rsidRPr="00EC1368">
        <w:rPr>
          <w:lang w:val="de-DE"/>
        </w:rPr>
        <w:t>minimum: 0</w:t>
      </w:r>
    </w:p>
    <w:p w14:paraId="0E4FAB73" w14:textId="77777777" w:rsidR="00860B54" w:rsidRPr="00EC1368" w:rsidRDefault="00860B54" w:rsidP="00860B54">
      <w:pPr>
        <w:pStyle w:val="PL"/>
        <w:rPr>
          <w:lang w:val="de-DE"/>
        </w:rPr>
      </w:pPr>
      <w:r w:rsidRPr="00EC1368">
        <w:rPr>
          <w:lang w:val="de-DE"/>
        </w:rPr>
        <w:t xml:space="preserve">      maximum: 68719476735</w:t>
      </w:r>
    </w:p>
    <w:p w14:paraId="21710EDB" w14:textId="77777777" w:rsidR="00860B54" w:rsidRPr="00EC1368" w:rsidRDefault="00860B54" w:rsidP="00860B54">
      <w:pPr>
        <w:pStyle w:val="PL"/>
        <w:rPr>
          <w:lang w:val="de-DE"/>
        </w:rPr>
      </w:pPr>
    </w:p>
    <w:p w14:paraId="0953A441" w14:textId="77777777" w:rsidR="00860B54" w:rsidRPr="00EC1368" w:rsidRDefault="00860B54" w:rsidP="00860B54">
      <w:pPr>
        <w:pStyle w:val="PL"/>
        <w:rPr>
          <w:lang w:val="de-DE"/>
        </w:rPr>
      </w:pPr>
      <w:r w:rsidRPr="00EC1368">
        <w:rPr>
          <w:lang w:val="de-DE"/>
        </w:rPr>
        <w:t xml:space="preserve">    Sst:</w:t>
      </w:r>
    </w:p>
    <w:p w14:paraId="68D10A08" w14:textId="77777777" w:rsidR="00860B54" w:rsidRPr="00EC1368" w:rsidRDefault="00860B54" w:rsidP="00860B54">
      <w:pPr>
        <w:pStyle w:val="PL"/>
        <w:rPr>
          <w:lang w:val="de-DE"/>
        </w:rPr>
      </w:pPr>
      <w:r w:rsidRPr="00EC1368">
        <w:rPr>
          <w:lang w:val="de-DE"/>
        </w:rPr>
        <w:t xml:space="preserve">      type: integer</w:t>
      </w:r>
    </w:p>
    <w:p w14:paraId="367ACC7E" w14:textId="77777777" w:rsidR="00860B54" w:rsidRPr="00EC1368" w:rsidRDefault="00860B54" w:rsidP="00860B54">
      <w:pPr>
        <w:pStyle w:val="PL"/>
        <w:rPr>
          <w:lang w:val="de-DE"/>
        </w:rPr>
      </w:pPr>
      <w:r w:rsidRPr="00EC1368">
        <w:rPr>
          <w:lang w:val="de-DE"/>
        </w:rPr>
        <w:t xml:space="preserve">      maximum: 255</w:t>
      </w:r>
    </w:p>
    <w:p w14:paraId="2003D3B8" w14:textId="77777777" w:rsidR="00860B54" w:rsidRDefault="00860B54" w:rsidP="00860B54">
      <w:pPr>
        <w:pStyle w:val="PL"/>
      </w:pPr>
      <w:r w:rsidRPr="00EC1368">
        <w:rPr>
          <w:lang w:val="de-DE"/>
        </w:rPr>
        <w:t xml:space="preserve">    </w:t>
      </w:r>
      <w:r>
        <w:t>Snssai:</w:t>
      </w:r>
    </w:p>
    <w:p w14:paraId="4DDDFA6E" w14:textId="77777777" w:rsidR="00860B54" w:rsidRDefault="00860B54" w:rsidP="00860B54">
      <w:pPr>
        <w:pStyle w:val="PL"/>
      </w:pPr>
      <w:r>
        <w:t xml:space="preserve">      type: object</w:t>
      </w:r>
    </w:p>
    <w:p w14:paraId="57DD3DD4" w14:textId="77777777" w:rsidR="00860B54" w:rsidRDefault="00860B54" w:rsidP="00860B54">
      <w:pPr>
        <w:pStyle w:val="PL"/>
      </w:pPr>
      <w:r>
        <w:t xml:space="preserve">      properties:</w:t>
      </w:r>
    </w:p>
    <w:p w14:paraId="5D99CF1F" w14:textId="77777777" w:rsidR="00860B54" w:rsidRDefault="00860B54" w:rsidP="00860B54">
      <w:pPr>
        <w:pStyle w:val="PL"/>
      </w:pPr>
      <w:r>
        <w:t xml:space="preserve">        sst:</w:t>
      </w:r>
    </w:p>
    <w:p w14:paraId="70ABC1AF" w14:textId="77777777" w:rsidR="00860B54" w:rsidRDefault="00860B54" w:rsidP="00860B54">
      <w:pPr>
        <w:pStyle w:val="PL"/>
      </w:pPr>
      <w:r>
        <w:t xml:space="preserve">          $ref: '#/components/schemas/Sst'</w:t>
      </w:r>
    </w:p>
    <w:p w14:paraId="08324639" w14:textId="77777777" w:rsidR="00860B54" w:rsidRDefault="00860B54" w:rsidP="00860B54">
      <w:pPr>
        <w:pStyle w:val="PL"/>
      </w:pPr>
      <w:r>
        <w:t xml:space="preserve">        sd:</w:t>
      </w:r>
    </w:p>
    <w:p w14:paraId="0BBC9EB3" w14:textId="77777777" w:rsidR="00860B54" w:rsidRDefault="00860B54" w:rsidP="00860B54">
      <w:pPr>
        <w:pStyle w:val="PL"/>
      </w:pPr>
      <w:r>
        <w:t xml:space="preserve">          type: string</w:t>
      </w:r>
    </w:p>
    <w:p w14:paraId="5E20F006" w14:textId="77777777" w:rsidR="00860B54" w:rsidRDefault="00860B54" w:rsidP="00860B54">
      <w:pPr>
        <w:pStyle w:val="PL"/>
      </w:pPr>
      <w:r>
        <w:t xml:space="preserve">    SnssaiList:</w:t>
      </w:r>
    </w:p>
    <w:p w14:paraId="30A4FC75" w14:textId="77777777" w:rsidR="00860B54" w:rsidRDefault="00860B54" w:rsidP="00860B54">
      <w:pPr>
        <w:pStyle w:val="PL"/>
      </w:pPr>
      <w:r>
        <w:t xml:space="preserve">      type: array</w:t>
      </w:r>
    </w:p>
    <w:p w14:paraId="4475EC05" w14:textId="77777777" w:rsidR="00860B54" w:rsidRDefault="00860B54" w:rsidP="00860B54">
      <w:pPr>
        <w:pStyle w:val="PL"/>
      </w:pPr>
      <w:r>
        <w:t xml:space="preserve">      items:</w:t>
      </w:r>
    </w:p>
    <w:p w14:paraId="7AEC5BA5" w14:textId="77777777" w:rsidR="00860B54" w:rsidRDefault="00860B54" w:rsidP="00860B54">
      <w:pPr>
        <w:pStyle w:val="PL"/>
      </w:pPr>
      <w:r>
        <w:t xml:space="preserve">        $ref: '#/components/schemas/Snssai'</w:t>
      </w:r>
    </w:p>
    <w:p w14:paraId="5884D55B" w14:textId="77777777" w:rsidR="00860B54" w:rsidRDefault="00860B54" w:rsidP="00860B54">
      <w:pPr>
        <w:pStyle w:val="PL"/>
      </w:pPr>
    </w:p>
    <w:p w14:paraId="7AF9ED2E" w14:textId="77777777" w:rsidR="00860B54" w:rsidRDefault="00860B54" w:rsidP="00860B54">
      <w:pPr>
        <w:pStyle w:val="PL"/>
      </w:pPr>
      <w:r>
        <w:t xml:space="preserve">    Mnc:</w:t>
      </w:r>
    </w:p>
    <w:p w14:paraId="610CF7D8" w14:textId="77777777" w:rsidR="00860B54" w:rsidRDefault="00860B54" w:rsidP="00860B54">
      <w:pPr>
        <w:pStyle w:val="PL"/>
      </w:pPr>
      <w:r>
        <w:t xml:space="preserve">      type: string</w:t>
      </w:r>
    </w:p>
    <w:p w14:paraId="498CF64E" w14:textId="77777777" w:rsidR="00860B54" w:rsidRDefault="00860B54" w:rsidP="00860B54">
      <w:pPr>
        <w:pStyle w:val="PL"/>
      </w:pPr>
      <w:r>
        <w:t xml:space="preserve">      pattern: '[0-9]{3}|[0-9]{2}'</w:t>
      </w:r>
    </w:p>
    <w:p w14:paraId="3FD1EA33" w14:textId="77777777" w:rsidR="00860B54" w:rsidRDefault="00860B54" w:rsidP="00860B54">
      <w:pPr>
        <w:pStyle w:val="PL"/>
      </w:pPr>
      <w:r>
        <w:t xml:space="preserve">    PlmnId:</w:t>
      </w:r>
    </w:p>
    <w:p w14:paraId="73127486" w14:textId="77777777" w:rsidR="00860B54" w:rsidRDefault="00860B54" w:rsidP="00860B54">
      <w:pPr>
        <w:pStyle w:val="PL"/>
      </w:pPr>
      <w:r>
        <w:t xml:space="preserve">      type: object</w:t>
      </w:r>
    </w:p>
    <w:p w14:paraId="260D3C41" w14:textId="77777777" w:rsidR="00860B54" w:rsidRDefault="00860B54" w:rsidP="00860B54">
      <w:pPr>
        <w:pStyle w:val="PL"/>
      </w:pPr>
      <w:r>
        <w:t xml:space="preserve">      properties:</w:t>
      </w:r>
    </w:p>
    <w:p w14:paraId="64CD61F4" w14:textId="77777777" w:rsidR="00860B54" w:rsidRDefault="00860B54" w:rsidP="00860B54">
      <w:pPr>
        <w:pStyle w:val="PL"/>
      </w:pPr>
      <w:r>
        <w:t xml:space="preserve">        mcc:</w:t>
      </w:r>
    </w:p>
    <w:p w14:paraId="3633AD66" w14:textId="77777777" w:rsidR="00860B54" w:rsidRDefault="00860B54" w:rsidP="00860B54">
      <w:pPr>
        <w:pStyle w:val="PL"/>
      </w:pPr>
      <w:r>
        <w:t xml:space="preserve">          $ref: 'genericNrm.yaml#/components/schemas/Mcc'</w:t>
      </w:r>
    </w:p>
    <w:p w14:paraId="77900123" w14:textId="77777777" w:rsidR="00860B54" w:rsidRDefault="00860B54" w:rsidP="00860B54">
      <w:pPr>
        <w:pStyle w:val="PL"/>
      </w:pPr>
      <w:r>
        <w:t xml:space="preserve">        mnc:</w:t>
      </w:r>
    </w:p>
    <w:p w14:paraId="6A8888CF" w14:textId="77777777" w:rsidR="00860B54" w:rsidRDefault="00860B54" w:rsidP="00860B54">
      <w:pPr>
        <w:pStyle w:val="PL"/>
      </w:pPr>
      <w:r>
        <w:t xml:space="preserve">          $ref: '#/components/schemas/Mnc'</w:t>
      </w:r>
    </w:p>
    <w:p w14:paraId="12F55906" w14:textId="77777777" w:rsidR="00860B54" w:rsidRDefault="00860B54" w:rsidP="00860B54">
      <w:pPr>
        <w:pStyle w:val="PL"/>
      </w:pPr>
      <w:r>
        <w:t xml:space="preserve">    PlmnIdList:</w:t>
      </w:r>
    </w:p>
    <w:p w14:paraId="6964FD44" w14:textId="77777777" w:rsidR="00860B54" w:rsidRDefault="00860B54" w:rsidP="00860B54">
      <w:pPr>
        <w:pStyle w:val="PL"/>
      </w:pPr>
      <w:r>
        <w:t xml:space="preserve">      type: array</w:t>
      </w:r>
    </w:p>
    <w:p w14:paraId="6254FB7C" w14:textId="77777777" w:rsidR="00860B54" w:rsidRDefault="00860B54" w:rsidP="00860B54">
      <w:pPr>
        <w:pStyle w:val="PL"/>
      </w:pPr>
      <w:r>
        <w:t xml:space="preserve">      items:</w:t>
      </w:r>
    </w:p>
    <w:p w14:paraId="71409F75" w14:textId="77777777" w:rsidR="00860B54" w:rsidRDefault="00860B54" w:rsidP="00860B54">
      <w:pPr>
        <w:pStyle w:val="PL"/>
      </w:pPr>
      <w:r>
        <w:t xml:space="preserve">        $ref: '#/components/schemas/PlmnId'</w:t>
      </w:r>
    </w:p>
    <w:p w14:paraId="57323C6B" w14:textId="77777777" w:rsidR="00860B54" w:rsidRDefault="00860B54" w:rsidP="00860B54">
      <w:pPr>
        <w:pStyle w:val="PL"/>
      </w:pPr>
      <w:r>
        <w:t xml:space="preserve">    PlmnInfo:</w:t>
      </w:r>
    </w:p>
    <w:p w14:paraId="3D44CAE2" w14:textId="77777777" w:rsidR="00860B54" w:rsidRDefault="00860B54" w:rsidP="00860B54">
      <w:pPr>
        <w:pStyle w:val="PL"/>
      </w:pPr>
      <w:r>
        <w:t xml:space="preserve">      type: object</w:t>
      </w:r>
    </w:p>
    <w:p w14:paraId="13281D2A" w14:textId="77777777" w:rsidR="00860B54" w:rsidRDefault="00860B54" w:rsidP="00860B54">
      <w:pPr>
        <w:pStyle w:val="PL"/>
      </w:pPr>
      <w:r>
        <w:t xml:space="preserve">      properties:</w:t>
      </w:r>
    </w:p>
    <w:p w14:paraId="04F39EAA" w14:textId="77777777" w:rsidR="00860B54" w:rsidRDefault="00860B54" w:rsidP="00860B54">
      <w:pPr>
        <w:pStyle w:val="PL"/>
      </w:pPr>
      <w:r>
        <w:t xml:space="preserve">        plmnId":</w:t>
      </w:r>
    </w:p>
    <w:p w14:paraId="111AA166" w14:textId="77777777" w:rsidR="00860B54" w:rsidRDefault="00860B54" w:rsidP="00860B54">
      <w:pPr>
        <w:pStyle w:val="PL"/>
      </w:pPr>
      <w:r>
        <w:t xml:space="preserve">          $ref: '#/components/schemas/PlmnId'</w:t>
      </w:r>
    </w:p>
    <w:p w14:paraId="45AE7E07" w14:textId="77777777" w:rsidR="00860B54" w:rsidRDefault="00860B54" w:rsidP="00860B54">
      <w:pPr>
        <w:pStyle w:val="PL"/>
      </w:pPr>
      <w:r>
        <w:t xml:space="preserve">        snssai:</w:t>
      </w:r>
    </w:p>
    <w:p w14:paraId="5225A051" w14:textId="77777777" w:rsidR="00860B54" w:rsidRDefault="00860B54" w:rsidP="00860B54">
      <w:pPr>
        <w:pStyle w:val="PL"/>
      </w:pPr>
      <w:r>
        <w:t xml:space="preserve">          $ref: '#/components/schemas/Snssai'</w:t>
      </w:r>
    </w:p>
    <w:p w14:paraId="08843219" w14:textId="77777777" w:rsidR="00860B54" w:rsidRDefault="00860B54" w:rsidP="00860B54">
      <w:pPr>
        <w:pStyle w:val="PL"/>
      </w:pPr>
      <w:r>
        <w:t xml:space="preserve">    PlmnInfoList:</w:t>
      </w:r>
    </w:p>
    <w:p w14:paraId="5282A76C" w14:textId="77777777" w:rsidR="00860B54" w:rsidRDefault="00860B54" w:rsidP="00860B54">
      <w:pPr>
        <w:pStyle w:val="PL"/>
      </w:pPr>
      <w:r>
        <w:t xml:space="preserve">      type: array</w:t>
      </w:r>
    </w:p>
    <w:p w14:paraId="795DB8DE" w14:textId="77777777" w:rsidR="00860B54" w:rsidRDefault="00860B54" w:rsidP="00860B54">
      <w:pPr>
        <w:pStyle w:val="PL"/>
      </w:pPr>
      <w:r>
        <w:t xml:space="preserve">      items:</w:t>
      </w:r>
    </w:p>
    <w:p w14:paraId="1B8A064D" w14:textId="77777777" w:rsidR="00860B54" w:rsidRDefault="00860B54" w:rsidP="00860B54">
      <w:pPr>
        <w:pStyle w:val="PL"/>
      </w:pPr>
      <w:r>
        <w:t xml:space="preserve">        $ref: '#/components/schemas/PlmnInfo'</w:t>
      </w:r>
    </w:p>
    <w:p w14:paraId="19206FF2" w14:textId="77777777" w:rsidR="00860B54" w:rsidRDefault="00860B54" w:rsidP="00860B54">
      <w:pPr>
        <w:pStyle w:val="PL"/>
      </w:pPr>
    </w:p>
    <w:p w14:paraId="0C7364B1" w14:textId="77777777" w:rsidR="00860B54" w:rsidRPr="00EC1368" w:rsidRDefault="00860B54" w:rsidP="00860B54">
      <w:pPr>
        <w:pStyle w:val="PL"/>
        <w:rPr>
          <w:lang w:val="de-DE"/>
        </w:rPr>
      </w:pPr>
      <w:r>
        <w:t xml:space="preserve">    </w:t>
      </w:r>
      <w:r w:rsidRPr="00EC1368">
        <w:rPr>
          <w:lang w:val="de-DE"/>
        </w:rPr>
        <w:t>NrPci:</w:t>
      </w:r>
    </w:p>
    <w:p w14:paraId="41EAA29B" w14:textId="77777777" w:rsidR="00860B54" w:rsidRPr="00EC1368" w:rsidRDefault="00860B54" w:rsidP="00860B54">
      <w:pPr>
        <w:pStyle w:val="PL"/>
        <w:rPr>
          <w:lang w:val="de-DE"/>
        </w:rPr>
      </w:pPr>
      <w:r w:rsidRPr="00EC1368">
        <w:rPr>
          <w:lang w:val="de-DE"/>
        </w:rPr>
        <w:t xml:space="preserve">      type: integer</w:t>
      </w:r>
    </w:p>
    <w:p w14:paraId="616CF903" w14:textId="77777777" w:rsidR="00860B54" w:rsidRPr="00EC1368" w:rsidRDefault="00860B54" w:rsidP="00860B54">
      <w:pPr>
        <w:pStyle w:val="PL"/>
        <w:rPr>
          <w:lang w:val="de-DE"/>
        </w:rPr>
      </w:pPr>
      <w:r w:rsidRPr="00EC1368">
        <w:rPr>
          <w:lang w:val="de-DE"/>
        </w:rPr>
        <w:t xml:space="preserve">      maximum: 503</w:t>
      </w:r>
    </w:p>
    <w:p w14:paraId="2C99C6BA" w14:textId="77777777" w:rsidR="00860B54" w:rsidRPr="00EC1368" w:rsidRDefault="00860B54" w:rsidP="00860B54">
      <w:pPr>
        <w:pStyle w:val="PL"/>
        <w:rPr>
          <w:lang w:val="de-DE"/>
        </w:rPr>
      </w:pPr>
      <w:r w:rsidRPr="00EC1368">
        <w:rPr>
          <w:lang w:val="de-DE"/>
        </w:rPr>
        <w:t xml:space="preserve">    NrTac:</w:t>
      </w:r>
    </w:p>
    <w:p w14:paraId="226990DC" w14:textId="77777777" w:rsidR="00860B54" w:rsidRPr="008E6D39" w:rsidRDefault="00860B54" w:rsidP="00860B54">
      <w:pPr>
        <w:pStyle w:val="PL"/>
        <w:rPr>
          <w:lang w:val="de-DE"/>
        </w:rPr>
      </w:pPr>
      <w:r w:rsidRPr="00EC1368">
        <w:rPr>
          <w:lang w:val="de-DE"/>
        </w:rPr>
        <w:t xml:space="preserve">      </w:t>
      </w:r>
      <w:r w:rsidRPr="008E6D39">
        <w:rPr>
          <w:lang w:val="de-DE"/>
        </w:rPr>
        <w:t>type: integer</w:t>
      </w:r>
    </w:p>
    <w:p w14:paraId="46E6FFBE" w14:textId="77777777" w:rsidR="00860B54" w:rsidRPr="008E6D39" w:rsidRDefault="00860B54" w:rsidP="00860B54">
      <w:pPr>
        <w:pStyle w:val="PL"/>
        <w:rPr>
          <w:lang w:val="de-DE"/>
        </w:rPr>
      </w:pPr>
      <w:r w:rsidRPr="008E6D39">
        <w:rPr>
          <w:lang w:val="de-DE"/>
        </w:rPr>
        <w:t xml:space="preserve">      maximum: 16777215</w:t>
      </w:r>
    </w:p>
    <w:p w14:paraId="26EE023A" w14:textId="77777777" w:rsidR="00860B54" w:rsidRPr="008E6D39" w:rsidRDefault="00860B54" w:rsidP="00860B54">
      <w:pPr>
        <w:pStyle w:val="PL"/>
        <w:rPr>
          <w:lang w:val="de-DE"/>
        </w:rPr>
      </w:pPr>
      <w:r w:rsidRPr="008E6D39">
        <w:rPr>
          <w:lang w:val="de-DE"/>
        </w:rPr>
        <w:t xml:space="preserve">    Tai:</w:t>
      </w:r>
    </w:p>
    <w:p w14:paraId="13D83B9F" w14:textId="77777777" w:rsidR="00860B54" w:rsidRPr="008E6D39" w:rsidRDefault="00860B54" w:rsidP="00860B54">
      <w:pPr>
        <w:pStyle w:val="PL"/>
        <w:rPr>
          <w:lang w:val="de-DE"/>
        </w:rPr>
      </w:pPr>
      <w:r w:rsidRPr="008E6D39">
        <w:rPr>
          <w:lang w:val="de-DE"/>
        </w:rPr>
        <w:t xml:space="preserve">      type: object</w:t>
      </w:r>
    </w:p>
    <w:p w14:paraId="6974005A" w14:textId="77777777" w:rsidR="00860B54" w:rsidRPr="008E6D39" w:rsidRDefault="00860B54" w:rsidP="00860B54">
      <w:pPr>
        <w:pStyle w:val="PL"/>
        <w:rPr>
          <w:lang w:val="de-DE"/>
        </w:rPr>
      </w:pPr>
      <w:r w:rsidRPr="008E6D39">
        <w:rPr>
          <w:lang w:val="de-DE"/>
        </w:rPr>
        <w:t xml:space="preserve">      properties:</w:t>
      </w:r>
    </w:p>
    <w:p w14:paraId="223E6260" w14:textId="77777777" w:rsidR="00860B54" w:rsidRPr="008E6D39" w:rsidRDefault="00860B54" w:rsidP="00860B54">
      <w:pPr>
        <w:pStyle w:val="PL"/>
        <w:rPr>
          <w:lang w:val="de-DE"/>
        </w:rPr>
      </w:pPr>
      <w:r w:rsidRPr="008E6D39">
        <w:rPr>
          <w:lang w:val="de-DE"/>
        </w:rPr>
        <w:t xml:space="preserve">        plmnId:</w:t>
      </w:r>
    </w:p>
    <w:p w14:paraId="4E50C302" w14:textId="77777777" w:rsidR="00860B54" w:rsidRPr="008E6D39" w:rsidRDefault="00860B54" w:rsidP="00860B54">
      <w:pPr>
        <w:pStyle w:val="PL"/>
        <w:rPr>
          <w:lang w:val="de-DE"/>
        </w:rPr>
      </w:pPr>
      <w:r w:rsidRPr="008E6D39">
        <w:rPr>
          <w:lang w:val="de-DE"/>
        </w:rPr>
        <w:t xml:space="preserve">          $ref: '#/components/schemas/PlmnId'</w:t>
      </w:r>
    </w:p>
    <w:p w14:paraId="0B55FE2B" w14:textId="77777777" w:rsidR="00860B54" w:rsidRPr="008E6D39" w:rsidRDefault="00860B54" w:rsidP="00860B54">
      <w:pPr>
        <w:pStyle w:val="PL"/>
        <w:rPr>
          <w:lang w:val="de-DE"/>
        </w:rPr>
      </w:pPr>
      <w:r w:rsidRPr="008E6D39">
        <w:rPr>
          <w:lang w:val="de-DE"/>
        </w:rPr>
        <w:t xml:space="preserve">        nrTac:</w:t>
      </w:r>
    </w:p>
    <w:p w14:paraId="7D04744F" w14:textId="77777777" w:rsidR="00860B54" w:rsidRPr="008E6D39" w:rsidRDefault="00860B54" w:rsidP="00860B54">
      <w:pPr>
        <w:pStyle w:val="PL"/>
        <w:rPr>
          <w:lang w:val="de-DE"/>
        </w:rPr>
      </w:pPr>
      <w:r w:rsidRPr="008E6D39">
        <w:rPr>
          <w:lang w:val="de-DE"/>
        </w:rPr>
        <w:t xml:space="preserve">          $ref: '#/components/schemas/NrTac'</w:t>
      </w:r>
    </w:p>
    <w:p w14:paraId="2EEEFFD9" w14:textId="77777777" w:rsidR="00860B54" w:rsidRPr="008E6D39" w:rsidRDefault="00860B54" w:rsidP="00860B54">
      <w:pPr>
        <w:pStyle w:val="PL"/>
        <w:rPr>
          <w:lang w:val="de-DE"/>
        </w:rPr>
      </w:pPr>
    </w:p>
    <w:p w14:paraId="21D9F922" w14:textId="77777777" w:rsidR="00860B54" w:rsidRDefault="00860B54" w:rsidP="00860B54">
      <w:pPr>
        <w:pStyle w:val="PL"/>
      </w:pPr>
      <w:r w:rsidRPr="008E6D39">
        <w:rPr>
          <w:lang w:val="de-DE"/>
        </w:rPr>
        <w:t xml:space="preserve">    </w:t>
      </w:r>
      <w:r>
        <w:t>BackhaulAddress:</w:t>
      </w:r>
    </w:p>
    <w:p w14:paraId="423743E6" w14:textId="77777777" w:rsidR="00860B54" w:rsidRDefault="00860B54" w:rsidP="00860B54">
      <w:pPr>
        <w:pStyle w:val="PL"/>
      </w:pPr>
      <w:r>
        <w:t xml:space="preserve">      type: object</w:t>
      </w:r>
    </w:p>
    <w:p w14:paraId="5D34B162" w14:textId="77777777" w:rsidR="00860B54" w:rsidRDefault="00860B54" w:rsidP="00860B54">
      <w:pPr>
        <w:pStyle w:val="PL"/>
      </w:pPr>
      <w:r>
        <w:t xml:space="preserve">      properties:</w:t>
      </w:r>
    </w:p>
    <w:p w14:paraId="4985ECD8" w14:textId="77777777" w:rsidR="00860B54" w:rsidRDefault="00860B54" w:rsidP="00860B54">
      <w:pPr>
        <w:pStyle w:val="PL"/>
      </w:pPr>
      <w:r>
        <w:t xml:space="preserve">        gnbId:</w:t>
      </w:r>
    </w:p>
    <w:p w14:paraId="31DBF80E" w14:textId="77777777" w:rsidR="00860B54" w:rsidRDefault="00860B54" w:rsidP="00860B54">
      <w:pPr>
        <w:pStyle w:val="PL"/>
      </w:pPr>
      <w:r>
        <w:t xml:space="preserve">          $ref: '#/components/schemas/GnbId'</w:t>
      </w:r>
    </w:p>
    <w:p w14:paraId="5EC805E7" w14:textId="77777777" w:rsidR="00860B54" w:rsidRPr="008E6D39" w:rsidRDefault="00860B54" w:rsidP="00860B54">
      <w:pPr>
        <w:pStyle w:val="PL"/>
      </w:pPr>
      <w:r>
        <w:t xml:space="preserve">        </w:t>
      </w:r>
      <w:r w:rsidRPr="008E6D39">
        <w:t>tai:</w:t>
      </w:r>
    </w:p>
    <w:p w14:paraId="3A97606F" w14:textId="77777777" w:rsidR="00860B54" w:rsidRPr="008E6D39" w:rsidRDefault="00860B54" w:rsidP="00860B54">
      <w:pPr>
        <w:pStyle w:val="PL"/>
      </w:pPr>
      <w:r w:rsidRPr="008E6D39">
        <w:t xml:space="preserve">          $ref: "#/components/schemas/Tai"</w:t>
      </w:r>
    </w:p>
    <w:p w14:paraId="5C5B6348" w14:textId="77777777" w:rsidR="00860B54" w:rsidRDefault="00860B54" w:rsidP="00860B54">
      <w:pPr>
        <w:pStyle w:val="PL"/>
      </w:pPr>
      <w:r w:rsidRPr="008E6D39">
        <w:t xml:space="preserve">    </w:t>
      </w:r>
      <w:r>
        <w:t>MappingSetIDBackhaulAddress:</w:t>
      </w:r>
    </w:p>
    <w:p w14:paraId="38FC9CA5" w14:textId="77777777" w:rsidR="00860B54" w:rsidRDefault="00860B54" w:rsidP="00860B54">
      <w:pPr>
        <w:pStyle w:val="PL"/>
      </w:pPr>
      <w:r>
        <w:t xml:space="preserve">      type: object</w:t>
      </w:r>
    </w:p>
    <w:p w14:paraId="4E123776" w14:textId="77777777" w:rsidR="00860B54" w:rsidRDefault="00860B54" w:rsidP="00860B54">
      <w:pPr>
        <w:pStyle w:val="PL"/>
      </w:pPr>
      <w:r>
        <w:t xml:space="preserve">      properties:</w:t>
      </w:r>
    </w:p>
    <w:p w14:paraId="2BE69BAF" w14:textId="77777777" w:rsidR="00860B54" w:rsidRDefault="00860B54" w:rsidP="00860B54">
      <w:pPr>
        <w:pStyle w:val="PL"/>
      </w:pPr>
      <w:r>
        <w:t xml:space="preserve">        setID:</w:t>
      </w:r>
    </w:p>
    <w:p w14:paraId="48EF5F0B" w14:textId="77777777" w:rsidR="00860B54" w:rsidRDefault="00860B54" w:rsidP="00860B54">
      <w:pPr>
        <w:pStyle w:val="PL"/>
      </w:pPr>
      <w:r>
        <w:t xml:space="preserve">          type: integer</w:t>
      </w:r>
    </w:p>
    <w:p w14:paraId="221DF400" w14:textId="77777777" w:rsidR="00860B54" w:rsidRDefault="00860B54" w:rsidP="00860B54">
      <w:pPr>
        <w:pStyle w:val="PL"/>
      </w:pPr>
      <w:r>
        <w:lastRenderedPageBreak/>
        <w:t xml:space="preserve">        backhaulAddress:</w:t>
      </w:r>
    </w:p>
    <w:p w14:paraId="72267705" w14:textId="77777777" w:rsidR="00860B54" w:rsidRDefault="00860B54" w:rsidP="00860B54">
      <w:pPr>
        <w:pStyle w:val="PL"/>
      </w:pPr>
      <w:r>
        <w:t xml:space="preserve">          $ref: '#/components/schemas/BackhaulAddress'</w:t>
      </w:r>
    </w:p>
    <w:p w14:paraId="48B0DE8C" w14:textId="77777777" w:rsidR="00860B54" w:rsidRDefault="00860B54" w:rsidP="00860B54">
      <w:pPr>
        <w:pStyle w:val="PL"/>
      </w:pPr>
    </w:p>
    <w:p w14:paraId="445671B5" w14:textId="77777777" w:rsidR="00860B54" w:rsidRDefault="00860B54" w:rsidP="00860B54">
      <w:pPr>
        <w:pStyle w:val="PL"/>
      </w:pPr>
      <w:r>
        <w:t xml:space="preserve">    CellState:</w:t>
      </w:r>
    </w:p>
    <w:p w14:paraId="43550638" w14:textId="77777777" w:rsidR="00860B54" w:rsidRDefault="00860B54" w:rsidP="00860B54">
      <w:pPr>
        <w:pStyle w:val="PL"/>
      </w:pPr>
      <w:r>
        <w:t xml:space="preserve">      type: string</w:t>
      </w:r>
    </w:p>
    <w:p w14:paraId="2FDC678A" w14:textId="77777777" w:rsidR="00860B54" w:rsidRDefault="00860B54" w:rsidP="00860B54">
      <w:pPr>
        <w:pStyle w:val="PL"/>
      </w:pPr>
      <w:r>
        <w:t xml:space="preserve">      enum:</w:t>
      </w:r>
    </w:p>
    <w:p w14:paraId="357CE0C4" w14:textId="77777777" w:rsidR="00860B54" w:rsidRDefault="00860B54" w:rsidP="00860B54">
      <w:pPr>
        <w:pStyle w:val="PL"/>
      </w:pPr>
      <w:r>
        <w:t xml:space="preserve">        - IDLE</w:t>
      </w:r>
    </w:p>
    <w:p w14:paraId="12C78B8F" w14:textId="77777777" w:rsidR="00860B54" w:rsidRDefault="00860B54" w:rsidP="00860B54">
      <w:pPr>
        <w:pStyle w:val="PL"/>
      </w:pPr>
      <w:r>
        <w:t xml:space="preserve">        - INACTIVE</w:t>
      </w:r>
    </w:p>
    <w:p w14:paraId="0C41A3F3" w14:textId="77777777" w:rsidR="00860B54" w:rsidRDefault="00860B54" w:rsidP="00860B54">
      <w:pPr>
        <w:pStyle w:val="PL"/>
      </w:pPr>
      <w:r>
        <w:t xml:space="preserve">        - ACTIVE</w:t>
      </w:r>
    </w:p>
    <w:p w14:paraId="4D3B6131" w14:textId="77777777" w:rsidR="00860B54" w:rsidRDefault="00860B54" w:rsidP="00860B54">
      <w:pPr>
        <w:pStyle w:val="PL"/>
      </w:pPr>
      <w:r>
        <w:t xml:space="preserve">    CyclicPrefix:</w:t>
      </w:r>
    </w:p>
    <w:p w14:paraId="7A0C6C50" w14:textId="77777777" w:rsidR="00860B54" w:rsidRDefault="00860B54" w:rsidP="00860B54">
      <w:pPr>
        <w:pStyle w:val="PL"/>
      </w:pPr>
      <w:r>
        <w:t xml:space="preserve">      type: string</w:t>
      </w:r>
    </w:p>
    <w:p w14:paraId="49A43F42" w14:textId="77777777" w:rsidR="00860B54" w:rsidRDefault="00860B54" w:rsidP="00860B54">
      <w:pPr>
        <w:pStyle w:val="PL"/>
      </w:pPr>
      <w:r>
        <w:t xml:space="preserve">      enum:</w:t>
      </w:r>
    </w:p>
    <w:p w14:paraId="3D1BAD1B" w14:textId="77777777" w:rsidR="00860B54" w:rsidRDefault="00860B54" w:rsidP="00860B54">
      <w:pPr>
        <w:pStyle w:val="PL"/>
      </w:pPr>
      <w:r>
        <w:t xml:space="preserve">        - '15'</w:t>
      </w:r>
    </w:p>
    <w:p w14:paraId="69CCAE63" w14:textId="77777777" w:rsidR="00860B54" w:rsidRDefault="00860B54" w:rsidP="00860B54">
      <w:pPr>
        <w:pStyle w:val="PL"/>
      </w:pPr>
      <w:r>
        <w:t xml:space="preserve">        - '30'</w:t>
      </w:r>
    </w:p>
    <w:p w14:paraId="6C4AF40A" w14:textId="77777777" w:rsidR="00860B54" w:rsidRDefault="00860B54" w:rsidP="00860B54">
      <w:pPr>
        <w:pStyle w:val="PL"/>
      </w:pPr>
      <w:r>
        <w:t xml:space="preserve">        - '60'</w:t>
      </w:r>
    </w:p>
    <w:p w14:paraId="128108F0" w14:textId="77777777" w:rsidR="00860B54" w:rsidRDefault="00860B54" w:rsidP="00860B54">
      <w:pPr>
        <w:pStyle w:val="PL"/>
      </w:pPr>
      <w:r>
        <w:t xml:space="preserve">        - '120'</w:t>
      </w:r>
    </w:p>
    <w:p w14:paraId="7B40A8D7" w14:textId="77777777" w:rsidR="00860B54" w:rsidRDefault="00860B54" w:rsidP="00860B54">
      <w:pPr>
        <w:pStyle w:val="PL"/>
      </w:pPr>
      <w:r>
        <w:t xml:space="preserve">    TxDirection:</w:t>
      </w:r>
    </w:p>
    <w:p w14:paraId="7A9A2F25" w14:textId="77777777" w:rsidR="00860B54" w:rsidRDefault="00860B54" w:rsidP="00860B54">
      <w:pPr>
        <w:pStyle w:val="PL"/>
      </w:pPr>
      <w:r>
        <w:t xml:space="preserve">      type: string</w:t>
      </w:r>
    </w:p>
    <w:p w14:paraId="080FA624" w14:textId="77777777" w:rsidR="00860B54" w:rsidRDefault="00860B54" w:rsidP="00860B54">
      <w:pPr>
        <w:pStyle w:val="PL"/>
      </w:pPr>
      <w:r>
        <w:t xml:space="preserve">      enum:</w:t>
      </w:r>
    </w:p>
    <w:p w14:paraId="5B6564C1" w14:textId="77777777" w:rsidR="00860B54" w:rsidRDefault="00860B54" w:rsidP="00860B54">
      <w:pPr>
        <w:pStyle w:val="PL"/>
      </w:pPr>
      <w:r>
        <w:t xml:space="preserve">        - DL</w:t>
      </w:r>
    </w:p>
    <w:p w14:paraId="5BD72A5C" w14:textId="77777777" w:rsidR="00860B54" w:rsidRDefault="00860B54" w:rsidP="00860B54">
      <w:pPr>
        <w:pStyle w:val="PL"/>
      </w:pPr>
      <w:r>
        <w:t xml:space="preserve">        - UL</w:t>
      </w:r>
    </w:p>
    <w:p w14:paraId="6880FAFD" w14:textId="77777777" w:rsidR="00860B54" w:rsidRDefault="00860B54" w:rsidP="00860B54">
      <w:pPr>
        <w:pStyle w:val="PL"/>
      </w:pPr>
      <w:r>
        <w:t xml:space="preserve">        - DL and UL</w:t>
      </w:r>
    </w:p>
    <w:p w14:paraId="3729A782" w14:textId="77777777" w:rsidR="00860B54" w:rsidRDefault="00860B54" w:rsidP="00860B54">
      <w:pPr>
        <w:pStyle w:val="PL"/>
      </w:pPr>
      <w:r>
        <w:t xml:space="preserve">    BwpContext:</w:t>
      </w:r>
    </w:p>
    <w:p w14:paraId="540BF9C5" w14:textId="77777777" w:rsidR="00860B54" w:rsidRDefault="00860B54" w:rsidP="00860B54">
      <w:pPr>
        <w:pStyle w:val="PL"/>
      </w:pPr>
      <w:r>
        <w:t xml:space="preserve">      type: string</w:t>
      </w:r>
    </w:p>
    <w:p w14:paraId="6A79E8B5" w14:textId="77777777" w:rsidR="00860B54" w:rsidRDefault="00860B54" w:rsidP="00860B54">
      <w:pPr>
        <w:pStyle w:val="PL"/>
      </w:pPr>
      <w:r>
        <w:t xml:space="preserve">      enum:</w:t>
      </w:r>
    </w:p>
    <w:p w14:paraId="61E16867" w14:textId="77777777" w:rsidR="00860B54" w:rsidRDefault="00860B54" w:rsidP="00860B54">
      <w:pPr>
        <w:pStyle w:val="PL"/>
      </w:pPr>
      <w:r>
        <w:t xml:space="preserve">        - DL</w:t>
      </w:r>
    </w:p>
    <w:p w14:paraId="1F6F32E7" w14:textId="77777777" w:rsidR="00860B54" w:rsidRDefault="00860B54" w:rsidP="00860B54">
      <w:pPr>
        <w:pStyle w:val="PL"/>
      </w:pPr>
      <w:r>
        <w:t xml:space="preserve">        - UL</w:t>
      </w:r>
    </w:p>
    <w:p w14:paraId="08008896" w14:textId="77777777" w:rsidR="00860B54" w:rsidRDefault="00860B54" w:rsidP="00860B54">
      <w:pPr>
        <w:pStyle w:val="PL"/>
      </w:pPr>
      <w:r>
        <w:t xml:space="preserve">        - SUL</w:t>
      </w:r>
    </w:p>
    <w:p w14:paraId="17848C9B" w14:textId="77777777" w:rsidR="00860B54" w:rsidRDefault="00860B54" w:rsidP="00860B54">
      <w:pPr>
        <w:pStyle w:val="PL"/>
      </w:pPr>
      <w:r>
        <w:t xml:space="preserve">    IsInitialBwp:</w:t>
      </w:r>
    </w:p>
    <w:p w14:paraId="5312CCEE" w14:textId="77777777" w:rsidR="00860B54" w:rsidRDefault="00860B54" w:rsidP="00860B54">
      <w:pPr>
        <w:pStyle w:val="PL"/>
      </w:pPr>
      <w:r>
        <w:t xml:space="preserve">      type: string</w:t>
      </w:r>
    </w:p>
    <w:p w14:paraId="134CB043" w14:textId="77777777" w:rsidR="00860B54" w:rsidRDefault="00860B54" w:rsidP="00860B54">
      <w:pPr>
        <w:pStyle w:val="PL"/>
      </w:pPr>
      <w:r>
        <w:t xml:space="preserve">      enum:</w:t>
      </w:r>
    </w:p>
    <w:p w14:paraId="0012C01A" w14:textId="77777777" w:rsidR="00860B54" w:rsidRDefault="00860B54" w:rsidP="00860B54">
      <w:pPr>
        <w:pStyle w:val="PL"/>
      </w:pPr>
      <w:r>
        <w:t xml:space="preserve">        - INITIAL</w:t>
      </w:r>
    </w:p>
    <w:p w14:paraId="6A605D0A" w14:textId="77777777" w:rsidR="00860B54" w:rsidRDefault="00860B54" w:rsidP="00860B54">
      <w:pPr>
        <w:pStyle w:val="PL"/>
      </w:pPr>
      <w:r>
        <w:t xml:space="preserve">        - OTHER</w:t>
      </w:r>
    </w:p>
    <w:p w14:paraId="0DDE404C" w14:textId="77777777" w:rsidR="00860B54" w:rsidRDefault="00860B54" w:rsidP="00860B54">
      <w:pPr>
        <w:pStyle w:val="PL"/>
      </w:pPr>
      <w:r>
        <w:t xml:space="preserve">        - SUL</w:t>
      </w:r>
    </w:p>
    <w:p w14:paraId="225567CC" w14:textId="77777777" w:rsidR="00860B54" w:rsidRDefault="00860B54" w:rsidP="00860B54">
      <w:pPr>
        <w:pStyle w:val="PL"/>
      </w:pPr>
      <w:r>
        <w:t xml:space="preserve">    QuotaType:</w:t>
      </w:r>
    </w:p>
    <w:p w14:paraId="417BBBD3" w14:textId="77777777" w:rsidR="00860B54" w:rsidRDefault="00860B54" w:rsidP="00860B54">
      <w:pPr>
        <w:pStyle w:val="PL"/>
      </w:pPr>
      <w:r>
        <w:t xml:space="preserve">      type: string</w:t>
      </w:r>
    </w:p>
    <w:p w14:paraId="42E168C4" w14:textId="77777777" w:rsidR="00860B54" w:rsidRDefault="00860B54" w:rsidP="00860B54">
      <w:pPr>
        <w:pStyle w:val="PL"/>
      </w:pPr>
      <w:r>
        <w:t xml:space="preserve">      enum:</w:t>
      </w:r>
    </w:p>
    <w:p w14:paraId="5C7CFC3F" w14:textId="77777777" w:rsidR="00860B54" w:rsidRDefault="00860B54" w:rsidP="00860B54">
      <w:pPr>
        <w:pStyle w:val="PL"/>
      </w:pPr>
      <w:r>
        <w:t xml:space="preserve">        - STRICT</w:t>
      </w:r>
    </w:p>
    <w:p w14:paraId="41E5DCF2" w14:textId="77777777" w:rsidR="00860B54" w:rsidRDefault="00860B54" w:rsidP="00860B54">
      <w:pPr>
        <w:pStyle w:val="PL"/>
      </w:pPr>
      <w:r>
        <w:t xml:space="preserve">        - FLOAT</w:t>
      </w:r>
    </w:p>
    <w:p w14:paraId="2A5A0482" w14:textId="77777777" w:rsidR="00860B54" w:rsidRDefault="00860B54" w:rsidP="00860B54">
      <w:pPr>
        <w:pStyle w:val="PL"/>
      </w:pPr>
      <w:r>
        <w:t xml:space="preserve">    RrmPolicyMember:</w:t>
      </w:r>
    </w:p>
    <w:p w14:paraId="5A6BCBD6" w14:textId="77777777" w:rsidR="00860B54" w:rsidRDefault="00860B54" w:rsidP="00860B54">
      <w:pPr>
        <w:pStyle w:val="PL"/>
      </w:pPr>
      <w:r>
        <w:t xml:space="preserve">      type: object</w:t>
      </w:r>
    </w:p>
    <w:p w14:paraId="7477BE0F" w14:textId="77777777" w:rsidR="00860B54" w:rsidRDefault="00860B54" w:rsidP="00860B54">
      <w:pPr>
        <w:pStyle w:val="PL"/>
      </w:pPr>
      <w:r>
        <w:t xml:space="preserve">      properties:</w:t>
      </w:r>
    </w:p>
    <w:p w14:paraId="30C3462D" w14:textId="77777777" w:rsidR="00860B54" w:rsidRDefault="00860B54" w:rsidP="00860B54">
      <w:pPr>
        <w:pStyle w:val="PL"/>
      </w:pPr>
      <w:r>
        <w:t xml:space="preserve">        plmnId:</w:t>
      </w:r>
    </w:p>
    <w:p w14:paraId="4E680895" w14:textId="77777777" w:rsidR="00860B54" w:rsidRDefault="00860B54" w:rsidP="00860B54">
      <w:pPr>
        <w:pStyle w:val="PL"/>
      </w:pPr>
      <w:r>
        <w:t xml:space="preserve">          $ref: '#/components/schemas/PlmnId'</w:t>
      </w:r>
    </w:p>
    <w:p w14:paraId="081E2CFA" w14:textId="77777777" w:rsidR="00860B54" w:rsidRDefault="00860B54" w:rsidP="00860B54">
      <w:pPr>
        <w:pStyle w:val="PL"/>
      </w:pPr>
      <w:r>
        <w:t xml:space="preserve">        snssai:</w:t>
      </w:r>
    </w:p>
    <w:p w14:paraId="08B01511" w14:textId="77777777" w:rsidR="00860B54" w:rsidRDefault="00860B54" w:rsidP="00860B54">
      <w:pPr>
        <w:pStyle w:val="PL"/>
      </w:pPr>
      <w:r>
        <w:t xml:space="preserve">          $ref: '#/components/schemas/Snssai'</w:t>
      </w:r>
    </w:p>
    <w:p w14:paraId="6624E106" w14:textId="77777777" w:rsidR="00860B54" w:rsidRDefault="00860B54" w:rsidP="00860B54">
      <w:pPr>
        <w:pStyle w:val="PL"/>
      </w:pPr>
      <w:r>
        <w:t xml:space="preserve">    RrmPolicyMemberList:</w:t>
      </w:r>
    </w:p>
    <w:p w14:paraId="2FD997B2" w14:textId="77777777" w:rsidR="00860B54" w:rsidRDefault="00860B54" w:rsidP="00860B54">
      <w:pPr>
        <w:pStyle w:val="PL"/>
      </w:pPr>
      <w:r>
        <w:t xml:space="preserve">      type: array</w:t>
      </w:r>
    </w:p>
    <w:p w14:paraId="499D4C73" w14:textId="77777777" w:rsidR="00860B54" w:rsidRDefault="00860B54" w:rsidP="00860B54">
      <w:pPr>
        <w:pStyle w:val="PL"/>
      </w:pPr>
      <w:r>
        <w:t xml:space="preserve">      items:</w:t>
      </w:r>
    </w:p>
    <w:p w14:paraId="328AA7E0" w14:textId="77777777" w:rsidR="00860B54" w:rsidRDefault="00860B54" w:rsidP="00860B54">
      <w:pPr>
        <w:pStyle w:val="PL"/>
      </w:pPr>
      <w:r>
        <w:t xml:space="preserve">        $ref: '#/components/schemas/RrmPolicyMember'</w:t>
      </w:r>
    </w:p>
    <w:p w14:paraId="0C571CE3" w14:textId="77777777" w:rsidR="00860B54" w:rsidRDefault="00860B54" w:rsidP="00860B54">
      <w:pPr>
        <w:pStyle w:val="PL"/>
      </w:pPr>
    </w:p>
    <w:p w14:paraId="04FBE225" w14:textId="77777777" w:rsidR="00860B54" w:rsidRDefault="00860B54" w:rsidP="00860B54">
      <w:pPr>
        <w:pStyle w:val="PL"/>
      </w:pPr>
      <w:r>
        <w:t xml:space="preserve">    LocalAddress:</w:t>
      </w:r>
    </w:p>
    <w:p w14:paraId="4E1F6953" w14:textId="77777777" w:rsidR="00860B54" w:rsidRDefault="00860B54" w:rsidP="00860B54">
      <w:pPr>
        <w:pStyle w:val="PL"/>
      </w:pPr>
      <w:r>
        <w:t xml:space="preserve">      type: object</w:t>
      </w:r>
    </w:p>
    <w:p w14:paraId="261884B9" w14:textId="77777777" w:rsidR="00860B54" w:rsidRDefault="00860B54" w:rsidP="00860B54">
      <w:pPr>
        <w:pStyle w:val="PL"/>
      </w:pPr>
      <w:r>
        <w:t xml:space="preserve">      properties:</w:t>
      </w:r>
    </w:p>
    <w:p w14:paraId="15A87272" w14:textId="77777777" w:rsidR="00860B54" w:rsidRDefault="00860B54" w:rsidP="00860B54">
      <w:pPr>
        <w:pStyle w:val="PL"/>
      </w:pPr>
      <w:r>
        <w:t xml:space="preserve">        ipv4Address:</w:t>
      </w:r>
    </w:p>
    <w:p w14:paraId="7A3B2C98" w14:textId="77777777" w:rsidR="00860B54" w:rsidRDefault="00860B54" w:rsidP="00860B54">
      <w:pPr>
        <w:pStyle w:val="PL"/>
      </w:pPr>
      <w:r>
        <w:t xml:space="preserve">          $ref: 'genericNrm.yaml#/components/schemas/Ipv4Addr'</w:t>
      </w:r>
    </w:p>
    <w:p w14:paraId="4B2AB15D" w14:textId="77777777" w:rsidR="00860B54" w:rsidRDefault="00860B54" w:rsidP="00860B54">
      <w:pPr>
        <w:pStyle w:val="PL"/>
      </w:pPr>
      <w:r>
        <w:t xml:space="preserve">        ipv6Address:</w:t>
      </w:r>
    </w:p>
    <w:p w14:paraId="3FE31739" w14:textId="77777777" w:rsidR="00860B54" w:rsidRDefault="00860B54" w:rsidP="00860B54">
      <w:pPr>
        <w:pStyle w:val="PL"/>
      </w:pPr>
      <w:r>
        <w:t xml:space="preserve">          $ref: 'genericNrm.yaml#/components/schemas/Ipv6Addr'</w:t>
      </w:r>
    </w:p>
    <w:p w14:paraId="05FEC8C4" w14:textId="77777777" w:rsidR="00860B54" w:rsidRPr="008E6D39" w:rsidRDefault="00860B54" w:rsidP="00860B54">
      <w:pPr>
        <w:pStyle w:val="PL"/>
        <w:rPr>
          <w:lang w:val="fr-FR"/>
        </w:rPr>
      </w:pPr>
      <w:r>
        <w:t xml:space="preserve">        </w:t>
      </w:r>
      <w:r w:rsidRPr="008E6D39">
        <w:rPr>
          <w:lang w:val="fr-FR"/>
        </w:rPr>
        <w:t>vlanId:</w:t>
      </w:r>
    </w:p>
    <w:p w14:paraId="1A68BFA0" w14:textId="77777777" w:rsidR="00860B54" w:rsidRPr="008E6D39" w:rsidRDefault="00860B54" w:rsidP="00860B54">
      <w:pPr>
        <w:pStyle w:val="PL"/>
        <w:rPr>
          <w:lang w:val="fr-FR"/>
        </w:rPr>
      </w:pPr>
      <w:r w:rsidRPr="008E6D39">
        <w:rPr>
          <w:lang w:val="fr-FR"/>
        </w:rPr>
        <w:t xml:space="preserve">          type: integer</w:t>
      </w:r>
    </w:p>
    <w:p w14:paraId="3F8C2E59" w14:textId="77777777" w:rsidR="00860B54" w:rsidRPr="008E6D39" w:rsidRDefault="00860B54" w:rsidP="00860B54">
      <w:pPr>
        <w:pStyle w:val="PL"/>
        <w:rPr>
          <w:lang w:val="fr-FR"/>
        </w:rPr>
      </w:pPr>
      <w:r w:rsidRPr="008E6D39">
        <w:rPr>
          <w:lang w:val="fr-FR"/>
        </w:rPr>
        <w:t xml:space="preserve">          minimum: 0</w:t>
      </w:r>
    </w:p>
    <w:p w14:paraId="7FDAE245" w14:textId="77777777" w:rsidR="00860B54" w:rsidRPr="008E6D39" w:rsidRDefault="00860B54" w:rsidP="00860B54">
      <w:pPr>
        <w:pStyle w:val="PL"/>
        <w:rPr>
          <w:lang w:val="fr-FR"/>
        </w:rPr>
      </w:pPr>
      <w:r w:rsidRPr="008E6D39">
        <w:rPr>
          <w:lang w:val="fr-FR"/>
        </w:rPr>
        <w:t xml:space="preserve">          maximum: 4096</w:t>
      </w:r>
    </w:p>
    <w:p w14:paraId="0B277E62" w14:textId="77777777" w:rsidR="00860B54" w:rsidRPr="008E6D39" w:rsidRDefault="00860B54" w:rsidP="00860B54">
      <w:pPr>
        <w:pStyle w:val="PL"/>
        <w:rPr>
          <w:lang w:val="fr-FR"/>
        </w:rPr>
      </w:pPr>
      <w:r w:rsidRPr="008E6D39">
        <w:rPr>
          <w:lang w:val="fr-FR"/>
        </w:rPr>
        <w:t xml:space="preserve">        port:</w:t>
      </w:r>
    </w:p>
    <w:p w14:paraId="05283F43" w14:textId="77777777" w:rsidR="00860B54" w:rsidRDefault="00860B54" w:rsidP="00860B54">
      <w:pPr>
        <w:pStyle w:val="PL"/>
      </w:pPr>
      <w:r w:rsidRPr="008E6D39">
        <w:rPr>
          <w:lang w:val="fr-FR"/>
        </w:rPr>
        <w:t xml:space="preserve">          </w:t>
      </w:r>
      <w:r>
        <w:t>type: integer</w:t>
      </w:r>
    </w:p>
    <w:p w14:paraId="740F8FA7" w14:textId="77777777" w:rsidR="00860B54" w:rsidRDefault="00860B54" w:rsidP="00860B54">
      <w:pPr>
        <w:pStyle w:val="PL"/>
      </w:pPr>
      <w:r>
        <w:t xml:space="preserve">          minimum: 0</w:t>
      </w:r>
    </w:p>
    <w:p w14:paraId="14070137" w14:textId="77777777" w:rsidR="00860B54" w:rsidRDefault="00860B54" w:rsidP="00860B54">
      <w:pPr>
        <w:pStyle w:val="PL"/>
      </w:pPr>
      <w:r>
        <w:t xml:space="preserve">          maximum: 65535</w:t>
      </w:r>
    </w:p>
    <w:p w14:paraId="6BC66515" w14:textId="77777777" w:rsidR="00860B54" w:rsidRDefault="00860B54" w:rsidP="00860B54">
      <w:pPr>
        <w:pStyle w:val="PL"/>
      </w:pPr>
      <w:r>
        <w:t xml:space="preserve">    RemoteAddress:</w:t>
      </w:r>
    </w:p>
    <w:p w14:paraId="3520C91F" w14:textId="77777777" w:rsidR="00860B54" w:rsidRDefault="00860B54" w:rsidP="00860B54">
      <w:pPr>
        <w:pStyle w:val="PL"/>
      </w:pPr>
      <w:r>
        <w:t xml:space="preserve">      type: object</w:t>
      </w:r>
    </w:p>
    <w:p w14:paraId="45D072B8" w14:textId="77777777" w:rsidR="00860B54" w:rsidRDefault="00860B54" w:rsidP="00860B54">
      <w:pPr>
        <w:pStyle w:val="PL"/>
      </w:pPr>
      <w:r>
        <w:t xml:space="preserve">      properties:</w:t>
      </w:r>
    </w:p>
    <w:p w14:paraId="68CDC91E" w14:textId="77777777" w:rsidR="00860B54" w:rsidRDefault="00860B54" w:rsidP="00860B54">
      <w:pPr>
        <w:pStyle w:val="PL"/>
      </w:pPr>
      <w:r>
        <w:t xml:space="preserve">        ipv4Address:</w:t>
      </w:r>
    </w:p>
    <w:p w14:paraId="39A980A8" w14:textId="77777777" w:rsidR="00860B54" w:rsidRDefault="00860B54" w:rsidP="00860B54">
      <w:pPr>
        <w:pStyle w:val="PL"/>
      </w:pPr>
      <w:r>
        <w:t xml:space="preserve">          $ref: 'genericNrm.yaml#/components/schemas/Ipv4Addr'</w:t>
      </w:r>
    </w:p>
    <w:p w14:paraId="36B97111" w14:textId="77777777" w:rsidR="00860B54" w:rsidRDefault="00860B54" w:rsidP="00860B54">
      <w:pPr>
        <w:pStyle w:val="PL"/>
      </w:pPr>
      <w:r>
        <w:t xml:space="preserve">        ipv6Address:</w:t>
      </w:r>
    </w:p>
    <w:p w14:paraId="03337052" w14:textId="77777777" w:rsidR="00860B54" w:rsidRDefault="00860B54" w:rsidP="00860B54">
      <w:pPr>
        <w:pStyle w:val="PL"/>
      </w:pPr>
      <w:r>
        <w:t xml:space="preserve">          $ref: 'genericNrm.yaml#/components/schemas/Ipv6Addr'</w:t>
      </w:r>
    </w:p>
    <w:p w14:paraId="6768B6C7" w14:textId="77777777" w:rsidR="00860B54" w:rsidRDefault="00860B54" w:rsidP="00860B54">
      <w:pPr>
        <w:pStyle w:val="PL"/>
      </w:pPr>
    </w:p>
    <w:p w14:paraId="3738EAF4" w14:textId="77777777" w:rsidR="00860B54" w:rsidRDefault="00860B54" w:rsidP="00860B54">
      <w:pPr>
        <w:pStyle w:val="PL"/>
      </w:pPr>
      <w:r>
        <w:t xml:space="preserve">    CellIndividualOffset:</w:t>
      </w:r>
    </w:p>
    <w:p w14:paraId="1D9A6A62" w14:textId="77777777" w:rsidR="00860B54" w:rsidRDefault="00860B54" w:rsidP="00860B54">
      <w:pPr>
        <w:pStyle w:val="PL"/>
      </w:pPr>
      <w:r>
        <w:t xml:space="preserve">      type: object</w:t>
      </w:r>
    </w:p>
    <w:p w14:paraId="47EFFFFA" w14:textId="77777777" w:rsidR="00860B54" w:rsidRDefault="00860B54" w:rsidP="00860B54">
      <w:pPr>
        <w:pStyle w:val="PL"/>
      </w:pPr>
      <w:r>
        <w:t xml:space="preserve">      properties:</w:t>
      </w:r>
    </w:p>
    <w:p w14:paraId="5D3BF382" w14:textId="77777777" w:rsidR="00860B54" w:rsidRDefault="00860B54" w:rsidP="00860B54">
      <w:pPr>
        <w:pStyle w:val="PL"/>
      </w:pPr>
      <w:r>
        <w:t xml:space="preserve">        rsrpOffsetSSB:</w:t>
      </w:r>
    </w:p>
    <w:p w14:paraId="5FF9AC53" w14:textId="77777777" w:rsidR="00860B54" w:rsidRDefault="00860B54" w:rsidP="00860B54">
      <w:pPr>
        <w:pStyle w:val="PL"/>
      </w:pPr>
      <w:r>
        <w:lastRenderedPageBreak/>
        <w:t xml:space="preserve">          type: integer</w:t>
      </w:r>
    </w:p>
    <w:p w14:paraId="0854CDCA" w14:textId="77777777" w:rsidR="00860B54" w:rsidRDefault="00860B54" w:rsidP="00860B54">
      <w:pPr>
        <w:pStyle w:val="PL"/>
      </w:pPr>
      <w:r>
        <w:t xml:space="preserve">        rsrqOffsetSSB:</w:t>
      </w:r>
    </w:p>
    <w:p w14:paraId="3867657F" w14:textId="77777777" w:rsidR="00860B54" w:rsidRPr="008E6D39" w:rsidRDefault="00860B54" w:rsidP="00860B54">
      <w:pPr>
        <w:pStyle w:val="PL"/>
        <w:rPr>
          <w:lang w:val="de-DE"/>
        </w:rPr>
      </w:pPr>
      <w:r>
        <w:t xml:space="preserve">          </w:t>
      </w:r>
      <w:r w:rsidRPr="008E6D39">
        <w:rPr>
          <w:lang w:val="de-DE"/>
        </w:rPr>
        <w:t>type: integer</w:t>
      </w:r>
    </w:p>
    <w:p w14:paraId="71AD8BEE" w14:textId="77777777" w:rsidR="00860B54" w:rsidRPr="008E6D39" w:rsidRDefault="00860B54" w:rsidP="00860B54">
      <w:pPr>
        <w:pStyle w:val="PL"/>
        <w:rPr>
          <w:lang w:val="de-DE"/>
        </w:rPr>
      </w:pPr>
      <w:r w:rsidRPr="008E6D39">
        <w:rPr>
          <w:lang w:val="de-DE"/>
        </w:rPr>
        <w:t xml:space="preserve">        sinrOffsetSSB:</w:t>
      </w:r>
    </w:p>
    <w:p w14:paraId="29DE1EA7" w14:textId="77777777" w:rsidR="00860B54" w:rsidRPr="008E6D39" w:rsidRDefault="00860B54" w:rsidP="00860B54">
      <w:pPr>
        <w:pStyle w:val="PL"/>
        <w:rPr>
          <w:lang w:val="de-DE"/>
        </w:rPr>
      </w:pPr>
      <w:r w:rsidRPr="008E6D39">
        <w:rPr>
          <w:lang w:val="de-DE"/>
        </w:rPr>
        <w:t xml:space="preserve">          type: integer</w:t>
      </w:r>
    </w:p>
    <w:p w14:paraId="494AA371" w14:textId="77777777" w:rsidR="00860B54" w:rsidRPr="008E6D39" w:rsidRDefault="00860B54" w:rsidP="00860B54">
      <w:pPr>
        <w:pStyle w:val="PL"/>
        <w:rPr>
          <w:lang w:val="de-DE"/>
        </w:rPr>
      </w:pPr>
      <w:r w:rsidRPr="008E6D39">
        <w:rPr>
          <w:lang w:val="de-DE"/>
        </w:rPr>
        <w:t xml:space="preserve">        rsrpOffsetCSI-RS:</w:t>
      </w:r>
    </w:p>
    <w:p w14:paraId="4F6CF76C" w14:textId="77777777" w:rsidR="00860B54" w:rsidRPr="008E6D39" w:rsidRDefault="00860B54" w:rsidP="00860B54">
      <w:pPr>
        <w:pStyle w:val="PL"/>
        <w:rPr>
          <w:lang w:val="de-DE"/>
        </w:rPr>
      </w:pPr>
      <w:r w:rsidRPr="008E6D39">
        <w:rPr>
          <w:lang w:val="de-DE"/>
        </w:rPr>
        <w:t xml:space="preserve">          type: integer</w:t>
      </w:r>
    </w:p>
    <w:p w14:paraId="225CCE1E" w14:textId="77777777" w:rsidR="00860B54" w:rsidRPr="008E6D39" w:rsidRDefault="00860B54" w:rsidP="00860B54">
      <w:pPr>
        <w:pStyle w:val="PL"/>
        <w:rPr>
          <w:lang w:val="de-DE"/>
        </w:rPr>
      </w:pPr>
      <w:r w:rsidRPr="008E6D39">
        <w:rPr>
          <w:lang w:val="de-DE"/>
        </w:rPr>
        <w:t xml:space="preserve">        rsrqOffsetCSI-RS:</w:t>
      </w:r>
    </w:p>
    <w:p w14:paraId="5D5C0D3E" w14:textId="77777777" w:rsidR="00860B54" w:rsidRPr="008E6D39" w:rsidRDefault="00860B54" w:rsidP="00860B54">
      <w:pPr>
        <w:pStyle w:val="PL"/>
        <w:rPr>
          <w:lang w:val="de-DE"/>
        </w:rPr>
      </w:pPr>
      <w:r w:rsidRPr="008E6D39">
        <w:rPr>
          <w:lang w:val="de-DE"/>
        </w:rPr>
        <w:t xml:space="preserve">          type: integer</w:t>
      </w:r>
    </w:p>
    <w:p w14:paraId="2F74F424" w14:textId="77777777" w:rsidR="00860B54" w:rsidRPr="008E6D39" w:rsidRDefault="00860B54" w:rsidP="00860B54">
      <w:pPr>
        <w:pStyle w:val="PL"/>
        <w:rPr>
          <w:lang w:val="de-DE"/>
        </w:rPr>
      </w:pPr>
      <w:r w:rsidRPr="008E6D39">
        <w:rPr>
          <w:lang w:val="de-DE"/>
        </w:rPr>
        <w:t xml:space="preserve">        sinrOffsetCSI-RS:</w:t>
      </w:r>
    </w:p>
    <w:p w14:paraId="34C6E325" w14:textId="77777777" w:rsidR="00860B54" w:rsidRPr="008E6D39" w:rsidRDefault="00860B54" w:rsidP="00860B54">
      <w:pPr>
        <w:pStyle w:val="PL"/>
        <w:rPr>
          <w:lang w:val="de-DE"/>
        </w:rPr>
      </w:pPr>
      <w:r w:rsidRPr="008E6D39">
        <w:rPr>
          <w:lang w:val="de-DE"/>
        </w:rPr>
        <w:t xml:space="preserve">          type: integer</w:t>
      </w:r>
    </w:p>
    <w:p w14:paraId="4D04C2A8" w14:textId="77777777" w:rsidR="00860B54" w:rsidRPr="008E6D39" w:rsidRDefault="00860B54" w:rsidP="00860B54">
      <w:pPr>
        <w:pStyle w:val="PL"/>
        <w:rPr>
          <w:lang w:val="de-DE"/>
        </w:rPr>
      </w:pPr>
      <w:r w:rsidRPr="008E6D39">
        <w:rPr>
          <w:lang w:val="de-DE"/>
        </w:rPr>
        <w:t xml:space="preserve">    QOffsetRange:</w:t>
      </w:r>
    </w:p>
    <w:p w14:paraId="4AAC740F" w14:textId="77777777" w:rsidR="00860B54" w:rsidRPr="008E6D39" w:rsidRDefault="00860B54" w:rsidP="00860B54">
      <w:pPr>
        <w:pStyle w:val="PL"/>
        <w:rPr>
          <w:lang w:val="de-DE"/>
        </w:rPr>
      </w:pPr>
      <w:r w:rsidRPr="008E6D39">
        <w:rPr>
          <w:lang w:val="de-DE"/>
        </w:rPr>
        <w:t xml:space="preserve">      type: integer</w:t>
      </w:r>
    </w:p>
    <w:p w14:paraId="54ED32CC" w14:textId="77777777" w:rsidR="00860B54" w:rsidRPr="008E6D39" w:rsidRDefault="00860B54" w:rsidP="00860B54">
      <w:pPr>
        <w:pStyle w:val="PL"/>
        <w:rPr>
          <w:lang w:val="de-DE"/>
        </w:rPr>
      </w:pPr>
      <w:r w:rsidRPr="008E6D39">
        <w:rPr>
          <w:lang w:val="de-DE"/>
        </w:rPr>
        <w:t xml:space="preserve">      enum:</w:t>
      </w:r>
    </w:p>
    <w:p w14:paraId="2AC2A3A9" w14:textId="77777777" w:rsidR="00860B54" w:rsidRPr="008E6D39" w:rsidRDefault="00860B54" w:rsidP="00860B54">
      <w:pPr>
        <w:pStyle w:val="PL"/>
        <w:rPr>
          <w:lang w:val="de-DE"/>
        </w:rPr>
      </w:pPr>
      <w:r w:rsidRPr="008E6D39">
        <w:rPr>
          <w:lang w:val="de-DE"/>
        </w:rPr>
        <w:t xml:space="preserve">        - -24</w:t>
      </w:r>
    </w:p>
    <w:p w14:paraId="080D6549" w14:textId="77777777" w:rsidR="00860B54" w:rsidRPr="008E6D39" w:rsidRDefault="00860B54" w:rsidP="00860B54">
      <w:pPr>
        <w:pStyle w:val="PL"/>
        <w:rPr>
          <w:lang w:val="de-DE"/>
        </w:rPr>
      </w:pPr>
      <w:r w:rsidRPr="008E6D39">
        <w:rPr>
          <w:lang w:val="de-DE"/>
        </w:rPr>
        <w:t xml:space="preserve">        - -22</w:t>
      </w:r>
    </w:p>
    <w:p w14:paraId="04F361A9" w14:textId="77777777" w:rsidR="00860B54" w:rsidRPr="008E6D39" w:rsidRDefault="00860B54" w:rsidP="00860B54">
      <w:pPr>
        <w:pStyle w:val="PL"/>
        <w:rPr>
          <w:lang w:val="de-DE"/>
        </w:rPr>
      </w:pPr>
      <w:r w:rsidRPr="008E6D39">
        <w:rPr>
          <w:lang w:val="de-DE"/>
        </w:rPr>
        <w:t xml:space="preserve">        - -20</w:t>
      </w:r>
    </w:p>
    <w:p w14:paraId="07F65675" w14:textId="77777777" w:rsidR="00860B54" w:rsidRPr="008E6D39" w:rsidRDefault="00860B54" w:rsidP="00860B54">
      <w:pPr>
        <w:pStyle w:val="PL"/>
        <w:rPr>
          <w:lang w:val="de-DE"/>
        </w:rPr>
      </w:pPr>
      <w:r w:rsidRPr="008E6D39">
        <w:rPr>
          <w:lang w:val="de-DE"/>
        </w:rPr>
        <w:t xml:space="preserve">        - -18</w:t>
      </w:r>
    </w:p>
    <w:p w14:paraId="105F739D" w14:textId="77777777" w:rsidR="00860B54" w:rsidRPr="008E6D39" w:rsidRDefault="00860B54" w:rsidP="00860B54">
      <w:pPr>
        <w:pStyle w:val="PL"/>
        <w:rPr>
          <w:lang w:val="de-DE"/>
        </w:rPr>
      </w:pPr>
      <w:r w:rsidRPr="008E6D39">
        <w:rPr>
          <w:lang w:val="de-DE"/>
        </w:rPr>
        <w:t xml:space="preserve">        - -16</w:t>
      </w:r>
    </w:p>
    <w:p w14:paraId="38E30ED9" w14:textId="77777777" w:rsidR="00860B54" w:rsidRPr="008E6D39" w:rsidRDefault="00860B54" w:rsidP="00860B54">
      <w:pPr>
        <w:pStyle w:val="PL"/>
        <w:rPr>
          <w:lang w:val="de-DE"/>
        </w:rPr>
      </w:pPr>
      <w:r w:rsidRPr="008E6D39">
        <w:rPr>
          <w:lang w:val="de-DE"/>
        </w:rPr>
        <w:t xml:space="preserve">        - -14</w:t>
      </w:r>
    </w:p>
    <w:p w14:paraId="79BD793D" w14:textId="77777777" w:rsidR="00860B54" w:rsidRPr="008E6D39" w:rsidRDefault="00860B54" w:rsidP="00860B54">
      <w:pPr>
        <w:pStyle w:val="PL"/>
        <w:rPr>
          <w:lang w:val="de-DE"/>
        </w:rPr>
      </w:pPr>
      <w:r w:rsidRPr="008E6D39">
        <w:rPr>
          <w:lang w:val="de-DE"/>
        </w:rPr>
        <w:t xml:space="preserve">        - -12</w:t>
      </w:r>
    </w:p>
    <w:p w14:paraId="74E11444" w14:textId="77777777" w:rsidR="00860B54" w:rsidRPr="008E6D39" w:rsidRDefault="00860B54" w:rsidP="00860B54">
      <w:pPr>
        <w:pStyle w:val="PL"/>
        <w:rPr>
          <w:lang w:val="de-DE"/>
        </w:rPr>
      </w:pPr>
      <w:r w:rsidRPr="008E6D39">
        <w:rPr>
          <w:lang w:val="de-DE"/>
        </w:rPr>
        <w:t xml:space="preserve">        - -10</w:t>
      </w:r>
    </w:p>
    <w:p w14:paraId="79D35F53" w14:textId="77777777" w:rsidR="00860B54" w:rsidRPr="008E6D39" w:rsidRDefault="00860B54" w:rsidP="00860B54">
      <w:pPr>
        <w:pStyle w:val="PL"/>
        <w:rPr>
          <w:lang w:val="de-DE"/>
        </w:rPr>
      </w:pPr>
      <w:r w:rsidRPr="008E6D39">
        <w:rPr>
          <w:lang w:val="de-DE"/>
        </w:rPr>
        <w:t xml:space="preserve">        - -8</w:t>
      </w:r>
    </w:p>
    <w:p w14:paraId="3CFCDF46" w14:textId="77777777" w:rsidR="00860B54" w:rsidRPr="008E6D39" w:rsidRDefault="00860B54" w:rsidP="00860B54">
      <w:pPr>
        <w:pStyle w:val="PL"/>
        <w:rPr>
          <w:lang w:val="de-DE"/>
        </w:rPr>
      </w:pPr>
      <w:r w:rsidRPr="008E6D39">
        <w:rPr>
          <w:lang w:val="de-DE"/>
        </w:rPr>
        <w:t xml:space="preserve">        - -6</w:t>
      </w:r>
    </w:p>
    <w:p w14:paraId="4C0E5E77" w14:textId="77777777" w:rsidR="00860B54" w:rsidRPr="008E6D39" w:rsidRDefault="00860B54" w:rsidP="00860B54">
      <w:pPr>
        <w:pStyle w:val="PL"/>
        <w:rPr>
          <w:lang w:val="de-DE"/>
        </w:rPr>
      </w:pPr>
      <w:r w:rsidRPr="008E6D39">
        <w:rPr>
          <w:lang w:val="de-DE"/>
        </w:rPr>
        <w:t xml:space="preserve">        - -5</w:t>
      </w:r>
    </w:p>
    <w:p w14:paraId="5E4AD37F" w14:textId="77777777" w:rsidR="00860B54" w:rsidRPr="008E6D39" w:rsidRDefault="00860B54" w:rsidP="00860B54">
      <w:pPr>
        <w:pStyle w:val="PL"/>
        <w:rPr>
          <w:lang w:val="de-DE"/>
        </w:rPr>
      </w:pPr>
      <w:r w:rsidRPr="008E6D39">
        <w:rPr>
          <w:lang w:val="de-DE"/>
        </w:rPr>
        <w:t xml:space="preserve">        - -4</w:t>
      </w:r>
    </w:p>
    <w:p w14:paraId="77A087EC" w14:textId="77777777" w:rsidR="00860B54" w:rsidRPr="008E6D39" w:rsidRDefault="00860B54" w:rsidP="00860B54">
      <w:pPr>
        <w:pStyle w:val="PL"/>
        <w:rPr>
          <w:lang w:val="de-DE"/>
        </w:rPr>
      </w:pPr>
      <w:r w:rsidRPr="008E6D39">
        <w:rPr>
          <w:lang w:val="de-DE"/>
        </w:rPr>
        <w:t xml:space="preserve">        - -3</w:t>
      </w:r>
    </w:p>
    <w:p w14:paraId="648B724D" w14:textId="77777777" w:rsidR="00860B54" w:rsidRPr="008E6D39" w:rsidRDefault="00860B54" w:rsidP="00860B54">
      <w:pPr>
        <w:pStyle w:val="PL"/>
        <w:rPr>
          <w:lang w:val="de-DE"/>
        </w:rPr>
      </w:pPr>
      <w:r w:rsidRPr="008E6D39">
        <w:rPr>
          <w:lang w:val="de-DE"/>
        </w:rPr>
        <w:t xml:space="preserve">        - -2</w:t>
      </w:r>
    </w:p>
    <w:p w14:paraId="54ACE0B1" w14:textId="77777777" w:rsidR="00860B54" w:rsidRPr="008E6D39" w:rsidRDefault="00860B54" w:rsidP="00860B54">
      <w:pPr>
        <w:pStyle w:val="PL"/>
        <w:rPr>
          <w:lang w:val="de-DE"/>
        </w:rPr>
      </w:pPr>
      <w:r w:rsidRPr="008E6D39">
        <w:rPr>
          <w:lang w:val="de-DE"/>
        </w:rPr>
        <w:t xml:space="preserve">        - -1</w:t>
      </w:r>
    </w:p>
    <w:p w14:paraId="0734D5A6" w14:textId="77777777" w:rsidR="00860B54" w:rsidRPr="008E6D39" w:rsidRDefault="00860B54" w:rsidP="00860B54">
      <w:pPr>
        <w:pStyle w:val="PL"/>
        <w:rPr>
          <w:lang w:val="de-DE"/>
        </w:rPr>
      </w:pPr>
      <w:r w:rsidRPr="008E6D39">
        <w:rPr>
          <w:lang w:val="de-DE"/>
        </w:rPr>
        <w:t xml:space="preserve">        - 0</w:t>
      </w:r>
    </w:p>
    <w:p w14:paraId="10F4F1A3" w14:textId="77777777" w:rsidR="00860B54" w:rsidRPr="008E6D39" w:rsidRDefault="00860B54" w:rsidP="00860B54">
      <w:pPr>
        <w:pStyle w:val="PL"/>
        <w:rPr>
          <w:lang w:val="de-DE"/>
        </w:rPr>
      </w:pPr>
      <w:r w:rsidRPr="008E6D39">
        <w:rPr>
          <w:lang w:val="de-DE"/>
        </w:rPr>
        <w:t xml:space="preserve">        - 24</w:t>
      </w:r>
    </w:p>
    <w:p w14:paraId="1FE6B3C3" w14:textId="77777777" w:rsidR="00860B54" w:rsidRPr="008E6D39" w:rsidRDefault="00860B54" w:rsidP="00860B54">
      <w:pPr>
        <w:pStyle w:val="PL"/>
        <w:rPr>
          <w:lang w:val="de-DE"/>
        </w:rPr>
      </w:pPr>
      <w:r w:rsidRPr="008E6D39">
        <w:rPr>
          <w:lang w:val="de-DE"/>
        </w:rPr>
        <w:t xml:space="preserve">        - 22</w:t>
      </w:r>
    </w:p>
    <w:p w14:paraId="708B067F" w14:textId="77777777" w:rsidR="00860B54" w:rsidRPr="008E6D39" w:rsidRDefault="00860B54" w:rsidP="00860B54">
      <w:pPr>
        <w:pStyle w:val="PL"/>
        <w:rPr>
          <w:lang w:val="de-DE"/>
        </w:rPr>
      </w:pPr>
      <w:r w:rsidRPr="008E6D39">
        <w:rPr>
          <w:lang w:val="de-DE"/>
        </w:rPr>
        <w:t xml:space="preserve">        - 20</w:t>
      </w:r>
    </w:p>
    <w:p w14:paraId="20851AFE" w14:textId="77777777" w:rsidR="00860B54" w:rsidRPr="008E6D39" w:rsidRDefault="00860B54" w:rsidP="00860B54">
      <w:pPr>
        <w:pStyle w:val="PL"/>
        <w:rPr>
          <w:lang w:val="de-DE"/>
        </w:rPr>
      </w:pPr>
      <w:r w:rsidRPr="008E6D39">
        <w:rPr>
          <w:lang w:val="de-DE"/>
        </w:rPr>
        <w:t xml:space="preserve">        - 18</w:t>
      </w:r>
    </w:p>
    <w:p w14:paraId="2D6948A2" w14:textId="77777777" w:rsidR="00860B54" w:rsidRPr="008E6D39" w:rsidRDefault="00860B54" w:rsidP="00860B54">
      <w:pPr>
        <w:pStyle w:val="PL"/>
        <w:rPr>
          <w:lang w:val="de-DE"/>
        </w:rPr>
      </w:pPr>
      <w:r w:rsidRPr="008E6D39">
        <w:rPr>
          <w:lang w:val="de-DE"/>
        </w:rPr>
        <w:t xml:space="preserve">        - 16</w:t>
      </w:r>
    </w:p>
    <w:p w14:paraId="3B1437D5" w14:textId="77777777" w:rsidR="00860B54" w:rsidRPr="008E6D39" w:rsidRDefault="00860B54" w:rsidP="00860B54">
      <w:pPr>
        <w:pStyle w:val="PL"/>
        <w:rPr>
          <w:lang w:val="de-DE"/>
        </w:rPr>
      </w:pPr>
      <w:r w:rsidRPr="008E6D39">
        <w:rPr>
          <w:lang w:val="de-DE"/>
        </w:rPr>
        <w:t xml:space="preserve">        - 14</w:t>
      </w:r>
    </w:p>
    <w:p w14:paraId="11AEBD13" w14:textId="77777777" w:rsidR="00860B54" w:rsidRPr="008E6D39" w:rsidRDefault="00860B54" w:rsidP="00860B54">
      <w:pPr>
        <w:pStyle w:val="PL"/>
        <w:rPr>
          <w:lang w:val="de-DE"/>
        </w:rPr>
      </w:pPr>
      <w:r w:rsidRPr="008E6D39">
        <w:rPr>
          <w:lang w:val="de-DE"/>
        </w:rPr>
        <w:t xml:space="preserve">        - 12</w:t>
      </w:r>
    </w:p>
    <w:p w14:paraId="77983B72" w14:textId="77777777" w:rsidR="00860B54" w:rsidRPr="008E6D39" w:rsidRDefault="00860B54" w:rsidP="00860B54">
      <w:pPr>
        <w:pStyle w:val="PL"/>
        <w:rPr>
          <w:lang w:val="de-DE"/>
        </w:rPr>
      </w:pPr>
      <w:r w:rsidRPr="008E6D39">
        <w:rPr>
          <w:lang w:val="de-DE"/>
        </w:rPr>
        <w:t xml:space="preserve">        - 10</w:t>
      </w:r>
    </w:p>
    <w:p w14:paraId="262D7170" w14:textId="77777777" w:rsidR="00860B54" w:rsidRPr="008E6D39" w:rsidRDefault="00860B54" w:rsidP="00860B54">
      <w:pPr>
        <w:pStyle w:val="PL"/>
        <w:rPr>
          <w:lang w:val="de-DE"/>
        </w:rPr>
      </w:pPr>
      <w:r w:rsidRPr="008E6D39">
        <w:rPr>
          <w:lang w:val="de-DE"/>
        </w:rPr>
        <w:t xml:space="preserve">        - 8</w:t>
      </w:r>
    </w:p>
    <w:p w14:paraId="38659441" w14:textId="77777777" w:rsidR="00860B54" w:rsidRPr="008E6D39" w:rsidRDefault="00860B54" w:rsidP="00860B54">
      <w:pPr>
        <w:pStyle w:val="PL"/>
        <w:rPr>
          <w:lang w:val="de-DE"/>
        </w:rPr>
      </w:pPr>
      <w:r w:rsidRPr="008E6D39">
        <w:rPr>
          <w:lang w:val="de-DE"/>
        </w:rPr>
        <w:t xml:space="preserve">        - 6</w:t>
      </w:r>
    </w:p>
    <w:p w14:paraId="2BF54ECA" w14:textId="77777777" w:rsidR="00860B54" w:rsidRPr="008E6D39" w:rsidRDefault="00860B54" w:rsidP="00860B54">
      <w:pPr>
        <w:pStyle w:val="PL"/>
        <w:rPr>
          <w:lang w:val="de-DE"/>
        </w:rPr>
      </w:pPr>
      <w:r w:rsidRPr="008E6D39">
        <w:rPr>
          <w:lang w:val="de-DE"/>
        </w:rPr>
        <w:t xml:space="preserve">        - 5</w:t>
      </w:r>
    </w:p>
    <w:p w14:paraId="7CDC78AA" w14:textId="77777777" w:rsidR="00860B54" w:rsidRPr="008E6D39" w:rsidRDefault="00860B54" w:rsidP="00860B54">
      <w:pPr>
        <w:pStyle w:val="PL"/>
        <w:rPr>
          <w:lang w:val="de-DE"/>
        </w:rPr>
      </w:pPr>
      <w:r w:rsidRPr="008E6D39">
        <w:rPr>
          <w:lang w:val="de-DE"/>
        </w:rPr>
        <w:t xml:space="preserve">        - 4</w:t>
      </w:r>
    </w:p>
    <w:p w14:paraId="310E176E" w14:textId="77777777" w:rsidR="00860B54" w:rsidRPr="008E6D39" w:rsidRDefault="00860B54" w:rsidP="00860B54">
      <w:pPr>
        <w:pStyle w:val="PL"/>
        <w:rPr>
          <w:lang w:val="de-DE"/>
        </w:rPr>
      </w:pPr>
      <w:r w:rsidRPr="008E6D39">
        <w:rPr>
          <w:lang w:val="de-DE"/>
        </w:rPr>
        <w:t xml:space="preserve">        - 3</w:t>
      </w:r>
    </w:p>
    <w:p w14:paraId="04A5B29A" w14:textId="77777777" w:rsidR="00860B54" w:rsidRPr="008E6D39" w:rsidRDefault="00860B54" w:rsidP="00860B54">
      <w:pPr>
        <w:pStyle w:val="PL"/>
        <w:rPr>
          <w:lang w:val="de-DE"/>
        </w:rPr>
      </w:pPr>
      <w:r w:rsidRPr="008E6D39">
        <w:rPr>
          <w:lang w:val="de-DE"/>
        </w:rPr>
        <w:t xml:space="preserve">        - 2</w:t>
      </w:r>
    </w:p>
    <w:p w14:paraId="63C1770A" w14:textId="77777777" w:rsidR="00860B54" w:rsidRPr="008E6D39" w:rsidRDefault="00860B54" w:rsidP="00860B54">
      <w:pPr>
        <w:pStyle w:val="PL"/>
        <w:rPr>
          <w:lang w:val="de-DE"/>
        </w:rPr>
      </w:pPr>
      <w:r w:rsidRPr="008E6D39">
        <w:rPr>
          <w:lang w:val="de-DE"/>
        </w:rPr>
        <w:t xml:space="preserve">        - 1</w:t>
      </w:r>
    </w:p>
    <w:p w14:paraId="1000A436" w14:textId="77777777" w:rsidR="00860B54" w:rsidRPr="008E6D39" w:rsidRDefault="00860B54" w:rsidP="00860B54">
      <w:pPr>
        <w:pStyle w:val="PL"/>
        <w:rPr>
          <w:lang w:val="de-DE"/>
        </w:rPr>
      </w:pPr>
      <w:r w:rsidRPr="008E6D39">
        <w:rPr>
          <w:lang w:val="de-DE"/>
        </w:rPr>
        <w:t xml:space="preserve">    QOffsetRangeList:</w:t>
      </w:r>
    </w:p>
    <w:p w14:paraId="03A85C79" w14:textId="77777777" w:rsidR="00860B54" w:rsidRPr="008E6D39" w:rsidRDefault="00860B54" w:rsidP="00860B54">
      <w:pPr>
        <w:pStyle w:val="PL"/>
        <w:rPr>
          <w:lang w:val="de-DE"/>
        </w:rPr>
      </w:pPr>
      <w:r w:rsidRPr="008E6D39">
        <w:rPr>
          <w:lang w:val="de-DE"/>
        </w:rPr>
        <w:t xml:space="preserve">      type: object</w:t>
      </w:r>
    </w:p>
    <w:p w14:paraId="6CF051EA" w14:textId="77777777" w:rsidR="00860B54" w:rsidRPr="008E6D39" w:rsidRDefault="00860B54" w:rsidP="00860B54">
      <w:pPr>
        <w:pStyle w:val="PL"/>
        <w:rPr>
          <w:lang w:val="de-DE"/>
        </w:rPr>
      </w:pPr>
      <w:r w:rsidRPr="008E6D39">
        <w:rPr>
          <w:lang w:val="de-DE"/>
        </w:rPr>
        <w:t xml:space="preserve">      properties:</w:t>
      </w:r>
    </w:p>
    <w:p w14:paraId="5A83748B" w14:textId="77777777" w:rsidR="00860B54" w:rsidRPr="008E6D39" w:rsidRDefault="00860B54" w:rsidP="00860B54">
      <w:pPr>
        <w:pStyle w:val="PL"/>
        <w:rPr>
          <w:lang w:val="de-DE"/>
        </w:rPr>
      </w:pPr>
      <w:r w:rsidRPr="008E6D39">
        <w:rPr>
          <w:lang w:val="de-DE"/>
        </w:rPr>
        <w:t xml:space="preserve">        rsrpOffsetSSB:</w:t>
      </w:r>
    </w:p>
    <w:p w14:paraId="001AE020" w14:textId="77777777" w:rsidR="00860B54" w:rsidRPr="008E6D39" w:rsidRDefault="00860B54" w:rsidP="00860B54">
      <w:pPr>
        <w:pStyle w:val="PL"/>
        <w:rPr>
          <w:lang w:val="de-DE"/>
        </w:rPr>
      </w:pPr>
      <w:r w:rsidRPr="008E6D39">
        <w:rPr>
          <w:lang w:val="de-DE"/>
        </w:rPr>
        <w:t xml:space="preserve">          $ref: '#/components/schemas/QOffsetRange'</w:t>
      </w:r>
    </w:p>
    <w:p w14:paraId="2214E71F" w14:textId="77777777" w:rsidR="00860B54" w:rsidRPr="008E6D39" w:rsidRDefault="00860B54" w:rsidP="00860B54">
      <w:pPr>
        <w:pStyle w:val="PL"/>
        <w:rPr>
          <w:lang w:val="de-DE"/>
        </w:rPr>
      </w:pPr>
      <w:r w:rsidRPr="008E6D39">
        <w:rPr>
          <w:lang w:val="de-DE"/>
        </w:rPr>
        <w:t xml:space="preserve">        rsrqOffsetSSB:</w:t>
      </w:r>
    </w:p>
    <w:p w14:paraId="16F34C49" w14:textId="77777777" w:rsidR="00860B54" w:rsidRPr="008E6D39" w:rsidRDefault="00860B54" w:rsidP="00860B54">
      <w:pPr>
        <w:pStyle w:val="PL"/>
        <w:rPr>
          <w:lang w:val="de-DE"/>
        </w:rPr>
      </w:pPr>
      <w:r w:rsidRPr="008E6D39">
        <w:rPr>
          <w:lang w:val="de-DE"/>
        </w:rPr>
        <w:t xml:space="preserve">          $ref: '#/components/schemas/QOffsetRange'</w:t>
      </w:r>
    </w:p>
    <w:p w14:paraId="0EC23AFA" w14:textId="77777777" w:rsidR="00860B54" w:rsidRPr="008E6D39" w:rsidRDefault="00860B54" w:rsidP="00860B54">
      <w:pPr>
        <w:pStyle w:val="PL"/>
        <w:rPr>
          <w:lang w:val="de-DE"/>
        </w:rPr>
      </w:pPr>
      <w:r w:rsidRPr="008E6D39">
        <w:rPr>
          <w:lang w:val="de-DE"/>
        </w:rPr>
        <w:t xml:space="preserve">        sinrOffsetSSB:</w:t>
      </w:r>
    </w:p>
    <w:p w14:paraId="4C5D53F9" w14:textId="77777777" w:rsidR="00860B54" w:rsidRPr="008E6D39" w:rsidRDefault="00860B54" w:rsidP="00860B54">
      <w:pPr>
        <w:pStyle w:val="PL"/>
        <w:rPr>
          <w:lang w:val="de-DE"/>
        </w:rPr>
      </w:pPr>
      <w:r w:rsidRPr="008E6D39">
        <w:rPr>
          <w:lang w:val="de-DE"/>
        </w:rPr>
        <w:t xml:space="preserve">          $ref: '#/components/schemas/QOffsetRange'</w:t>
      </w:r>
    </w:p>
    <w:p w14:paraId="336B586A" w14:textId="77777777" w:rsidR="00860B54" w:rsidRPr="008E6D39" w:rsidRDefault="00860B54" w:rsidP="00860B54">
      <w:pPr>
        <w:pStyle w:val="PL"/>
        <w:rPr>
          <w:lang w:val="de-DE"/>
        </w:rPr>
      </w:pPr>
      <w:r w:rsidRPr="008E6D39">
        <w:rPr>
          <w:lang w:val="de-DE"/>
        </w:rPr>
        <w:t xml:space="preserve">        rsrpOffsetCSI-RS:</w:t>
      </w:r>
    </w:p>
    <w:p w14:paraId="382BB5FF" w14:textId="77777777" w:rsidR="00860B54" w:rsidRPr="008E6D39" w:rsidRDefault="00860B54" w:rsidP="00860B54">
      <w:pPr>
        <w:pStyle w:val="PL"/>
        <w:rPr>
          <w:lang w:val="de-DE"/>
        </w:rPr>
      </w:pPr>
      <w:r w:rsidRPr="008E6D39">
        <w:rPr>
          <w:lang w:val="de-DE"/>
        </w:rPr>
        <w:t xml:space="preserve">          $ref: '#/components/schemas/QOffsetRange'</w:t>
      </w:r>
    </w:p>
    <w:p w14:paraId="7FF1C928" w14:textId="77777777" w:rsidR="00860B54" w:rsidRPr="008E6D39" w:rsidRDefault="00860B54" w:rsidP="00860B54">
      <w:pPr>
        <w:pStyle w:val="PL"/>
        <w:rPr>
          <w:lang w:val="de-DE"/>
        </w:rPr>
      </w:pPr>
      <w:r w:rsidRPr="008E6D39">
        <w:rPr>
          <w:lang w:val="de-DE"/>
        </w:rPr>
        <w:t xml:space="preserve">        rsrqOffsetCSI-RS:</w:t>
      </w:r>
    </w:p>
    <w:p w14:paraId="79BEF558" w14:textId="77777777" w:rsidR="00860B54" w:rsidRPr="008E6D39" w:rsidRDefault="00860B54" w:rsidP="00860B54">
      <w:pPr>
        <w:pStyle w:val="PL"/>
        <w:rPr>
          <w:lang w:val="de-DE"/>
        </w:rPr>
      </w:pPr>
      <w:r w:rsidRPr="008E6D39">
        <w:rPr>
          <w:lang w:val="de-DE"/>
        </w:rPr>
        <w:t xml:space="preserve">          $ref: '#/components/schemas/QOffsetRange'</w:t>
      </w:r>
    </w:p>
    <w:p w14:paraId="2DD72DE0" w14:textId="77777777" w:rsidR="00860B54" w:rsidRPr="008E6D39" w:rsidRDefault="00860B54" w:rsidP="00860B54">
      <w:pPr>
        <w:pStyle w:val="PL"/>
        <w:rPr>
          <w:lang w:val="de-DE"/>
        </w:rPr>
      </w:pPr>
      <w:r w:rsidRPr="008E6D39">
        <w:rPr>
          <w:lang w:val="de-DE"/>
        </w:rPr>
        <w:t xml:space="preserve">        sinrOffsetCSI-RS:</w:t>
      </w:r>
    </w:p>
    <w:p w14:paraId="3307BC6C" w14:textId="77777777" w:rsidR="00860B54" w:rsidRPr="008E6D39" w:rsidRDefault="00860B54" w:rsidP="00860B54">
      <w:pPr>
        <w:pStyle w:val="PL"/>
        <w:rPr>
          <w:lang w:val="de-DE"/>
        </w:rPr>
      </w:pPr>
      <w:r w:rsidRPr="008E6D39">
        <w:rPr>
          <w:lang w:val="de-DE"/>
        </w:rPr>
        <w:t xml:space="preserve">          $ref: '#/components/schemas/QOffsetRange'</w:t>
      </w:r>
    </w:p>
    <w:p w14:paraId="4AD4511A" w14:textId="77777777" w:rsidR="00860B54" w:rsidRPr="008E6D39" w:rsidRDefault="00860B54" w:rsidP="00860B54">
      <w:pPr>
        <w:pStyle w:val="PL"/>
        <w:rPr>
          <w:lang w:val="de-DE"/>
        </w:rPr>
      </w:pPr>
      <w:r w:rsidRPr="008E6D39">
        <w:rPr>
          <w:lang w:val="de-DE"/>
        </w:rPr>
        <w:t xml:space="preserve">    QOffsetFreq:</w:t>
      </w:r>
    </w:p>
    <w:p w14:paraId="4E38326E" w14:textId="77777777" w:rsidR="00860B54" w:rsidRPr="008E6D39" w:rsidRDefault="00860B54" w:rsidP="00860B54">
      <w:pPr>
        <w:pStyle w:val="PL"/>
        <w:rPr>
          <w:lang w:val="de-DE"/>
        </w:rPr>
      </w:pPr>
      <w:r w:rsidRPr="008E6D39">
        <w:rPr>
          <w:lang w:val="de-DE"/>
        </w:rPr>
        <w:t xml:space="preserve">      type: number</w:t>
      </w:r>
    </w:p>
    <w:p w14:paraId="5CF37396" w14:textId="77777777" w:rsidR="00860B54" w:rsidRDefault="00860B54" w:rsidP="00860B54">
      <w:pPr>
        <w:pStyle w:val="PL"/>
      </w:pPr>
      <w:r w:rsidRPr="008E6D39">
        <w:rPr>
          <w:lang w:val="de-DE"/>
        </w:rPr>
        <w:t xml:space="preserve">    </w:t>
      </w:r>
      <w:r>
        <w:t>TReselectionNRSf:</w:t>
      </w:r>
    </w:p>
    <w:p w14:paraId="02A6223B" w14:textId="77777777" w:rsidR="00860B54" w:rsidRDefault="00860B54" w:rsidP="00860B54">
      <w:pPr>
        <w:pStyle w:val="PL"/>
      </w:pPr>
      <w:r>
        <w:t xml:space="preserve">      type: integer</w:t>
      </w:r>
    </w:p>
    <w:p w14:paraId="3A7BD1A7" w14:textId="77777777" w:rsidR="00860B54" w:rsidRDefault="00860B54" w:rsidP="00860B54">
      <w:pPr>
        <w:pStyle w:val="PL"/>
      </w:pPr>
      <w:r>
        <w:t xml:space="preserve">      enum:</w:t>
      </w:r>
    </w:p>
    <w:p w14:paraId="3B26D18E" w14:textId="77777777" w:rsidR="00860B54" w:rsidRDefault="00860B54" w:rsidP="00860B54">
      <w:pPr>
        <w:pStyle w:val="PL"/>
      </w:pPr>
      <w:r>
        <w:t xml:space="preserve">        - 25</w:t>
      </w:r>
    </w:p>
    <w:p w14:paraId="5B4215EB" w14:textId="77777777" w:rsidR="00860B54" w:rsidRDefault="00860B54" w:rsidP="00860B54">
      <w:pPr>
        <w:pStyle w:val="PL"/>
      </w:pPr>
      <w:r>
        <w:t xml:space="preserve">        - 50</w:t>
      </w:r>
    </w:p>
    <w:p w14:paraId="114FB057" w14:textId="77777777" w:rsidR="00860B54" w:rsidRDefault="00860B54" w:rsidP="00860B54">
      <w:pPr>
        <w:pStyle w:val="PL"/>
      </w:pPr>
      <w:r>
        <w:t xml:space="preserve">        - 75</w:t>
      </w:r>
    </w:p>
    <w:p w14:paraId="392CB686" w14:textId="77777777" w:rsidR="00860B54" w:rsidRDefault="00860B54" w:rsidP="00860B54">
      <w:pPr>
        <w:pStyle w:val="PL"/>
      </w:pPr>
      <w:r>
        <w:t xml:space="preserve">        - 100</w:t>
      </w:r>
    </w:p>
    <w:p w14:paraId="03630002" w14:textId="77777777" w:rsidR="00860B54" w:rsidRDefault="00860B54" w:rsidP="00860B54">
      <w:pPr>
        <w:pStyle w:val="PL"/>
      </w:pPr>
      <w:r>
        <w:t xml:space="preserve">    SsbPeriodicity:</w:t>
      </w:r>
    </w:p>
    <w:p w14:paraId="08041197" w14:textId="77777777" w:rsidR="00860B54" w:rsidRPr="008E6D39" w:rsidRDefault="00860B54" w:rsidP="00860B54">
      <w:pPr>
        <w:pStyle w:val="PL"/>
        <w:rPr>
          <w:lang w:val="de-DE"/>
        </w:rPr>
      </w:pPr>
      <w:r>
        <w:t xml:space="preserve">      </w:t>
      </w:r>
      <w:r w:rsidRPr="008E6D39">
        <w:rPr>
          <w:lang w:val="de-DE"/>
        </w:rPr>
        <w:t>type: integer</w:t>
      </w:r>
    </w:p>
    <w:p w14:paraId="1F237E90" w14:textId="77777777" w:rsidR="00860B54" w:rsidRPr="008E6D39" w:rsidRDefault="00860B54" w:rsidP="00860B54">
      <w:pPr>
        <w:pStyle w:val="PL"/>
        <w:rPr>
          <w:lang w:val="de-DE"/>
        </w:rPr>
      </w:pPr>
      <w:r w:rsidRPr="008E6D39">
        <w:rPr>
          <w:lang w:val="de-DE"/>
        </w:rPr>
        <w:t xml:space="preserve">      enum:</w:t>
      </w:r>
    </w:p>
    <w:p w14:paraId="2FBB1056" w14:textId="77777777" w:rsidR="00860B54" w:rsidRPr="008E6D39" w:rsidRDefault="00860B54" w:rsidP="00860B54">
      <w:pPr>
        <w:pStyle w:val="PL"/>
        <w:rPr>
          <w:lang w:val="de-DE"/>
        </w:rPr>
      </w:pPr>
      <w:r w:rsidRPr="008E6D39">
        <w:rPr>
          <w:lang w:val="de-DE"/>
        </w:rPr>
        <w:t xml:space="preserve">        - 5</w:t>
      </w:r>
    </w:p>
    <w:p w14:paraId="366E8BA9" w14:textId="77777777" w:rsidR="00860B54" w:rsidRPr="008E6D39" w:rsidRDefault="00860B54" w:rsidP="00860B54">
      <w:pPr>
        <w:pStyle w:val="PL"/>
        <w:rPr>
          <w:lang w:val="de-DE"/>
        </w:rPr>
      </w:pPr>
      <w:r w:rsidRPr="008E6D39">
        <w:rPr>
          <w:lang w:val="de-DE"/>
        </w:rPr>
        <w:t xml:space="preserve">        - 10</w:t>
      </w:r>
    </w:p>
    <w:p w14:paraId="49F092C2" w14:textId="77777777" w:rsidR="00860B54" w:rsidRPr="008E6D39" w:rsidRDefault="00860B54" w:rsidP="00860B54">
      <w:pPr>
        <w:pStyle w:val="PL"/>
        <w:rPr>
          <w:lang w:val="de-DE"/>
        </w:rPr>
      </w:pPr>
      <w:r w:rsidRPr="008E6D39">
        <w:rPr>
          <w:lang w:val="de-DE"/>
        </w:rPr>
        <w:t xml:space="preserve">        - 20</w:t>
      </w:r>
    </w:p>
    <w:p w14:paraId="2D3AF771" w14:textId="77777777" w:rsidR="00860B54" w:rsidRPr="008E6D39" w:rsidRDefault="00860B54" w:rsidP="00860B54">
      <w:pPr>
        <w:pStyle w:val="PL"/>
        <w:rPr>
          <w:lang w:val="de-DE"/>
        </w:rPr>
      </w:pPr>
      <w:r w:rsidRPr="008E6D39">
        <w:rPr>
          <w:lang w:val="de-DE"/>
        </w:rPr>
        <w:t xml:space="preserve">        - 40</w:t>
      </w:r>
    </w:p>
    <w:p w14:paraId="4A337128" w14:textId="77777777" w:rsidR="00860B54" w:rsidRPr="008E6D39" w:rsidRDefault="00860B54" w:rsidP="00860B54">
      <w:pPr>
        <w:pStyle w:val="PL"/>
        <w:rPr>
          <w:lang w:val="de-DE"/>
        </w:rPr>
      </w:pPr>
      <w:r w:rsidRPr="008E6D39">
        <w:rPr>
          <w:lang w:val="de-DE"/>
        </w:rPr>
        <w:t xml:space="preserve">        - 80</w:t>
      </w:r>
    </w:p>
    <w:p w14:paraId="3288F3D5" w14:textId="77777777" w:rsidR="00860B54" w:rsidRPr="008E6D39" w:rsidRDefault="00860B54" w:rsidP="00860B54">
      <w:pPr>
        <w:pStyle w:val="PL"/>
        <w:rPr>
          <w:lang w:val="de-DE"/>
        </w:rPr>
      </w:pPr>
      <w:r w:rsidRPr="008E6D39">
        <w:rPr>
          <w:lang w:val="de-DE"/>
        </w:rPr>
        <w:t xml:space="preserve">        - 160</w:t>
      </w:r>
    </w:p>
    <w:p w14:paraId="4AFF0639" w14:textId="77777777" w:rsidR="00860B54" w:rsidRPr="008E6D39" w:rsidRDefault="00860B54" w:rsidP="00860B54">
      <w:pPr>
        <w:pStyle w:val="PL"/>
        <w:rPr>
          <w:lang w:val="de-DE"/>
        </w:rPr>
      </w:pPr>
      <w:r w:rsidRPr="008E6D39">
        <w:rPr>
          <w:lang w:val="de-DE"/>
        </w:rPr>
        <w:lastRenderedPageBreak/>
        <w:t xml:space="preserve">    SsbDuration:</w:t>
      </w:r>
    </w:p>
    <w:p w14:paraId="349E9C5D" w14:textId="77777777" w:rsidR="00860B54" w:rsidRPr="008E6D39" w:rsidRDefault="00860B54" w:rsidP="00860B54">
      <w:pPr>
        <w:pStyle w:val="PL"/>
        <w:rPr>
          <w:lang w:val="de-DE"/>
        </w:rPr>
      </w:pPr>
      <w:r w:rsidRPr="008E6D39">
        <w:rPr>
          <w:lang w:val="de-DE"/>
        </w:rPr>
        <w:t xml:space="preserve">      type: integer</w:t>
      </w:r>
    </w:p>
    <w:p w14:paraId="43E16597" w14:textId="77777777" w:rsidR="00860B54" w:rsidRDefault="00860B54" w:rsidP="00860B54">
      <w:pPr>
        <w:pStyle w:val="PL"/>
      </w:pPr>
      <w:r w:rsidRPr="008E6D39">
        <w:rPr>
          <w:lang w:val="de-DE"/>
        </w:rPr>
        <w:t xml:space="preserve">      </w:t>
      </w:r>
      <w:r>
        <w:t>enum:</w:t>
      </w:r>
    </w:p>
    <w:p w14:paraId="39032879" w14:textId="77777777" w:rsidR="00860B54" w:rsidRDefault="00860B54" w:rsidP="00860B54">
      <w:pPr>
        <w:pStyle w:val="PL"/>
      </w:pPr>
      <w:r>
        <w:t xml:space="preserve">        - 1</w:t>
      </w:r>
    </w:p>
    <w:p w14:paraId="493482E6" w14:textId="77777777" w:rsidR="00860B54" w:rsidRDefault="00860B54" w:rsidP="00860B54">
      <w:pPr>
        <w:pStyle w:val="PL"/>
      </w:pPr>
      <w:r>
        <w:t xml:space="preserve">        - 2</w:t>
      </w:r>
    </w:p>
    <w:p w14:paraId="7E8E7C54" w14:textId="77777777" w:rsidR="00860B54" w:rsidRDefault="00860B54" w:rsidP="00860B54">
      <w:pPr>
        <w:pStyle w:val="PL"/>
      </w:pPr>
      <w:r>
        <w:t xml:space="preserve">        - 3</w:t>
      </w:r>
    </w:p>
    <w:p w14:paraId="3B44AD5C" w14:textId="77777777" w:rsidR="00860B54" w:rsidRDefault="00860B54" w:rsidP="00860B54">
      <w:pPr>
        <w:pStyle w:val="PL"/>
      </w:pPr>
      <w:r>
        <w:t xml:space="preserve">        - 4</w:t>
      </w:r>
    </w:p>
    <w:p w14:paraId="54BB6C3A" w14:textId="77777777" w:rsidR="00860B54" w:rsidRDefault="00860B54" w:rsidP="00860B54">
      <w:pPr>
        <w:pStyle w:val="PL"/>
      </w:pPr>
      <w:r>
        <w:t xml:space="preserve">        - 5</w:t>
      </w:r>
    </w:p>
    <w:p w14:paraId="3533C3B0" w14:textId="77777777" w:rsidR="00860B54" w:rsidRDefault="00860B54" w:rsidP="00860B54">
      <w:pPr>
        <w:pStyle w:val="PL"/>
      </w:pPr>
      <w:r>
        <w:t xml:space="preserve">    SsbSubCarrierSpacing:</w:t>
      </w:r>
    </w:p>
    <w:p w14:paraId="1DE70FE1" w14:textId="77777777" w:rsidR="00860B54" w:rsidRDefault="00860B54" w:rsidP="00860B54">
      <w:pPr>
        <w:pStyle w:val="PL"/>
      </w:pPr>
      <w:r>
        <w:t xml:space="preserve">      type: integer</w:t>
      </w:r>
    </w:p>
    <w:p w14:paraId="4458F584" w14:textId="77777777" w:rsidR="00860B54" w:rsidRDefault="00860B54" w:rsidP="00860B54">
      <w:pPr>
        <w:pStyle w:val="PL"/>
      </w:pPr>
      <w:r>
        <w:t xml:space="preserve">      enum:</w:t>
      </w:r>
    </w:p>
    <w:p w14:paraId="23CFAD6F" w14:textId="77777777" w:rsidR="00860B54" w:rsidRPr="008E6D39" w:rsidRDefault="00860B54" w:rsidP="00860B54">
      <w:pPr>
        <w:pStyle w:val="PL"/>
        <w:rPr>
          <w:lang w:val="de-DE"/>
        </w:rPr>
      </w:pPr>
      <w:r>
        <w:t xml:space="preserve">        </w:t>
      </w:r>
      <w:r w:rsidRPr="008E6D39">
        <w:rPr>
          <w:lang w:val="de-DE"/>
        </w:rPr>
        <w:t>- 15</w:t>
      </w:r>
    </w:p>
    <w:p w14:paraId="713D450D" w14:textId="77777777" w:rsidR="00860B54" w:rsidRPr="008E6D39" w:rsidRDefault="00860B54" w:rsidP="00860B54">
      <w:pPr>
        <w:pStyle w:val="PL"/>
        <w:rPr>
          <w:lang w:val="de-DE"/>
        </w:rPr>
      </w:pPr>
      <w:r w:rsidRPr="008E6D39">
        <w:rPr>
          <w:lang w:val="de-DE"/>
        </w:rPr>
        <w:t xml:space="preserve">        - 30</w:t>
      </w:r>
    </w:p>
    <w:p w14:paraId="568EF9BC" w14:textId="77777777" w:rsidR="00860B54" w:rsidRPr="008E6D39" w:rsidRDefault="00860B54" w:rsidP="00860B54">
      <w:pPr>
        <w:pStyle w:val="PL"/>
        <w:rPr>
          <w:lang w:val="de-DE"/>
        </w:rPr>
      </w:pPr>
      <w:r w:rsidRPr="008E6D39">
        <w:rPr>
          <w:lang w:val="de-DE"/>
        </w:rPr>
        <w:t xml:space="preserve">        - 120</w:t>
      </w:r>
    </w:p>
    <w:p w14:paraId="460F7E6F" w14:textId="77777777" w:rsidR="00860B54" w:rsidRPr="008E6D39" w:rsidRDefault="00860B54" w:rsidP="00860B54">
      <w:pPr>
        <w:pStyle w:val="PL"/>
        <w:rPr>
          <w:lang w:val="de-DE"/>
        </w:rPr>
      </w:pPr>
      <w:r w:rsidRPr="008E6D39">
        <w:rPr>
          <w:lang w:val="de-DE"/>
        </w:rPr>
        <w:t xml:space="preserve">        - 240</w:t>
      </w:r>
    </w:p>
    <w:p w14:paraId="5B7239B2" w14:textId="77777777" w:rsidR="00860B54" w:rsidRPr="008E6D39" w:rsidRDefault="00860B54" w:rsidP="00860B54">
      <w:pPr>
        <w:pStyle w:val="PL"/>
        <w:rPr>
          <w:lang w:val="de-DE"/>
        </w:rPr>
      </w:pPr>
      <w:r w:rsidRPr="008E6D39">
        <w:rPr>
          <w:lang w:val="de-DE"/>
        </w:rPr>
        <w:t xml:space="preserve">    CoverageShape:</w:t>
      </w:r>
    </w:p>
    <w:p w14:paraId="481C458B" w14:textId="77777777" w:rsidR="00860B54" w:rsidRPr="008E6D39" w:rsidRDefault="00860B54" w:rsidP="00860B54">
      <w:pPr>
        <w:pStyle w:val="PL"/>
        <w:rPr>
          <w:lang w:val="de-DE"/>
        </w:rPr>
      </w:pPr>
      <w:r w:rsidRPr="008E6D39">
        <w:rPr>
          <w:lang w:val="de-DE"/>
        </w:rPr>
        <w:t xml:space="preserve">      type: integer</w:t>
      </w:r>
    </w:p>
    <w:p w14:paraId="7FA4C434" w14:textId="77777777" w:rsidR="00860B54" w:rsidRPr="008E6D39" w:rsidRDefault="00860B54" w:rsidP="00860B54">
      <w:pPr>
        <w:pStyle w:val="PL"/>
        <w:rPr>
          <w:lang w:val="de-DE"/>
        </w:rPr>
      </w:pPr>
      <w:r w:rsidRPr="008E6D39">
        <w:rPr>
          <w:lang w:val="de-DE"/>
        </w:rPr>
        <w:t xml:space="preserve">      maximum: 65535</w:t>
      </w:r>
    </w:p>
    <w:p w14:paraId="6F07EF81" w14:textId="77777777" w:rsidR="00860B54" w:rsidRPr="008E6D39" w:rsidRDefault="00860B54" w:rsidP="00860B54">
      <w:pPr>
        <w:pStyle w:val="PL"/>
        <w:rPr>
          <w:lang w:val="de-DE"/>
        </w:rPr>
      </w:pPr>
      <w:r w:rsidRPr="008E6D39">
        <w:rPr>
          <w:lang w:val="de-DE"/>
        </w:rPr>
        <w:t xml:space="preserve">    DigitalTilt:</w:t>
      </w:r>
    </w:p>
    <w:p w14:paraId="1E7C285E" w14:textId="77777777" w:rsidR="00860B54" w:rsidRPr="008E6D39" w:rsidRDefault="00860B54" w:rsidP="00860B54">
      <w:pPr>
        <w:pStyle w:val="PL"/>
        <w:rPr>
          <w:lang w:val="de-DE"/>
        </w:rPr>
      </w:pPr>
      <w:r w:rsidRPr="008E6D39">
        <w:rPr>
          <w:lang w:val="de-DE"/>
        </w:rPr>
        <w:t xml:space="preserve">      type: integer</w:t>
      </w:r>
    </w:p>
    <w:p w14:paraId="1C256568" w14:textId="77777777" w:rsidR="00860B54" w:rsidRPr="008E6D39" w:rsidRDefault="00860B54" w:rsidP="00860B54">
      <w:pPr>
        <w:pStyle w:val="PL"/>
        <w:rPr>
          <w:lang w:val="de-DE"/>
        </w:rPr>
      </w:pPr>
      <w:r w:rsidRPr="008E6D39">
        <w:rPr>
          <w:lang w:val="de-DE"/>
        </w:rPr>
        <w:t xml:space="preserve">      minimum: -900</w:t>
      </w:r>
    </w:p>
    <w:p w14:paraId="61B016A7" w14:textId="77777777" w:rsidR="00860B54" w:rsidRPr="008E6D39" w:rsidRDefault="00860B54" w:rsidP="00860B54">
      <w:pPr>
        <w:pStyle w:val="PL"/>
        <w:rPr>
          <w:lang w:val="de-DE"/>
        </w:rPr>
      </w:pPr>
      <w:r w:rsidRPr="008E6D39">
        <w:rPr>
          <w:lang w:val="de-DE"/>
        </w:rPr>
        <w:t xml:space="preserve">      maximum: 900</w:t>
      </w:r>
    </w:p>
    <w:p w14:paraId="3B61F6A2" w14:textId="77777777" w:rsidR="00860B54" w:rsidRPr="008E6D39" w:rsidRDefault="00860B54" w:rsidP="00860B54">
      <w:pPr>
        <w:pStyle w:val="PL"/>
        <w:rPr>
          <w:lang w:val="de-DE"/>
        </w:rPr>
      </w:pPr>
      <w:r w:rsidRPr="008E6D39">
        <w:rPr>
          <w:lang w:val="de-DE"/>
        </w:rPr>
        <w:t xml:space="preserve">    DigitalAzimuth:</w:t>
      </w:r>
    </w:p>
    <w:p w14:paraId="383F8942" w14:textId="77777777" w:rsidR="00860B54" w:rsidRPr="008E6D39" w:rsidRDefault="00860B54" w:rsidP="00860B54">
      <w:pPr>
        <w:pStyle w:val="PL"/>
        <w:rPr>
          <w:lang w:val="de-DE"/>
        </w:rPr>
      </w:pPr>
      <w:r w:rsidRPr="008E6D39">
        <w:rPr>
          <w:lang w:val="de-DE"/>
        </w:rPr>
        <w:t xml:space="preserve">      type: integer</w:t>
      </w:r>
    </w:p>
    <w:p w14:paraId="78816BBC" w14:textId="77777777" w:rsidR="00860B54" w:rsidRPr="008E6D39" w:rsidRDefault="00860B54" w:rsidP="00860B54">
      <w:pPr>
        <w:pStyle w:val="PL"/>
        <w:rPr>
          <w:lang w:val="de-DE"/>
        </w:rPr>
      </w:pPr>
      <w:r w:rsidRPr="008E6D39">
        <w:rPr>
          <w:lang w:val="de-DE"/>
        </w:rPr>
        <w:t xml:space="preserve">      minimum: -1800</w:t>
      </w:r>
    </w:p>
    <w:p w14:paraId="180F056F" w14:textId="77777777" w:rsidR="00860B54" w:rsidRDefault="00860B54" w:rsidP="00860B54">
      <w:pPr>
        <w:pStyle w:val="PL"/>
      </w:pPr>
      <w:r w:rsidRPr="008E6D39">
        <w:rPr>
          <w:lang w:val="de-DE"/>
        </w:rPr>
        <w:t xml:space="preserve">      </w:t>
      </w:r>
      <w:r>
        <w:t>maximum: 1800</w:t>
      </w:r>
    </w:p>
    <w:p w14:paraId="135029CD" w14:textId="77777777" w:rsidR="00860B54" w:rsidRDefault="00860B54" w:rsidP="00860B54">
      <w:pPr>
        <w:pStyle w:val="PL"/>
      </w:pPr>
    </w:p>
    <w:p w14:paraId="056052FA" w14:textId="77777777" w:rsidR="00860B54" w:rsidRDefault="00860B54" w:rsidP="00860B54">
      <w:pPr>
        <w:pStyle w:val="PL"/>
      </w:pPr>
      <w:r>
        <w:t>#-------- Definition of abstract IOCs --------------------------------------------</w:t>
      </w:r>
    </w:p>
    <w:p w14:paraId="5B5BE875" w14:textId="77777777" w:rsidR="00860B54" w:rsidRDefault="00860B54" w:rsidP="00860B54">
      <w:pPr>
        <w:pStyle w:val="PL"/>
      </w:pPr>
    </w:p>
    <w:p w14:paraId="6FF1ADB6" w14:textId="77777777" w:rsidR="00860B54" w:rsidRDefault="00860B54" w:rsidP="00860B54">
      <w:pPr>
        <w:pStyle w:val="PL"/>
      </w:pPr>
      <w:r>
        <w:t xml:space="preserve">    RrmPolicy_-Attr:</w:t>
      </w:r>
    </w:p>
    <w:p w14:paraId="25A21DD3" w14:textId="77777777" w:rsidR="00860B54" w:rsidRDefault="00860B54" w:rsidP="00860B54">
      <w:pPr>
        <w:pStyle w:val="PL"/>
      </w:pPr>
      <w:r>
        <w:t xml:space="preserve">      type: object</w:t>
      </w:r>
    </w:p>
    <w:p w14:paraId="575EE11F" w14:textId="77777777" w:rsidR="00860B54" w:rsidRDefault="00860B54" w:rsidP="00860B54">
      <w:pPr>
        <w:pStyle w:val="PL"/>
      </w:pPr>
      <w:r>
        <w:t xml:space="preserve">      properties:</w:t>
      </w:r>
    </w:p>
    <w:p w14:paraId="6DEF4850" w14:textId="77777777" w:rsidR="00860B54" w:rsidRDefault="00860B54" w:rsidP="00860B54">
      <w:pPr>
        <w:pStyle w:val="PL"/>
      </w:pPr>
      <w:r>
        <w:t xml:space="preserve">        resourceType:</w:t>
      </w:r>
    </w:p>
    <w:p w14:paraId="0FB60E0A" w14:textId="77777777" w:rsidR="00860B54" w:rsidRDefault="00860B54" w:rsidP="00860B54">
      <w:pPr>
        <w:pStyle w:val="PL"/>
      </w:pPr>
      <w:r>
        <w:t xml:space="preserve">          type: string</w:t>
      </w:r>
    </w:p>
    <w:p w14:paraId="56455B8A" w14:textId="77777777" w:rsidR="00860B54" w:rsidRDefault="00860B54" w:rsidP="00860B54">
      <w:pPr>
        <w:pStyle w:val="PL"/>
      </w:pPr>
      <w:r>
        <w:t xml:space="preserve">        rRMPolicyMemberList:</w:t>
      </w:r>
    </w:p>
    <w:p w14:paraId="3DD5A908" w14:textId="77777777" w:rsidR="00860B54" w:rsidRDefault="00860B54" w:rsidP="00860B54">
      <w:pPr>
        <w:pStyle w:val="PL"/>
      </w:pPr>
      <w:r>
        <w:t xml:space="preserve">          $ref: '#/components/schemas/RrmPolicyMemberList'</w:t>
      </w:r>
    </w:p>
    <w:p w14:paraId="48C260F6" w14:textId="77777777" w:rsidR="00860B54" w:rsidRDefault="00860B54" w:rsidP="00860B54">
      <w:pPr>
        <w:pStyle w:val="PL"/>
      </w:pPr>
    </w:p>
    <w:p w14:paraId="640E9B07" w14:textId="77777777" w:rsidR="00860B54" w:rsidRDefault="00860B54" w:rsidP="00860B54">
      <w:pPr>
        <w:pStyle w:val="PL"/>
      </w:pPr>
    </w:p>
    <w:p w14:paraId="1F5E3755" w14:textId="77777777" w:rsidR="00860B54" w:rsidRDefault="00860B54" w:rsidP="00860B54">
      <w:pPr>
        <w:pStyle w:val="PL"/>
      </w:pPr>
      <w:r>
        <w:t>#-------- Definition of concrete IOCs --------------------------------------------</w:t>
      </w:r>
    </w:p>
    <w:p w14:paraId="7C7D7EE8" w14:textId="77777777" w:rsidR="00860B54" w:rsidRDefault="00860B54" w:rsidP="00860B54">
      <w:pPr>
        <w:pStyle w:val="PL"/>
      </w:pPr>
    </w:p>
    <w:p w14:paraId="757A91F9" w14:textId="77777777" w:rsidR="00860B54" w:rsidRDefault="00860B54" w:rsidP="00860B54">
      <w:pPr>
        <w:pStyle w:val="PL"/>
      </w:pPr>
      <w:r>
        <w:t xml:space="preserve">    SubNetwork-Single:</w:t>
      </w:r>
    </w:p>
    <w:p w14:paraId="7A3EFBDC" w14:textId="77777777" w:rsidR="00860B54" w:rsidRDefault="00860B54" w:rsidP="00860B54">
      <w:pPr>
        <w:pStyle w:val="PL"/>
      </w:pPr>
      <w:r>
        <w:t xml:space="preserve">      allOf:</w:t>
      </w:r>
    </w:p>
    <w:p w14:paraId="5D51113E" w14:textId="77777777" w:rsidR="00860B54" w:rsidRDefault="00860B54" w:rsidP="00860B54">
      <w:pPr>
        <w:pStyle w:val="PL"/>
      </w:pPr>
      <w:r>
        <w:t xml:space="preserve">        - $ref: 'genericNrm.yaml#/components/schemas/Top-Attr'</w:t>
      </w:r>
    </w:p>
    <w:p w14:paraId="0A0F6E23" w14:textId="77777777" w:rsidR="00860B54" w:rsidRDefault="00860B54" w:rsidP="00860B54">
      <w:pPr>
        <w:pStyle w:val="PL"/>
      </w:pPr>
      <w:r>
        <w:t xml:space="preserve">        - type: object</w:t>
      </w:r>
    </w:p>
    <w:p w14:paraId="0D00FCCD" w14:textId="77777777" w:rsidR="00860B54" w:rsidRDefault="00860B54" w:rsidP="00860B54">
      <w:pPr>
        <w:pStyle w:val="PL"/>
      </w:pPr>
      <w:r>
        <w:t xml:space="preserve">          properties:</w:t>
      </w:r>
    </w:p>
    <w:p w14:paraId="79EEEDE8" w14:textId="77777777" w:rsidR="00860B54" w:rsidRDefault="00860B54" w:rsidP="00860B54">
      <w:pPr>
        <w:pStyle w:val="PL"/>
      </w:pPr>
      <w:r>
        <w:t xml:space="preserve">            attributes:</w:t>
      </w:r>
    </w:p>
    <w:p w14:paraId="5E29C847" w14:textId="77777777" w:rsidR="00860B54" w:rsidRDefault="00860B54" w:rsidP="00860B54">
      <w:pPr>
        <w:pStyle w:val="PL"/>
      </w:pPr>
      <w:r>
        <w:t xml:space="preserve">              $ref: 'genericNrm.yaml#/components/schemas/SubNetwork-Attr'</w:t>
      </w:r>
    </w:p>
    <w:p w14:paraId="03F53452" w14:textId="77777777" w:rsidR="00860B54" w:rsidRDefault="00860B54" w:rsidP="00860B54">
      <w:pPr>
        <w:pStyle w:val="PL"/>
      </w:pPr>
      <w:r>
        <w:t xml:space="preserve">        - $ref: 'genericNrm.yaml#/components/schemas/SubNetwork-ncO'</w:t>
      </w:r>
    </w:p>
    <w:p w14:paraId="70E4F02C" w14:textId="77777777" w:rsidR="00860B54" w:rsidRDefault="00860B54" w:rsidP="00860B54">
      <w:pPr>
        <w:pStyle w:val="PL"/>
      </w:pPr>
      <w:r>
        <w:t xml:space="preserve">        - type: object</w:t>
      </w:r>
    </w:p>
    <w:p w14:paraId="19DEC5A4" w14:textId="77777777" w:rsidR="00860B54" w:rsidRDefault="00860B54" w:rsidP="00860B54">
      <w:pPr>
        <w:pStyle w:val="PL"/>
      </w:pPr>
      <w:r>
        <w:t xml:space="preserve">          properties:</w:t>
      </w:r>
    </w:p>
    <w:p w14:paraId="1250EF96" w14:textId="77777777" w:rsidR="00860B54" w:rsidRDefault="00860B54" w:rsidP="00860B54">
      <w:pPr>
        <w:pStyle w:val="PL"/>
      </w:pPr>
      <w:r>
        <w:t xml:space="preserve">            SubNetwork:</w:t>
      </w:r>
    </w:p>
    <w:p w14:paraId="4603FA26" w14:textId="77777777" w:rsidR="00860B54" w:rsidRDefault="00860B54" w:rsidP="00860B54">
      <w:pPr>
        <w:pStyle w:val="PL"/>
      </w:pPr>
      <w:r>
        <w:t xml:space="preserve">              $ref: '#/components/schemas/SubNetwork-Multiple'</w:t>
      </w:r>
    </w:p>
    <w:p w14:paraId="21A06789" w14:textId="77777777" w:rsidR="00860B54" w:rsidRDefault="00860B54" w:rsidP="00860B54">
      <w:pPr>
        <w:pStyle w:val="PL"/>
      </w:pPr>
      <w:r>
        <w:t xml:space="preserve">            ManagedElement:</w:t>
      </w:r>
    </w:p>
    <w:p w14:paraId="21B0C38B" w14:textId="77777777" w:rsidR="00860B54" w:rsidRDefault="00860B54" w:rsidP="00860B54">
      <w:pPr>
        <w:pStyle w:val="PL"/>
      </w:pPr>
      <w:r>
        <w:t xml:space="preserve">              $ref: '#/components/schemas/ManagedElement-Multiple'</w:t>
      </w:r>
    </w:p>
    <w:p w14:paraId="154A7DFF" w14:textId="77777777" w:rsidR="00860B54" w:rsidRDefault="00860B54" w:rsidP="00860B54">
      <w:pPr>
        <w:pStyle w:val="PL"/>
      </w:pPr>
      <w:r>
        <w:t xml:space="preserve">            NRFrequency:</w:t>
      </w:r>
    </w:p>
    <w:p w14:paraId="65D05296" w14:textId="77777777" w:rsidR="00860B54" w:rsidRDefault="00860B54" w:rsidP="00860B54">
      <w:pPr>
        <w:pStyle w:val="PL"/>
      </w:pPr>
      <w:r>
        <w:t xml:space="preserve">              $ref: '#/components/schemas/NRFrequency-Multiple'</w:t>
      </w:r>
    </w:p>
    <w:p w14:paraId="03FD321E" w14:textId="77777777" w:rsidR="00860B54" w:rsidRDefault="00860B54" w:rsidP="00860B54">
      <w:pPr>
        <w:pStyle w:val="PL"/>
      </w:pPr>
      <w:r>
        <w:t xml:space="preserve">            ExternalGnbCuCpFunction:</w:t>
      </w:r>
    </w:p>
    <w:p w14:paraId="23785269" w14:textId="77777777" w:rsidR="00860B54" w:rsidRDefault="00860B54" w:rsidP="00860B54">
      <w:pPr>
        <w:pStyle w:val="PL"/>
      </w:pPr>
      <w:r>
        <w:t xml:space="preserve">              $ref: '#/components/schemas/ExternalGnbCuCpFunction-Multiple'</w:t>
      </w:r>
    </w:p>
    <w:p w14:paraId="59FE51BF" w14:textId="77777777" w:rsidR="00860B54" w:rsidRDefault="00860B54" w:rsidP="00860B54">
      <w:pPr>
        <w:pStyle w:val="PL"/>
      </w:pPr>
      <w:r>
        <w:t xml:space="preserve">            ExternalENBFunction:</w:t>
      </w:r>
    </w:p>
    <w:p w14:paraId="0C92F0CB" w14:textId="77777777" w:rsidR="00860B54" w:rsidRDefault="00860B54" w:rsidP="00860B54">
      <w:pPr>
        <w:pStyle w:val="PL"/>
      </w:pPr>
      <w:r>
        <w:t xml:space="preserve">              $ref: '#/components/schemas/ExternalENBFunction-Multiple'</w:t>
      </w:r>
    </w:p>
    <w:p w14:paraId="7C2C5E81" w14:textId="77777777" w:rsidR="00860B54" w:rsidRDefault="00860B54" w:rsidP="00860B54">
      <w:pPr>
        <w:pStyle w:val="PL"/>
      </w:pPr>
      <w:r>
        <w:t xml:space="preserve">            EUtranFrequency:</w:t>
      </w:r>
    </w:p>
    <w:p w14:paraId="05BFAAD7" w14:textId="1659399D" w:rsidR="001F4E6B" w:rsidRDefault="00860B54" w:rsidP="001F4E6B">
      <w:pPr>
        <w:pStyle w:val="PL"/>
        <w:rPr>
          <w:ins w:id="1117" w:author="Intel - SA5#131e" w:date="2020-05-27T13:14:00Z"/>
        </w:rPr>
      </w:pPr>
      <w:r>
        <w:t xml:space="preserve">              $ref: '#/components/schemas/EUtranFrequency-Multiple'</w:t>
      </w:r>
    </w:p>
    <w:p w14:paraId="2509AC62" w14:textId="6766298A" w:rsidR="001F4E6B" w:rsidRDefault="001F4E6B" w:rsidP="001F4E6B">
      <w:pPr>
        <w:pStyle w:val="PL"/>
        <w:rPr>
          <w:ins w:id="1118" w:author="Intel - SA5#131e" w:date="2020-05-27T13:14:00Z"/>
        </w:rPr>
      </w:pPr>
      <w:ins w:id="1119" w:author="Intel - SA5#131e" w:date="2020-05-27T13:14:00Z">
        <w:r>
          <w:t xml:space="preserve">            Configurable5QISet:</w:t>
        </w:r>
      </w:ins>
    </w:p>
    <w:p w14:paraId="1EE9ADDD" w14:textId="7F2700DE" w:rsidR="001F4E6B" w:rsidRDefault="001F4E6B" w:rsidP="001F4E6B">
      <w:pPr>
        <w:pStyle w:val="PL"/>
      </w:pPr>
      <w:ins w:id="1120" w:author="Intel - SA5#131e" w:date="2020-05-27T13:14:00Z">
        <w:r>
          <w:t xml:space="preserve">              $ref: '5gcNrm.yaml#/components/schemas/Configurable5QISet-Single'</w:t>
        </w:r>
      </w:ins>
    </w:p>
    <w:p w14:paraId="23BF377A" w14:textId="77777777" w:rsidR="00860B54" w:rsidRDefault="00860B54" w:rsidP="00860B54">
      <w:pPr>
        <w:pStyle w:val="PL"/>
      </w:pPr>
      <w:r>
        <w:t xml:space="preserve">    ManagedElement-Single:</w:t>
      </w:r>
    </w:p>
    <w:p w14:paraId="79BFF8D1" w14:textId="77777777" w:rsidR="00860B54" w:rsidRDefault="00860B54" w:rsidP="00860B54">
      <w:pPr>
        <w:pStyle w:val="PL"/>
      </w:pPr>
      <w:r>
        <w:t xml:space="preserve">      allOf:</w:t>
      </w:r>
    </w:p>
    <w:p w14:paraId="54B95E4A" w14:textId="77777777" w:rsidR="00860B54" w:rsidRDefault="00860B54" w:rsidP="00860B54">
      <w:pPr>
        <w:pStyle w:val="PL"/>
      </w:pPr>
      <w:r>
        <w:t xml:space="preserve">        - $ref: 'genericNRM.yaml#/components/schemas/Top-Attr'</w:t>
      </w:r>
    </w:p>
    <w:p w14:paraId="66631A2B" w14:textId="77777777" w:rsidR="00860B54" w:rsidRDefault="00860B54" w:rsidP="00860B54">
      <w:pPr>
        <w:pStyle w:val="PL"/>
      </w:pPr>
      <w:r>
        <w:t xml:space="preserve">        - type: object</w:t>
      </w:r>
    </w:p>
    <w:p w14:paraId="02EFC2EF" w14:textId="77777777" w:rsidR="00860B54" w:rsidRDefault="00860B54" w:rsidP="00860B54">
      <w:pPr>
        <w:pStyle w:val="PL"/>
      </w:pPr>
      <w:r>
        <w:t xml:space="preserve">          properties:</w:t>
      </w:r>
    </w:p>
    <w:p w14:paraId="43160019" w14:textId="77777777" w:rsidR="00860B54" w:rsidRDefault="00860B54" w:rsidP="00860B54">
      <w:pPr>
        <w:pStyle w:val="PL"/>
      </w:pPr>
      <w:r>
        <w:t xml:space="preserve">            attributes:</w:t>
      </w:r>
    </w:p>
    <w:p w14:paraId="3E0E9E8B" w14:textId="77777777" w:rsidR="00860B54" w:rsidRDefault="00860B54" w:rsidP="00860B54">
      <w:pPr>
        <w:pStyle w:val="PL"/>
      </w:pPr>
      <w:r>
        <w:t xml:space="preserve">              $ref: 'genericNRM.yaml#/components/schemas/ManagedElement-Attr'</w:t>
      </w:r>
    </w:p>
    <w:p w14:paraId="51E514B6" w14:textId="77777777" w:rsidR="00860B54" w:rsidRDefault="00860B54" w:rsidP="00860B54">
      <w:pPr>
        <w:pStyle w:val="PL"/>
      </w:pPr>
      <w:r>
        <w:t xml:space="preserve">        - $ref: 'genericNRM.yaml#/components/schemas/ManagedElement-ncO'</w:t>
      </w:r>
    </w:p>
    <w:p w14:paraId="5C585844" w14:textId="77777777" w:rsidR="00860B54" w:rsidRDefault="00860B54" w:rsidP="00860B54">
      <w:pPr>
        <w:pStyle w:val="PL"/>
      </w:pPr>
      <w:r>
        <w:t xml:space="preserve">        - type: object</w:t>
      </w:r>
    </w:p>
    <w:p w14:paraId="443F13DA" w14:textId="77777777" w:rsidR="00860B54" w:rsidRDefault="00860B54" w:rsidP="00860B54">
      <w:pPr>
        <w:pStyle w:val="PL"/>
      </w:pPr>
      <w:r>
        <w:t xml:space="preserve">          properties:</w:t>
      </w:r>
    </w:p>
    <w:p w14:paraId="42E9624B" w14:textId="77777777" w:rsidR="00860B54" w:rsidRDefault="00860B54" w:rsidP="00860B54">
      <w:pPr>
        <w:pStyle w:val="PL"/>
      </w:pPr>
      <w:r>
        <w:t xml:space="preserve">            GnbDuFunction:</w:t>
      </w:r>
    </w:p>
    <w:p w14:paraId="0E6CB7C2" w14:textId="77777777" w:rsidR="00860B54" w:rsidRDefault="00860B54" w:rsidP="00860B54">
      <w:pPr>
        <w:pStyle w:val="PL"/>
      </w:pPr>
      <w:r>
        <w:t xml:space="preserve">              $ref: '#/components/schemas/GnbDuFunction-Multiple'</w:t>
      </w:r>
    </w:p>
    <w:p w14:paraId="7BD23F27" w14:textId="77777777" w:rsidR="00860B54" w:rsidRDefault="00860B54" w:rsidP="00860B54">
      <w:pPr>
        <w:pStyle w:val="PL"/>
      </w:pPr>
      <w:r>
        <w:t xml:space="preserve">            GnbCuUpFunction:</w:t>
      </w:r>
    </w:p>
    <w:p w14:paraId="4BCDA56A" w14:textId="77777777" w:rsidR="00860B54" w:rsidRDefault="00860B54" w:rsidP="00860B54">
      <w:pPr>
        <w:pStyle w:val="PL"/>
      </w:pPr>
      <w:r>
        <w:t xml:space="preserve">              $ref: '#/components/schemas/GnbCuUpFunction-Multiple'</w:t>
      </w:r>
    </w:p>
    <w:p w14:paraId="2B4FC33A" w14:textId="77777777" w:rsidR="00860B54" w:rsidRDefault="00860B54" w:rsidP="00860B54">
      <w:pPr>
        <w:pStyle w:val="PL"/>
      </w:pPr>
      <w:r>
        <w:lastRenderedPageBreak/>
        <w:t xml:space="preserve">            GnbCuCpFunction:</w:t>
      </w:r>
    </w:p>
    <w:p w14:paraId="2E015B3E" w14:textId="77777777" w:rsidR="00860B54" w:rsidRDefault="00860B54" w:rsidP="00860B54">
      <w:pPr>
        <w:pStyle w:val="PL"/>
      </w:pPr>
      <w:r>
        <w:t xml:space="preserve">              $ref: '#/components/schemas/GnbCuCpFunction-Multiple'</w:t>
      </w:r>
    </w:p>
    <w:p w14:paraId="051624D5" w14:textId="77777777" w:rsidR="00860B54" w:rsidRDefault="00860B54" w:rsidP="00860B54">
      <w:pPr>
        <w:pStyle w:val="PL"/>
      </w:pPr>
    </w:p>
    <w:p w14:paraId="3D8FA18C" w14:textId="77777777" w:rsidR="00860B54" w:rsidRDefault="00860B54" w:rsidP="00860B54">
      <w:pPr>
        <w:pStyle w:val="PL"/>
      </w:pPr>
      <w:r>
        <w:t xml:space="preserve">    GnbDuFunction-Single:</w:t>
      </w:r>
    </w:p>
    <w:p w14:paraId="4A354B1B" w14:textId="77777777" w:rsidR="00860B54" w:rsidRDefault="00860B54" w:rsidP="00860B54">
      <w:pPr>
        <w:pStyle w:val="PL"/>
      </w:pPr>
      <w:r>
        <w:t xml:space="preserve">      allOf:</w:t>
      </w:r>
    </w:p>
    <w:p w14:paraId="798F1D14" w14:textId="77777777" w:rsidR="00860B54" w:rsidRDefault="00860B54" w:rsidP="00860B54">
      <w:pPr>
        <w:pStyle w:val="PL"/>
      </w:pPr>
      <w:r>
        <w:t xml:space="preserve">        - $ref: 'genericNRM.yaml#/components/schemas/Top-Attr'</w:t>
      </w:r>
    </w:p>
    <w:p w14:paraId="025B730B" w14:textId="77777777" w:rsidR="00860B54" w:rsidRDefault="00860B54" w:rsidP="00860B54">
      <w:pPr>
        <w:pStyle w:val="PL"/>
      </w:pPr>
      <w:r>
        <w:t xml:space="preserve">        - type: object</w:t>
      </w:r>
    </w:p>
    <w:p w14:paraId="09591A55" w14:textId="77777777" w:rsidR="00860B54" w:rsidRDefault="00860B54" w:rsidP="00860B54">
      <w:pPr>
        <w:pStyle w:val="PL"/>
      </w:pPr>
      <w:r>
        <w:t xml:space="preserve">          properties:</w:t>
      </w:r>
    </w:p>
    <w:p w14:paraId="3A53DE3D" w14:textId="77777777" w:rsidR="00860B54" w:rsidRDefault="00860B54" w:rsidP="00860B54">
      <w:pPr>
        <w:pStyle w:val="PL"/>
      </w:pPr>
      <w:r>
        <w:t xml:space="preserve">            attributes:</w:t>
      </w:r>
    </w:p>
    <w:p w14:paraId="3E818CD6" w14:textId="77777777" w:rsidR="00860B54" w:rsidRDefault="00860B54" w:rsidP="00860B54">
      <w:pPr>
        <w:pStyle w:val="PL"/>
      </w:pPr>
      <w:r>
        <w:t xml:space="preserve">              allOf:</w:t>
      </w:r>
    </w:p>
    <w:p w14:paraId="0B04D1A0" w14:textId="77777777" w:rsidR="00860B54" w:rsidRDefault="00860B54" w:rsidP="00860B54">
      <w:pPr>
        <w:pStyle w:val="PL"/>
      </w:pPr>
      <w:r>
        <w:t xml:space="preserve">                - $ref: 'genericNRM.yaml#/components/schemas/ManagedFunction-Attr'</w:t>
      </w:r>
    </w:p>
    <w:p w14:paraId="52EA9F78" w14:textId="77777777" w:rsidR="00860B54" w:rsidRDefault="00860B54" w:rsidP="00860B54">
      <w:pPr>
        <w:pStyle w:val="PL"/>
      </w:pPr>
      <w:r>
        <w:t xml:space="preserve">                - type: object</w:t>
      </w:r>
    </w:p>
    <w:p w14:paraId="0DF4AF37" w14:textId="77777777" w:rsidR="00860B54" w:rsidRDefault="00860B54" w:rsidP="00860B54">
      <w:pPr>
        <w:pStyle w:val="PL"/>
      </w:pPr>
      <w:r>
        <w:t xml:space="preserve">                  properties:</w:t>
      </w:r>
    </w:p>
    <w:p w14:paraId="7EF284AD" w14:textId="77777777" w:rsidR="00860B54" w:rsidRDefault="00860B54" w:rsidP="00860B54">
      <w:pPr>
        <w:pStyle w:val="PL"/>
      </w:pPr>
      <w:r>
        <w:t xml:space="preserve">                    gnbDuId:</w:t>
      </w:r>
    </w:p>
    <w:p w14:paraId="38D8EDCA" w14:textId="77777777" w:rsidR="00860B54" w:rsidRDefault="00860B54" w:rsidP="00860B54">
      <w:pPr>
        <w:pStyle w:val="PL"/>
      </w:pPr>
      <w:r>
        <w:t xml:space="preserve">                      $ref: '#/components/schemas/GnbDuId'</w:t>
      </w:r>
    </w:p>
    <w:p w14:paraId="75272B7B" w14:textId="77777777" w:rsidR="00860B54" w:rsidRDefault="00860B54" w:rsidP="00860B54">
      <w:pPr>
        <w:pStyle w:val="PL"/>
      </w:pPr>
      <w:r>
        <w:t xml:space="preserve">                    gnbDuName:</w:t>
      </w:r>
    </w:p>
    <w:p w14:paraId="7ABC0A5C" w14:textId="77777777" w:rsidR="00860B54" w:rsidRDefault="00860B54" w:rsidP="00860B54">
      <w:pPr>
        <w:pStyle w:val="PL"/>
      </w:pPr>
      <w:r>
        <w:t xml:space="preserve">                      $ref: '#/components/schemas/GnbName'</w:t>
      </w:r>
    </w:p>
    <w:p w14:paraId="1AE67538" w14:textId="77777777" w:rsidR="00860B54" w:rsidRDefault="00860B54" w:rsidP="00860B54">
      <w:pPr>
        <w:pStyle w:val="PL"/>
      </w:pPr>
      <w:r>
        <w:t xml:space="preserve">                    gnbId:</w:t>
      </w:r>
    </w:p>
    <w:p w14:paraId="162B9A52" w14:textId="77777777" w:rsidR="00860B54" w:rsidRDefault="00860B54" w:rsidP="00860B54">
      <w:pPr>
        <w:pStyle w:val="PL"/>
      </w:pPr>
      <w:r>
        <w:t xml:space="preserve">                      $ref: '#/components/schemas/GnbId'</w:t>
      </w:r>
    </w:p>
    <w:p w14:paraId="21CBFF60" w14:textId="77777777" w:rsidR="00860B54" w:rsidRDefault="00860B54" w:rsidP="00860B54">
      <w:pPr>
        <w:pStyle w:val="PL"/>
      </w:pPr>
      <w:r>
        <w:t xml:space="preserve">                    gnbIdLength:</w:t>
      </w:r>
    </w:p>
    <w:p w14:paraId="2A10D992" w14:textId="77777777" w:rsidR="00860B54" w:rsidRDefault="00860B54" w:rsidP="00860B54">
      <w:pPr>
        <w:pStyle w:val="PL"/>
      </w:pPr>
      <w:r>
        <w:t xml:space="preserve">                      $ref: '#/components/schemas/GnbIdLength'</w:t>
      </w:r>
    </w:p>
    <w:p w14:paraId="63778BC1" w14:textId="77777777" w:rsidR="00860B54" w:rsidRDefault="00860B54" w:rsidP="00860B54">
      <w:pPr>
        <w:pStyle w:val="PL"/>
      </w:pPr>
      <w:r>
        <w:t xml:space="preserve">                    aggressorSetID:</w:t>
      </w:r>
    </w:p>
    <w:p w14:paraId="7C396385" w14:textId="77777777" w:rsidR="00860B54" w:rsidRDefault="00860B54" w:rsidP="00860B54">
      <w:pPr>
        <w:pStyle w:val="PL"/>
      </w:pPr>
      <w:r>
        <w:t xml:space="preserve">                      type: integer</w:t>
      </w:r>
    </w:p>
    <w:p w14:paraId="40ABE18C" w14:textId="77777777" w:rsidR="00860B54" w:rsidRDefault="00860B54" w:rsidP="00860B54">
      <w:pPr>
        <w:pStyle w:val="PL"/>
      </w:pPr>
      <w:r>
        <w:t xml:space="preserve">                    victimSetID:</w:t>
      </w:r>
    </w:p>
    <w:p w14:paraId="1CF897FF" w14:textId="77777777" w:rsidR="00860B54" w:rsidRDefault="00860B54" w:rsidP="00860B54">
      <w:pPr>
        <w:pStyle w:val="PL"/>
      </w:pPr>
      <w:r>
        <w:t xml:space="preserve">                      type: integer</w:t>
      </w:r>
    </w:p>
    <w:p w14:paraId="07EBC6D7" w14:textId="77777777" w:rsidR="00860B54" w:rsidRDefault="00860B54" w:rsidP="00860B54">
      <w:pPr>
        <w:pStyle w:val="PL"/>
      </w:pPr>
      <w:r>
        <w:t xml:space="preserve">        - $ref: 'genericNRM.yaml#/components/schemas/ManagedFunction-ncO'</w:t>
      </w:r>
    </w:p>
    <w:p w14:paraId="7B37D83B" w14:textId="77777777" w:rsidR="00860B54" w:rsidRDefault="00860B54" w:rsidP="00860B54">
      <w:pPr>
        <w:pStyle w:val="PL"/>
      </w:pPr>
      <w:r>
        <w:t xml:space="preserve">        - type: object</w:t>
      </w:r>
    </w:p>
    <w:p w14:paraId="286F3D21" w14:textId="77777777" w:rsidR="00860B54" w:rsidRDefault="00860B54" w:rsidP="00860B54">
      <w:pPr>
        <w:pStyle w:val="PL"/>
      </w:pPr>
      <w:r>
        <w:t xml:space="preserve">          properties:</w:t>
      </w:r>
    </w:p>
    <w:p w14:paraId="4E88F1D4" w14:textId="77777777" w:rsidR="00860B54" w:rsidRDefault="00860B54" w:rsidP="00860B54">
      <w:pPr>
        <w:pStyle w:val="PL"/>
      </w:pPr>
      <w:r>
        <w:t xml:space="preserve">            RRMPolicyRatio:</w:t>
      </w:r>
    </w:p>
    <w:p w14:paraId="76B23FDC" w14:textId="77777777" w:rsidR="00860B54" w:rsidRDefault="00860B54" w:rsidP="00860B54">
      <w:pPr>
        <w:pStyle w:val="PL"/>
      </w:pPr>
      <w:r>
        <w:t xml:space="preserve">              $ref: '#/components/schemas/RRMPolicyRatio-Multiple'</w:t>
      </w:r>
    </w:p>
    <w:p w14:paraId="2F48BFB4" w14:textId="77777777" w:rsidR="00860B54" w:rsidRDefault="00860B54" w:rsidP="00860B54">
      <w:pPr>
        <w:pStyle w:val="PL"/>
      </w:pPr>
      <w:r>
        <w:t xml:space="preserve">            NrCellDu:</w:t>
      </w:r>
    </w:p>
    <w:p w14:paraId="14EF1BB5" w14:textId="77777777" w:rsidR="00860B54" w:rsidRDefault="00860B54" w:rsidP="00860B54">
      <w:pPr>
        <w:pStyle w:val="PL"/>
      </w:pPr>
      <w:r>
        <w:t xml:space="preserve">              $ref: '#/components/schemas/NrCellDu-Multiple'</w:t>
      </w:r>
    </w:p>
    <w:p w14:paraId="3406B4E3" w14:textId="77777777" w:rsidR="00860B54" w:rsidRDefault="00860B54" w:rsidP="00860B54">
      <w:pPr>
        <w:pStyle w:val="PL"/>
      </w:pPr>
      <w:r>
        <w:t xml:space="preserve">            Bwp-Multiple:</w:t>
      </w:r>
    </w:p>
    <w:p w14:paraId="005642E8" w14:textId="77777777" w:rsidR="00860B54" w:rsidRDefault="00860B54" w:rsidP="00860B54">
      <w:pPr>
        <w:pStyle w:val="PL"/>
      </w:pPr>
      <w:r>
        <w:t xml:space="preserve">              $ref: '#/components/schemas/Bwp-Multiple'</w:t>
      </w:r>
    </w:p>
    <w:p w14:paraId="08517AFA" w14:textId="77777777" w:rsidR="00860B54" w:rsidRDefault="00860B54" w:rsidP="00860B54">
      <w:pPr>
        <w:pStyle w:val="PL"/>
      </w:pPr>
      <w:r>
        <w:t xml:space="preserve">            NrSectorCarrier-Multiple:</w:t>
      </w:r>
    </w:p>
    <w:p w14:paraId="38E7813E" w14:textId="77777777" w:rsidR="00860B54" w:rsidRDefault="00860B54" w:rsidP="00860B54">
      <w:pPr>
        <w:pStyle w:val="PL"/>
      </w:pPr>
      <w:r>
        <w:t xml:space="preserve">              $ref: '#/components/schemas/NrSectorCarrier-Multiple'</w:t>
      </w:r>
    </w:p>
    <w:p w14:paraId="24560720" w14:textId="77777777" w:rsidR="00860B54" w:rsidRDefault="00860B54" w:rsidP="00860B54">
      <w:pPr>
        <w:pStyle w:val="PL"/>
      </w:pPr>
      <w:r>
        <w:t xml:space="preserve">            EP_F1C:</w:t>
      </w:r>
    </w:p>
    <w:p w14:paraId="135C187D" w14:textId="77777777" w:rsidR="00860B54" w:rsidRDefault="00860B54" w:rsidP="00860B54">
      <w:pPr>
        <w:pStyle w:val="PL"/>
      </w:pPr>
      <w:r>
        <w:t xml:space="preserve">              $ref: '#/components/schemas/EP_F1C-Single'</w:t>
      </w:r>
    </w:p>
    <w:p w14:paraId="4F244049" w14:textId="77777777" w:rsidR="00860B54" w:rsidRDefault="00860B54" w:rsidP="00860B54">
      <w:pPr>
        <w:pStyle w:val="PL"/>
      </w:pPr>
      <w:r>
        <w:t xml:space="preserve">            EP_F1U:</w:t>
      </w:r>
    </w:p>
    <w:p w14:paraId="3CC3184C" w14:textId="77777777" w:rsidR="00860B54" w:rsidRDefault="00860B54" w:rsidP="00860B54">
      <w:pPr>
        <w:pStyle w:val="PL"/>
      </w:pPr>
      <w:r>
        <w:t xml:space="preserve">              $ref: '#/components/schemas/EP_F1U-Multiple'</w:t>
      </w:r>
    </w:p>
    <w:p w14:paraId="2387E50B" w14:textId="77777777" w:rsidR="00860B54" w:rsidRDefault="00860B54" w:rsidP="00860B54">
      <w:pPr>
        <w:pStyle w:val="PL"/>
      </w:pPr>
      <w:r>
        <w:t xml:space="preserve">    GnbCuUpFunction-Single:</w:t>
      </w:r>
    </w:p>
    <w:p w14:paraId="2F6A8AC6" w14:textId="77777777" w:rsidR="00860B54" w:rsidRDefault="00860B54" w:rsidP="00860B54">
      <w:pPr>
        <w:pStyle w:val="PL"/>
      </w:pPr>
      <w:r>
        <w:t xml:space="preserve">      allOf:</w:t>
      </w:r>
    </w:p>
    <w:p w14:paraId="255A951D" w14:textId="77777777" w:rsidR="00860B54" w:rsidRDefault="00860B54" w:rsidP="00860B54">
      <w:pPr>
        <w:pStyle w:val="PL"/>
      </w:pPr>
      <w:r>
        <w:t xml:space="preserve">        - $ref: 'genericNRM.yaml#/components/schemas/Top-Attr'</w:t>
      </w:r>
    </w:p>
    <w:p w14:paraId="1F174271" w14:textId="77777777" w:rsidR="00860B54" w:rsidRDefault="00860B54" w:rsidP="00860B54">
      <w:pPr>
        <w:pStyle w:val="PL"/>
      </w:pPr>
      <w:r>
        <w:t xml:space="preserve">        - type: object</w:t>
      </w:r>
    </w:p>
    <w:p w14:paraId="5A5CB8C6" w14:textId="77777777" w:rsidR="00860B54" w:rsidRDefault="00860B54" w:rsidP="00860B54">
      <w:pPr>
        <w:pStyle w:val="PL"/>
      </w:pPr>
      <w:r>
        <w:t xml:space="preserve">          properties:</w:t>
      </w:r>
    </w:p>
    <w:p w14:paraId="322967F6" w14:textId="77777777" w:rsidR="00860B54" w:rsidRDefault="00860B54" w:rsidP="00860B54">
      <w:pPr>
        <w:pStyle w:val="PL"/>
      </w:pPr>
      <w:r>
        <w:t xml:space="preserve">            attributes:</w:t>
      </w:r>
    </w:p>
    <w:p w14:paraId="79860EA6" w14:textId="77777777" w:rsidR="00860B54" w:rsidRDefault="00860B54" w:rsidP="00860B54">
      <w:pPr>
        <w:pStyle w:val="PL"/>
      </w:pPr>
      <w:r>
        <w:t xml:space="preserve">              allOf:</w:t>
      </w:r>
    </w:p>
    <w:p w14:paraId="26ECDEAF" w14:textId="77777777" w:rsidR="00860B54" w:rsidRDefault="00860B54" w:rsidP="00860B54">
      <w:pPr>
        <w:pStyle w:val="PL"/>
      </w:pPr>
      <w:r>
        <w:t xml:space="preserve">                - $ref: 'genericNRM.yaml#/components/schemas/ManagedFunction-Attr'</w:t>
      </w:r>
    </w:p>
    <w:p w14:paraId="68279419" w14:textId="77777777" w:rsidR="00860B54" w:rsidRDefault="00860B54" w:rsidP="00860B54">
      <w:pPr>
        <w:pStyle w:val="PL"/>
      </w:pPr>
      <w:r>
        <w:t xml:space="preserve">                - type: object</w:t>
      </w:r>
    </w:p>
    <w:p w14:paraId="51696995" w14:textId="77777777" w:rsidR="00860B54" w:rsidRDefault="00860B54" w:rsidP="00860B54">
      <w:pPr>
        <w:pStyle w:val="PL"/>
      </w:pPr>
      <w:r>
        <w:t xml:space="preserve">                  properties:</w:t>
      </w:r>
    </w:p>
    <w:p w14:paraId="5404658D" w14:textId="77777777" w:rsidR="00860B54" w:rsidRDefault="00860B54" w:rsidP="00860B54">
      <w:pPr>
        <w:pStyle w:val="PL"/>
      </w:pPr>
      <w:r>
        <w:t xml:space="preserve">                    gnbId:</w:t>
      </w:r>
    </w:p>
    <w:p w14:paraId="47B8A5B1" w14:textId="77777777" w:rsidR="00860B54" w:rsidRDefault="00860B54" w:rsidP="00860B54">
      <w:pPr>
        <w:pStyle w:val="PL"/>
      </w:pPr>
      <w:r>
        <w:t xml:space="preserve">                      $ref: '#/components/schemas/GnbId'</w:t>
      </w:r>
    </w:p>
    <w:p w14:paraId="11B95E7B" w14:textId="77777777" w:rsidR="00860B54" w:rsidRDefault="00860B54" w:rsidP="00860B54">
      <w:pPr>
        <w:pStyle w:val="PL"/>
      </w:pPr>
      <w:r>
        <w:t xml:space="preserve">                    gnbIdLength:</w:t>
      </w:r>
    </w:p>
    <w:p w14:paraId="0F6A4CBC" w14:textId="77777777" w:rsidR="00860B54" w:rsidRDefault="00860B54" w:rsidP="00860B54">
      <w:pPr>
        <w:pStyle w:val="PL"/>
      </w:pPr>
      <w:r>
        <w:t xml:space="preserve">                      $ref: '#/components/schemas/GnbIdLength'</w:t>
      </w:r>
    </w:p>
    <w:p w14:paraId="7C0E76AD" w14:textId="77777777" w:rsidR="00860B54" w:rsidRDefault="00860B54" w:rsidP="00860B54">
      <w:pPr>
        <w:pStyle w:val="PL"/>
      </w:pPr>
      <w:r>
        <w:t xml:space="preserve">                    gnbCuUpId:</w:t>
      </w:r>
    </w:p>
    <w:p w14:paraId="51EBB565" w14:textId="77777777" w:rsidR="00860B54" w:rsidRDefault="00860B54" w:rsidP="00860B54">
      <w:pPr>
        <w:pStyle w:val="PL"/>
      </w:pPr>
      <w:r>
        <w:t xml:space="preserve">                      $ref: '#/components/schemas/GnbCuUpId'</w:t>
      </w:r>
    </w:p>
    <w:p w14:paraId="5A9AC8EB" w14:textId="77777777" w:rsidR="00860B54" w:rsidRDefault="00860B54" w:rsidP="00860B54">
      <w:pPr>
        <w:pStyle w:val="PL"/>
      </w:pPr>
      <w:r>
        <w:t xml:space="preserve">                    plmnInfoList:</w:t>
      </w:r>
    </w:p>
    <w:p w14:paraId="7F1AC86B" w14:textId="20A36E92" w:rsidR="00860B54" w:rsidRDefault="00860B54" w:rsidP="00860B54">
      <w:pPr>
        <w:pStyle w:val="PL"/>
        <w:rPr>
          <w:ins w:id="1121" w:author="Intel - SA5#131e" w:date="2020-05-27T13:18:00Z"/>
        </w:rPr>
      </w:pPr>
      <w:r>
        <w:t xml:space="preserve">                      $ref: '#/components/schemas/PlmnInfoList'</w:t>
      </w:r>
    </w:p>
    <w:p w14:paraId="74A56ACF" w14:textId="5437E4B1" w:rsidR="004A4753" w:rsidRDefault="004A4753" w:rsidP="004A4753">
      <w:pPr>
        <w:pStyle w:val="PL"/>
        <w:rPr>
          <w:ins w:id="1122" w:author="Intel - SA5#131e" w:date="2020-05-27T13:18:00Z"/>
        </w:rPr>
      </w:pPr>
      <w:ins w:id="1123" w:author="Intel - SA5#131e" w:date="2020-05-27T13:18:00Z">
        <w:r>
          <w:t xml:space="preserve">                    configurable5QISet</w:t>
        </w:r>
      </w:ins>
      <w:ins w:id="1124" w:author="Intel - SA5#131e" w:date="2020-05-29T11:26:00Z">
        <w:r w:rsidR="00644EAE">
          <w:t>Ref</w:t>
        </w:r>
      </w:ins>
      <w:ins w:id="1125" w:author="Intel - SA5#131e" w:date="2020-05-27T13:18:00Z">
        <w:r>
          <w:t>:</w:t>
        </w:r>
      </w:ins>
    </w:p>
    <w:p w14:paraId="38D59442" w14:textId="08FF884E" w:rsidR="004A4753" w:rsidRDefault="004A4753" w:rsidP="004A4753">
      <w:pPr>
        <w:pStyle w:val="PL"/>
      </w:pPr>
      <w:ins w:id="1126" w:author="Intel - SA5#131e" w:date="2020-05-27T13:18:00Z">
        <w:r>
          <w:t xml:space="preserve">                      $ref: 'genericNRM.yaml#/components/schemas/Dn'</w:t>
        </w:r>
      </w:ins>
    </w:p>
    <w:p w14:paraId="4187A409" w14:textId="77777777" w:rsidR="00860B54" w:rsidRDefault="00860B54" w:rsidP="00860B54">
      <w:pPr>
        <w:pStyle w:val="PL"/>
      </w:pPr>
      <w:r>
        <w:t xml:space="preserve">        - $ref: 'genericNRM.yaml#/components/schemas/ManagedFunction-ncO'</w:t>
      </w:r>
    </w:p>
    <w:p w14:paraId="0BACCE28" w14:textId="77777777" w:rsidR="00860B54" w:rsidRDefault="00860B54" w:rsidP="00860B54">
      <w:pPr>
        <w:pStyle w:val="PL"/>
      </w:pPr>
      <w:r>
        <w:t xml:space="preserve">        - type: object</w:t>
      </w:r>
    </w:p>
    <w:p w14:paraId="7F6D82AF" w14:textId="77777777" w:rsidR="00860B54" w:rsidRDefault="00860B54" w:rsidP="00860B54">
      <w:pPr>
        <w:pStyle w:val="PL"/>
      </w:pPr>
      <w:r>
        <w:t xml:space="preserve">          properties:</w:t>
      </w:r>
    </w:p>
    <w:p w14:paraId="273B6F95" w14:textId="77777777" w:rsidR="00860B54" w:rsidRDefault="00860B54" w:rsidP="00860B54">
      <w:pPr>
        <w:pStyle w:val="PL"/>
      </w:pPr>
      <w:r>
        <w:t xml:space="preserve">            RRMPolicyRatio:</w:t>
      </w:r>
    </w:p>
    <w:p w14:paraId="2E347249" w14:textId="77777777" w:rsidR="00860B54" w:rsidRDefault="00860B54" w:rsidP="00860B54">
      <w:pPr>
        <w:pStyle w:val="PL"/>
      </w:pPr>
      <w:r>
        <w:t xml:space="preserve">              $ref: '#/components/schemas/RRMPolicyRatio-Multiple'</w:t>
      </w:r>
    </w:p>
    <w:p w14:paraId="2D11151D" w14:textId="77777777" w:rsidR="00860B54" w:rsidRDefault="00860B54" w:rsidP="00860B54">
      <w:pPr>
        <w:pStyle w:val="PL"/>
      </w:pPr>
      <w:r>
        <w:t xml:space="preserve">            EP_E1:</w:t>
      </w:r>
    </w:p>
    <w:p w14:paraId="0363D507" w14:textId="77777777" w:rsidR="00860B54" w:rsidRDefault="00860B54" w:rsidP="00860B54">
      <w:pPr>
        <w:pStyle w:val="PL"/>
      </w:pPr>
      <w:r>
        <w:t xml:space="preserve">              $ref: '#/components/schemas/EP_E1-Single'</w:t>
      </w:r>
    </w:p>
    <w:p w14:paraId="27F018B4" w14:textId="77777777" w:rsidR="00860B54" w:rsidRDefault="00860B54" w:rsidP="00860B54">
      <w:pPr>
        <w:pStyle w:val="PL"/>
      </w:pPr>
      <w:r>
        <w:t xml:space="preserve">            EP_XnU:</w:t>
      </w:r>
    </w:p>
    <w:p w14:paraId="40F07CD8" w14:textId="77777777" w:rsidR="00860B54" w:rsidRDefault="00860B54" w:rsidP="00860B54">
      <w:pPr>
        <w:pStyle w:val="PL"/>
      </w:pPr>
      <w:r>
        <w:t xml:space="preserve">              $ref: '#/components/schemas/EP_XnU-Multiple'</w:t>
      </w:r>
    </w:p>
    <w:p w14:paraId="64F240EF" w14:textId="77777777" w:rsidR="00860B54" w:rsidRDefault="00860B54" w:rsidP="00860B54">
      <w:pPr>
        <w:pStyle w:val="PL"/>
      </w:pPr>
      <w:r>
        <w:t xml:space="preserve">            EP_F1U:</w:t>
      </w:r>
    </w:p>
    <w:p w14:paraId="3CB20231" w14:textId="77777777" w:rsidR="00860B54" w:rsidRDefault="00860B54" w:rsidP="00860B54">
      <w:pPr>
        <w:pStyle w:val="PL"/>
      </w:pPr>
      <w:r>
        <w:t xml:space="preserve">              $ref: '#/components/schemas/EP_F1U-Multiple'</w:t>
      </w:r>
    </w:p>
    <w:p w14:paraId="140AE4D3" w14:textId="77777777" w:rsidR="00860B54" w:rsidRDefault="00860B54" w:rsidP="00860B54">
      <w:pPr>
        <w:pStyle w:val="PL"/>
      </w:pPr>
      <w:r>
        <w:t xml:space="preserve">            EP_NgU:</w:t>
      </w:r>
    </w:p>
    <w:p w14:paraId="00F93006" w14:textId="77777777" w:rsidR="00860B54" w:rsidRDefault="00860B54" w:rsidP="00860B54">
      <w:pPr>
        <w:pStyle w:val="PL"/>
      </w:pPr>
      <w:r>
        <w:t xml:space="preserve">              $ref: '#/components/schemas/EP_NgU-Multiple'</w:t>
      </w:r>
    </w:p>
    <w:p w14:paraId="72B40096" w14:textId="77777777" w:rsidR="00860B54" w:rsidRDefault="00860B54" w:rsidP="00860B54">
      <w:pPr>
        <w:pStyle w:val="PL"/>
      </w:pPr>
      <w:r>
        <w:t xml:space="preserve">            EP_X2U:</w:t>
      </w:r>
    </w:p>
    <w:p w14:paraId="7E877359" w14:textId="77777777" w:rsidR="00860B54" w:rsidRDefault="00860B54" w:rsidP="00860B54">
      <w:pPr>
        <w:pStyle w:val="PL"/>
      </w:pPr>
      <w:r>
        <w:t xml:space="preserve">              $ref: '#/components/schemas/EP_X2U-Multiple'</w:t>
      </w:r>
    </w:p>
    <w:p w14:paraId="2D6128A0" w14:textId="77777777" w:rsidR="00860B54" w:rsidRDefault="00860B54" w:rsidP="00860B54">
      <w:pPr>
        <w:pStyle w:val="PL"/>
      </w:pPr>
      <w:r>
        <w:t xml:space="preserve">            EP_S1U:</w:t>
      </w:r>
    </w:p>
    <w:p w14:paraId="03604F61" w14:textId="764A6B07" w:rsidR="00860B54" w:rsidDel="004A4753" w:rsidRDefault="00860B54" w:rsidP="004A4753">
      <w:pPr>
        <w:pStyle w:val="PL"/>
        <w:rPr>
          <w:ins w:id="1127" w:author="Intel - SA5#130e" w:date="2020-05-12T15:33:00Z"/>
          <w:del w:id="1128" w:author="Intel - SA5#131e" w:date="2020-05-27T13:15:00Z"/>
        </w:rPr>
      </w:pPr>
      <w:r>
        <w:t xml:space="preserve">              $ref: '#/components/schemas/EP_S1U-Multiple'</w:t>
      </w:r>
    </w:p>
    <w:p w14:paraId="0C0A84B1" w14:textId="2C3C4757" w:rsidR="003B68BD" w:rsidDel="004A4753" w:rsidRDefault="003B68BD" w:rsidP="004A4753">
      <w:pPr>
        <w:pStyle w:val="PL"/>
        <w:rPr>
          <w:ins w:id="1129" w:author="Intel - SA5#130e" w:date="2020-05-12T15:33:00Z"/>
          <w:del w:id="1130" w:author="Intel - SA5#131e" w:date="2020-05-27T13:15:00Z"/>
        </w:rPr>
      </w:pPr>
      <w:ins w:id="1131" w:author="Intel - SA5#130e" w:date="2020-05-12T15:33:00Z">
        <w:del w:id="1132" w:author="Intel - SA5#131e" w:date="2020-05-27T13:15:00Z">
          <w:r w:rsidDel="004A4753">
            <w:delText xml:space="preserve">            Configurable5QISet:</w:delText>
          </w:r>
        </w:del>
      </w:ins>
    </w:p>
    <w:p w14:paraId="0B064ED2" w14:textId="32D18B4F" w:rsidR="003B68BD" w:rsidRDefault="003B68BD" w:rsidP="004A4753">
      <w:pPr>
        <w:pStyle w:val="PL"/>
      </w:pPr>
      <w:ins w:id="1133" w:author="Intel - SA5#130e" w:date="2020-05-12T15:33:00Z">
        <w:del w:id="1134" w:author="Intel - SA5#131e" w:date="2020-05-27T13:15:00Z">
          <w:r w:rsidDel="004A4753">
            <w:lastRenderedPageBreak/>
            <w:delText xml:space="preserve">              $ref: </w:delText>
          </w:r>
        </w:del>
      </w:ins>
      <w:ins w:id="1135" w:author="Intel - SA5#130e" w:date="2020-05-12T16:08:00Z">
        <w:del w:id="1136" w:author="Intel - SA5#131e" w:date="2020-05-27T13:15:00Z">
          <w:r w:rsidR="003F2F09" w:rsidDel="004A4753">
            <w:delText>'</w:delText>
          </w:r>
        </w:del>
      </w:ins>
      <w:ins w:id="1137" w:author="Intel - SA5#130e" w:date="2020-05-12T15:33:00Z">
        <w:del w:id="1138" w:author="Intel - SA5#131e" w:date="2020-05-27T13:15:00Z">
          <w:r w:rsidDel="004A4753">
            <w:delText>5g</w:delText>
          </w:r>
        </w:del>
      </w:ins>
      <w:ins w:id="1139" w:author="Intel - SA5#130e" w:date="2020-05-12T15:34:00Z">
        <w:del w:id="1140" w:author="Intel - SA5#131e" w:date="2020-05-27T13:15:00Z">
          <w:r w:rsidDel="004A4753">
            <w:delText>cNrm</w:delText>
          </w:r>
        </w:del>
      </w:ins>
      <w:ins w:id="1141" w:author="Intel - SA5#130e" w:date="2020-05-12T15:33:00Z">
        <w:del w:id="1142" w:author="Intel - SA5#131e" w:date="2020-05-27T13:15:00Z">
          <w:r w:rsidDel="004A4753">
            <w:delText>.yaml#/components/schemas/Configurable5QISet-Single'</w:delText>
          </w:r>
        </w:del>
      </w:ins>
    </w:p>
    <w:p w14:paraId="20D1FA22" w14:textId="77777777" w:rsidR="00860B54" w:rsidRDefault="00860B54" w:rsidP="00860B54">
      <w:pPr>
        <w:pStyle w:val="PL"/>
      </w:pPr>
      <w:r>
        <w:t xml:space="preserve">    GnbCuCpFunction-Single:</w:t>
      </w:r>
    </w:p>
    <w:p w14:paraId="32759F2D" w14:textId="77777777" w:rsidR="00860B54" w:rsidRDefault="00860B54" w:rsidP="00860B54">
      <w:pPr>
        <w:pStyle w:val="PL"/>
      </w:pPr>
      <w:r>
        <w:t xml:space="preserve">      allOf:</w:t>
      </w:r>
    </w:p>
    <w:p w14:paraId="65685D5C" w14:textId="77777777" w:rsidR="00860B54" w:rsidRDefault="00860B54" w:rsidP="00860B54">
      <w:pPr>
        <w:pStyle w:val="PL"/>
      </w:pPr>
      <w:r>
        <w:t xml:space="preserve">        - $ref: 'genericNRM.yaml#/components/schemas/Top-Attr'</w:t>
      </w:r>
    </w:p>
    <w:p w14:paraId="6FD26E5B" w14:textId="77777777" w:rsidR="00860B54" w:rsidRDefault="00860B54" w:rsidP="00860B54">
      <w:pPr>
        <w:pStyle w:val="PL"/>
      </w:pPr>
      <w:r>
        <w:t xml:space="preserve">        - type: object</w:t>
      </w:r>
    </w:p>
    <w:p w14:paraId="76E09463" w14:textId="77777777" w:rsidR="00860B54" w:rsidRDefault="00860B54" w:rsidP="00860B54">
      <w:pPr>
        <w:pStyle w:val="PL"/>
      </w:pPr>
      <w:r>
        <w:t xml:space="preserve">          properties:</w:t>
      </w:r>
    </w:p>
    <w:p w14:paraId="20A99992" w14:textId="77777777" w:rsidR="00860B54" w:rsidRDefault="00860B54" w:rsidP="00860B54">
      <w:pPr>
        <w:pStyle w:val="PL"/>
      </w:pPr>
      <w:r>
        <w:t xml:space="preserve">            attributes:</w:t>
      </w:r>
    </w:p>
    <w:p w14:paraId="25753668" w14:textId="77777777" w:rsidR="00860B54" w:rsidRDefault="00860B54" w:rsidP="00860B54">
      <w:pPr>
        <w:pStyle w:val="PL"/>
      </w:pPr>
      <w:r>
        <w:t xml:space="preserve">              allOf:</w:t>
      </w:r>
    </w:p>
    <w:p w14:paraId="1CB4E862" w14:textId="77777777" w:rsidR="00860B54" w:rsidRDefault="00860B54" w:rsidP="00860B54">
      <w:pPr>
        <w:pStyle w:val="PL"/>
      </w:pPr>
      <w:r>
        <w:t xml:space="preserve">                - $ref: 'genericNRM.yaml#/components/schemas/ManagedFunction-Attr'</w:t>
      </w:r>
    </w:p>
    <w:p w14:paraId="6343BEB5" w14:textId="77777777" w:rsidR="00860B54" w:rsidRDefault="00860B54" w:rsidP="00860B54">
      <w:pPr>
        <w:pStyle w:val="PL"/>
      </w:pPr>
      <w:r>
        <w:t xml:space="preserve">                - type: object</w:t>
      </w:r>
    </w:p>
    <w:p w14:paraId="38F80E0E" w14:textId="77777777" w:rsidR="00860B54" w:rsidRDefault="00860B54" w:rsidP="00860B54">
      <w:pPr>
        <w:pStyle w:val="PL"/>
      </w:pPr>
      <w:r>
        <w:t xml:space="preserve">                  properties:</w:t>
      </w:r>
    </w:p>
    <w:p w14:paraId="1F4002EF" w14:textId="77777777" w:rsidR="00860B54" w:rsidRDefault="00860B54" w:rsidP="00860B54">
      <w:pPr>
        <w:pStyle w:val="PL"/>
      </w:pPr>
      <w:r>
        <w:t xml:space="preserve">                    gnbId:</w:t>
      </w:r>
    </w:p>
    <w:p w14:paraId="75BD481D" w14:textId="77777777" w:rsidR="00860B54" w:rsidRDefault="00860B54" w:rsidP="00860B54">
      <w:pPr>
        <w:pStyle w:val="PL"/>
      </w:pPr>
      <w:r>
        <w:t xml:space="preserve">                      $ref: '#/components/schemas/GnbId'</w:t>
      </w:r>
    </w:p>
    <w:p w14:paraId="798470B3" w14:textId="77777777" w:rsidR="00860B54" w:rsidRDefault="00860B54" w:rsidP="00860B54">
      <w:pPr>
        <w:pStyle w:val="PL"/>
      </w:pPr>
      <w:r>
        <w:t xml:space="preserve">                    gnbIdLength:</w:t>
      </w:r>
    </w:p>
    <w:p w14:paraId="68E48015" w14:textId="77777777" w:rsidR="00860B54" w:rsidRDefault="00860B54" w:rsidP="00860B54">
      <w:pPr>
        <w:pStyle w:val="PL"/>
      </w:pPr>
      <w:r>
        <w:t xml:space="preserve">                      $ref: '#/components/schemas/GnbIdLength'</w:t>
      </w:r>
    </w:p>
    <w:p w14:paraId="2112859D" w14:textId="77777777" w:rsidR="00860B54" w:rsidRDefault="00860B54" w:rsidP="00860B54">
      <w:pPr>
        <w:pStyle w:val="PL"/>
      </w:pPr>
      <w:r>
        <w:t xml:space="preserve">                    gnbCuName:</w:t>
      </w:r>
    </w:p>
    <w:p w14:paraId="5E9CA5A9" w14:textId="77777777" w:rsidR="00860B54" w:rsidRDefault="00860B54" w:rsidP="00860B54">
      <w:pPr>
        <w:pStyle w:val="PL"/>
      </w:pPr>
      <w:r>
        <w:t xml:space="preserve">                      $ref: '#/components/schemas/GnbName'</w:t>
      </w:r>
    </w:p>
    <w:p w14:paraId="3A8C2521" w14:textId="77777777" w:rsidR="00860B54" w:rsidRDefault="00860B54" w:rsidP="00860B54">
      <w:pPr>
        <w:pStyle w:val="PL"/>
      </w:pPr>
      <w:r>
        <w:t xml:space="preserve">                    plmnId:</w:t>
      </w:r>
    </w:p>
    <w:p w14:paraId="2D792992" w14:textId="77777777" w:rsidR="00860B54" w:rsidRDefault="00860B54" w:rsidP="00860B54">
      <w:pPr>
        <w:pStyle w:val="PL"/>
      </w:pPr>
      <w:r>
        <w:t xml:space="preserve">                      $ref: '#/components/schemas/PlmnId'</w:t>
      </w:r>
    </w:p>
    <w:p w14:paraId="1C3CA3ED" w14:textId="77777777" w:rsidR="00860B54" w:rsidRDefault="00860B54" w:rsidP="00860B54">
      <w:pPr>
        <w:pStyle w:val="PL"/>
      </w:pPr>
      <w:r>
        <w:t xml:space="preserve">                    x2BlackList:</w:t>
      </w:r>
    </w:p>
    <w:p w14:paraId="5D69856D" w14:textId="77777777" w:rsidR="00860B54" w:rsidRDefault="00860B54" w:rsidP="00860B54">
      <w:pPr>
        <w:pStyle w:val="PL"/>
      </w:pPr>
      <w:r>
        <w:t xml:space="preserve">                      $ref: 'genericNRM.yaml#/components/schemas/DnList'</w:t>
      </w:r>
    </w:p>
    <w:p w14:paraId="343087A1" w14:textId="77777777" w:rsidR="00860B54" w:rsidRDefault="00860B54" w:rsidP="00860B54">
      <w:pPr>
        <w:pStyle w:val="PL"/>
      </w:pPr>
      <w:r>
        <w:t xml:space="preserve">                    xnWhiteList:</w:t>
      </w:r>
    </w:p>
    <w:p w14:paraId="44D00DF2" w14:textId="77777777" w:rsidR="00860B54" w:rsidRDefault="00860B54" w:rsidP="00860B54">
      <w:pPr>
        <w:pStyle w:val="PL"/>
      </w:pPr>
      <w:r>
        <w:t xml:space="preserve">                      $ref: 'genericNRM.yaml#/components/schemas/DnList'</w:t>
      </w:r>
    </w:p>
    <w:p w14:paraId="7CB3CA50" w14:textId="77777777" w:rsidR="00860B54" w:rsidRDefault="00860B54" w:rsidP="00860B54">
      <w:pPr>
        <w:pStyle w:val="PL"/>
      </w:pPr>
      <w:r>
        <w:t xml:space="preserve">                    x2XnHOBlackList:</w:t>
      </w:r>
    </w:p>
    <w:p w14:paraId="18655142" w14:textId="77777777" w:rsidR="00860B54" w:rsidRDefault="00860B54" w:rsidP="00860B54">
      <w:pPr>
        <w:pStyle w:val="PL"/>
      </w:pPr>
      <w:r>
        <w:t xml:space="preserve">                      $ref: 'genericNRM.yaml#/components/schemas/DnList'</w:t>
      </w:r>
    </w:p>
    <w:p w14:paraId="01EAFD90" w14:textId="77777777" w:rsidR="00860B54" w:rsidRDefault="00860B54" w:rsidP="00860B54">
      <w:pPr>
        <w:pStyle w:val="PL"/>
      </w:pPr>
      <w:r>
        <w:t xml:space="preserve">                    mappingSetIDBackhaulAddress:</w:t>
      </w:r>
    </w:p>
    <w:p w14:paraId="2F0E33B6" w14:textId="746A90BC" w:rsidR="00860B54" w:rsidRDefault="00860B54" w:rsidP="00860B54">
      <w:pPr>
        <w:pStyle w:val="PL"/>
        <w:rPr>
          <w:ins w:id="1143" w:author="Intel - SA5#131e" w:date="2020-05-27T13:15:00Z"/>
        </w:rPr>
      </w:pPr>
      <w:r>
        <w:t xml:space="preserve">                      $ref: '#/components/schemas/MappingSetIDBackhaulAddress'</w:t>
      </w:r>
    </w:p>
    <w:p w14:paraId="1778C4C4" w14:textId="7FBBFC39" w:rsidR="004A4753" w:rsidRDefault="004A4753" w:rsidP="004A4753">
      <w:pPr>
        <w:pStyle w:val="PL"/>
        <w:rPr>
          <w:ins w:id="1144" w:author="Intel - SA5#131e" w:date="2020-05-27T13:15:00Z"/>
        </w:rPr>
      </w:pPr>
      <w:ins w:id="1145" w:author="Intel - SA5#131e" w:date="2020-05-27T13:15:00Z">
        <w:r>
          <w:t xml:space="preserve">                    configurable5QISet</w:t>
        </w:r>
      </w:ins>
      <w:ins w:id="1146" w:author="Intel - SA5#131e" w:date="2020-05-29T11:26:00Z">
        <w:r w:rsidR="00644EAE">
          <w:t>Ref</w:t>
        </w:r>
      </w:ins>
      <w:ins w:id="1147" w:author="Intel - SA5#131e" w:date="2020-05-27T13:15:00Z">
        <w:r>
          <w:t>:</w:t>
        </w:r>
      </w:ins>
    </w:p>
    <w:p w14:paraId="373F6E57" w14:textId="272F3FB8" w:rsidR="004A4753" w:rsidDel="004A4753" w:rsidRDefault="004A4753" w:rsidP="00860B54">
      <w:pPr>
        <w:pStyle w:val="PL"/>
        <w:rPr>
          <w:del w:id="1148" w:author="Intel - SA5#131e" w:date="2020-05-27T13:15:00Z"/>
        </w:rPr>
      </w:pPr>
      <w:ins w:id="1149" w:author="Intel - SA5#131e" w:date="2020-05-27T13:16:00Z">
        <w:r>
          <w:t xml:space="preserve">                      $ref: 'genericNRM.yaml#/components/schemas/Dn'</w:t>
        </w:r>
      </w:ins>
    </w:p>
    <w:p w14:paraId="4EE2A203" w14:textId="77777777" w:rsidR="00860B54" w:rsidRDefault="00860B54" w:rsidP="00860B54">
      <w:pPr>
        <w:pStyle w:val="PL"/>
      </w:pPr>
      <w:r>
        <w:t xml:space="preserve">        - $ref: 'genericNRM.yaml#/components/schemas/ManagedFunction-ncO'</w:t>
      </w:r>
    </w:p>
    <w:p w14:paraId="676E3636" w14:textId="77777777" w:rsidR="00860B54" w:rsidRDefault="00860B54" w:rsidP="00860B54">
      <w:pPr>
        <w:pStyle w:val="PL"/>
      </w:pPr>
      <w:r>
        <w:t xml:space="preserve">        - type: object</w:t>
      </w:r>
    </w:p>
    <w:p w14:paraId="0A22AFC1" w14:textId="77777777" w:rsidR="00860B54" w:rsidRDefault="00860B54" w:rsidP="00860B54">
      <w:pPr>
        <w:pStyle w:val="PL"/>
      </w:pPr>
      <w:r>
        <w:t xml:space="preserve">          properties:</w:t>
      </w:r>
    </w:p>
    <w:p w14:paraId="6FBD356F" w14:textId="77777777" w:rsidR="00860B54" w:rsidRDefault="00860B54" w:rsidP="00860B54">
      <w:pPr>
        <w:pStyle w:val="PL"/>
      </w:pPr>
      <w:r>
        <w:t xml:space="preserve">            RRMPolicyRatio:</w:t>
      </w:r>
    </w:p>
    <w:p w14:paraId="48B7D79D" w14:textId="77777777" w:rsidR="00860B54" w:rsidRDefault="00860B54" w:rsidP="00860B54">
      <w:pPr>
        <w:pStyle w:val="PL"/>
      </w:pPr>
      <w:r>
        <w:t xml:space="preserve">              $ref: '#/components/schemas/RRMPolicyRatio-Multiple'</w:t>
      </w:r>
    </w:p>
    <w:p w14:paraId="4FD77847" w14:textId="77777777" w:rsidR="00860B54" w:rsidRDefault="00860B54" w:rsidP="00860B54">
      <w:pPr>
        <w:pStyle w:val="PL"/>
      </w:pPr>
      <w:r>
        <w:t xml:space="preserve">            NrCellCu:</w:t>
      </w:r>
    </w:p>
    <w:p w14:paraId="182E1842" w14:textId="77777777" w:rsidR="00860B54" w:rsidRDefault="00860B54" w:rsidP="00860B54">
      <w:pPr>
        <w:pStyle w:val="PL"/>
      </w:pPr>
      <w:r>
        <w:t xml:space="preserve">              $ref: '#/components/schemas/NrCellCu-Multiple'</w:t>
      </w:r>
    </w:p>
    <w:p w14:paraId="3B6554FF" w14:textId="77777777" w:rsidR="00860B54" w:rsidRDefault="00860B54" w:rsidP="00860B54">
      <w:pPr>
        <w:pStyle w:val="PL"/>
      </w:pPr>
      <w:r>
        <w:t xml:space="preserve">            EP_XnC:</w:t>
      </w:r>
    </w:p>
    <w:p w14:paraId="397A9D3E" w14:textId="77777777" w:rsidR="00860B54" w:rsidRDefault="00860B54" w:rsidP="00860B54">
      <w:pPr>
        <w:pStyle w:val="PL"/>
      </w:pPr>
      <w:r>
        <w:t xml:space="preserve">              $ref: '#/components/schemas/EP_XnC-Multiple'</w:t>
      </w:r>
    </w:p>
    <w:p w14:paraId="2FEF2EDD" w14:textId="77777777" w:rsidR="00860B54" w:rsidRDefault="00860B54" w:rsidP="00860B54">
      <w:pPr>
        <w:pStyle w:val="PL"/>
      </w:pPr>
      <w:r>
        <w:t xml:space="preserve">            EP_E1:</w:t>
      </w:r>
    </w:p>
    <w:p w14:paraId="05E597E0" w14:textId="77777777" w:rsidR="00860B54" w:rsidRDefault="00860B54" w:rsidP="00860B54">
      <w:pPr>
        <w:pStyle w:val="PL"/>
      </w:pPr>
      <w:r>
        <w:t xml:space="preserve">              $ref: '#/components/schemas/EP_E1-Multiple'</w:t>
      </w:r>
    </w:p>
    <w:p w14:paraId="540019B5" w14:textId="77777777" w:rsidR="00860B54" w:rsidRDefault="00860B54" w:rsidP="00860B54">
      <w:pPr>
        <w:pStyle w:val="PL"/>
      </w:pPr>
      <w:r>
        <w:t xml:space="preserve">            EP_F1C:</w:t>
      </w:r>
    </w:p>
    <w:p w14:paraId="22E70A79" w14:textId="77777777" w:rsidR="00860B54" w:rsidRDefault="00860B54" w:rsidP="00860B54">
      <w:pPr>
        <w:pStyle w:val="PL"/>
      </w:pPr>
      <w:r>
        <w:t xml:space="preserve">              $ref: '#/components/schemas/EP_F1C-Multiple'</w:t>
      </w:r>
    </w:p>
    <w:p w14:paraId="14899602" w14:textId="77777777" w:rsidR="00860B54" w:rsidRDefault="00860B54" w:rsidP="00860B54">
      <w:pPr>
        <w:pStyle w:val="PL"/>
      </w:pPr>
      <w:r>
        <w:t xml:space="preserve">            EP_NgC:</w:t>
      </w:r>
    </w:p>
    <w:p w14:paraId="7D4C7A3A" w14:textId="77777777" w:rsidR="00860B54" w:rsidRDefault="00860B54" w:rsidP="00860B54">
      <w:pPr>
        <w:pStyle w:val="PL"/>
      </w:pPr>
      <w:r>
        <w:t xml:space="preserve">              $ref: '#/components/schemas/EP_NgC-Multiple'</w:t>
      </w:r>
    </w:p>
    <w:p w14:paraId="79FA096A" w14:textId="77777777" w:rsidR="00860B54" w:rsidRDefault="00860B54" w:rsidP="00860B54">
      <w:pPr>
        <w:pStyle w:val="PL"/>
      </w:pPr>
      <w:r>
        <w:t xml:space="preserve">            EP_X2C:</w:t>
      </w:r>
    </w:p>
    <w:p w14:paraId="08481B93" w14:textId="2BDA2400" w:rsidR="00860B54" w:rsidDel="004A4753" w:rsidRDefault="00860B54" w:rsidP="004A4753">
      <w:pPr>
        <w:pStyle w:val="PL"/>
        <w:rPr>
          <w:ins w:id="1150" w:author="Intel - SA5#130e" w:date="2020-05-12T15:34:00Z"/>
          <w:del w:id="1151" w:author="Intel - SA5#131e" w:date="2020-05-27T13:15:00Z"/>
        </w:rPr>
      </w:pPr>
      <w:r>
        <w:t xml:space="preserve">              $ref: '#/components/schemas/EP_X2C-Multiple'</w:t>
      </w:r>
    </w:p>
    <w:p w14:paraId="476C4747" w14:textId="2CD70F11" w:rsidR="00A77BC8" w:rsidDel="004A4753" w:rsidRDefault="00A77BC8" w:rsidP="004A4753">
      <w:pPr>
        <w:pStyle w:val="PL"/>
        <w:rPr>
          <w:ins w:id="1152" w:author="Intel - SA5#130e" w:date="2020-05-12T15:34:00Z"/>
          <w:del w:id="1153" w:author="Intel - SA5#131e" w:date="2020-05-27T13:15:00Z"/>
        </w:rPr>
      </w:pPr>
      <w:ins w:id="1154" w:author="Intel - SA5#130e" w:date="2020-05-12T15:34:00Z">
        <w:del w:id="1155" w:author="Intel - SA5#131e" w:date="2020-05-27T13:15:00Z">
          <w:r w:rsidDel="004A4753">
            <w:delText xml:space="preserve">            Configurable5QISet:</w:delText>
          </w:r>
        </w:del>
      </w:ins>
    </w:p>
    <w:p w14:paraId="10487990" w14:textId="5AF834EF" w:rsidR="00A77BC8" w:rsidRDefault="00A77BC8" w:rsidP="004A4753">
      <w:pPr>
        <w:pStyle w:val="PL"/>
      </w:pPr>
      <w:ins w:id="1156" w:author="Intel - SA5#130e" w:date="2020-05-12T15:34:00Z">
        <w:del w:id="1157" w:author="Intel - SA5#131e" w:date="2020-05-27T13:15:00Z">
          <w:r w:rsidDel="004A4753">
            <w:delText xml:space="preserve">              $ref: </w:delText>
          </w:r>
        </w:del>
      </w:ins>
      <w:ins w:id="1158" w:author="Intel - SA5#130e" w:date="2020-05-12T16:08:00Z">
        <w:del w:id="1159" w:author="Intel - SA5#131e" w:date="2020-05-27T13:15:00Z">
          <w:r w:rsidR="003F2F09" w:rsidDel="004A4753">
            <w:delText>'</w:delText>
          </w:r>
        </w:del>
      </w:ins>
      <w:ins w:id="1160" w:author="Intel - SA5#130e" w:date="2020-05-12T15:34:00Z">
        <w:del w:id="1161" w:author="Intel - SA5#131e" w:date="2020-05-27T13:15:00Z">
          <w:r w:rsidDel="004A4753">
            <w:delText>5gcNrm.yaml#/components/schemas/Configurable5QISet-Single'</w:delText>
          </w:r>
        </w:del>
      </w:ins>
    </w:p>
    <w:p w14:paraId="515697D0" w14:textId="77777777" w:rsidR="00860B54" w:rsidRDefault="00860B54" w:rsidP="00860B54">
      <w:pPr>
        <w:pStyle w:val="PL"/>
      </w:pPr>
      <w:r>
        <w:t xml:space="preserve">    NrCellCu-Single:</w:t>
      </w:r>
    </w:p>
    <w:p w14:paraId="020AF65C" w14:textId="77777777" w:rsidR="00860B54" w:rsidRDefault="00860B54" w:rsidP="00860B54">
      <w:pPr>
        <w:pStyle w:val="PL"/>
      </w:pPr>
      <w:r>
        <w:t xml:space="preserve">      allOf:</w:t>
      </w:r>
    </w:p>
    <w:p w14:paraId="7999DB32" w14:textId="77777777" w:rsidR="00860B54" w:rsidRDefault="00860B54" w:rsidP="00860B54">
      <w:pPr>
        <w:pStyle w:val="PL"/>
      </w:pPr>
      <w:r>
        <w:t xml:space="preserve">        - $ref: 'genericNRM.yaml#/components/schemas/Top-Attr'</w:t>
      </w:r>
    </w:p>
    <w:p w14:paraId="1E7AFAB7" w14:textId="77777777" w:rsidR="00860B54" w:rsidRDefault="00860B54" w:rsidP="00860B54">
      <w:pPr>
        <w:pStyle w:val="PL"/>
      </w:pPr>
      <w:r>
        <w:t xml:space="preserve">        - type: object</w:t>
      </w:r>
    </w:p>
    <w:p w14:paraId="6EF0F819" w14:textId="77777777" w:rsidR="00860B54" w:rsidRDefault="00860B54" w:rsidP="00860B54">
      <w:pPr>
        <w:pStyle w:val="PL"/>
      </w:pPr>
      <w:r>
        <w:t xml:space="preserve">          properties:</w:t>
      </w:r>
    </w:p>
    <w:p w14:paraId="2D6ACB13" w14:textId="77777777" w:rsidR="00860B54" w:rsidRDefault="00860B54" w:rsidP="00860B54">
      <w:pPr>
        <w:pStyle w:val="PL"/>
      </w:pPr>
      <w:r>
        <w:t xml:space="preserve">            attributes:</w:t>
      </w:r>
    </w:p>
    <w:p w14:paraId="74FD5245" w14:textId="77777777" w:rsidR="00860B54" w:rsidRDefault="00860B54" w:rsidP="00860B54">
      <w:pPr>
        <w:pStyle w:val="PL"/>
      </w:pPr>
      <w:r>
        <w:t xml:space="preserve">              allOf:</w:t>
      </w:r>
    </w:p>
    <w:p w14:paraId="354A0E03" w14:textId="77777777" w:rsidR="00860B54" w:rsidRDefault="00860B54" w:rsidP="00860B54">
      <w:pPr>
        <w:pStyle w:val="PL"/>
      </w:pPr>
      <w:r>
        <w:t xml:space="preserve">                - $ref: 'genericNRM.yaml#/components/schemas/ManagedFunction-Attr'</w:t>
      </w:r>
    </w:p>
    <w:p w14:paraId="7508671F" w14:textId="77777777" w:rsidR="00860B54" w:rsidRDefault="00860B54" w:rsidP="00860B54">
      <w:pPr>
        <w:pStyle w:val="PL"/>
      </w:pPr>
      <w:r>
        <w:t xml:space="preserve">                - type: object</w:t>
      </w:r>
    </w:p>
    <w:p w14:paraId="5E690EE4" w14:textId="77777777" w:rsidR="00860B54" w:rsidRDefault="00860B54" w:rsidP="00860B54">
      <w:pPr>
        <w:pStyle w:val="PL"/>
      </w:pPr>
      <w:r>
        <w:t xml:space="preserve">                  properties:</w:t>
      </w:r>
    </w:p>
    <w:p w14:paraId="7F6D19C4" w14:textId="77777777" w:rsidR="00860B54" w:rsidRDefault="00860B54" w:rsidP="00860B54">
      <w:pPr>
        <w:pStyle w:val="PL"/>
      </w:pPr>
      <w:r>
        <w:t xml:space="preserve">                    cellLocalId:</w:t>
      </w:r>
    </w:p>
    <w:p w14:paraId="17826559" w14:textId="77777777" w:rsidR="00860B54" w:rsidRDefault="00860B54" w:rsidP="00860B54">
      <w:pPr>
        <w:pStyle w:val="PL"/>
      </w:pPr>
      <w:r>
        <w:t xml:space="preserve">                      type: integer</w:t>
      </w:r>
    </w:p>
    <w:p w14:paraId="0076C59A" w14:textId="77777777" w:rsidR="00860B54" w:rsidRDefault="00860B54" w:rsidP="00860B54">
      <w:pPr>
        <w:pStyle w:val="PL"/>
      </w:pPr>
      <w:r>
        <w:t xml:space="preserve">                    plmnInfoList:</w:t>
      </w:r>
    </w:p>
    <w:p w14:paraId="6787563F" w14:textId="77777777" w:rsidR="00860B54" w:rsidRDefault="00860B54" w:rsidP="00860B54">
      <w:pPr>
        <w:pStyle w:val="PL"/>
      </w:pPr>
      <w:r>
        <w:t xml:space="preserve">                      $ref: '#/components/schemas/PlmnInfoList'</w:t>
      </w:r>
    </w:p>
    <w:p w14:paraId="4E049CA8" w14:textId="77777777" w:rsidR="00860B54" w:rsidRDefault="00860B54" w:rsidP="00860B54">
      <w:pPr>
        <w:pStyle w:val="PL"/>
      </w:pPr>
      <w:r>
        <w:t xml:space="preserve">                    nRFrequencyRef:</w:t>
      </w:r>
    </w:p>
    <w:p w14:paraId="21FAC24F" w14:textId="77777777" w:rsidR="00860B54" w:rsidRDefault="00860B54" w:rsidP="00860B54">
      <w:pPr>
        <w:pStyle w:val="PL"/>
      </w:pPr>
      <w:r>
        <w:t xml:space="preserve">                      $ref: 'genericNRM.yaml#/components/schemas/Dn'</w:t>
      </w:r>
    </w:p>
    <w:p w14:paraId="2BFD0C0B" w14:textId="77777777" w:rsidR="00860B54" w:rsidRDefault="00860B54" w:rsidP="00860B54">
      <w:pPr>
        <w:pStyle w:val="PL"/>
      </w:pPr>
      <w:r>
        <w:t xml:space="preserve">        - $ref: 'genericNRM.yaml#/components/schemas/ManagedFunction-ncO'</w:t>
      </w:r>
    </w:p>
    <w:p w14:paraId="25C3D671" w14:textId="77777777" w:rsidR="00860B54" w:rsidRDefault="00860B54" w:rsidP="00860B54">
      <w:pPr>
        <w:pStyle w:val="PL"/>
      </w:pPr>
      <w:r>
        <w:t xml:space="preserve">        - type: object</w:t>
      </w:r>
    </w:p>
    <w:p w14:paraId="65067BB9" w14:textId="77777777" w:rsidR="00860B54" w:rsidRDefault="00860B54" w:rsidP="00860B54">
      <w:pPr>
        <w:pStyle w:val="PL"/>
      </w:pPr>
      <w:r>
        <w:t xml:space="preserve">          properties:</w:t>
      </w:r>
    </w:p>
    <w:p w14:paraId="44C55DC5" w14:textId="77777777" w:rsidR="00860B54" w:rsidRDefault="00860B54" w:rsidP="00860B54">
      <w:pPr>
        <w:pStyle w:val="PL"/>
      </w:pPr>
      <w:r>
        <w:t xml:space="preserve">            RRMPolicyRatio:</w:t>
      </w:r>
    </w:p>
    <w:p w14:paraId="62AB282E" w14:textId="77777777" w:rsidR="00860B54" w:rsidRDefault="00860B54" w:rsidP="00860B54">
      <w:pPr>
        <w:pStyle w:val="PL"/>
      </w:pPr>
      <w:r>
        <w:t xml:space="preserve">              $ref: '#/components/schemas/RRMPolicyRatio-Multiple'</w:t>
      </w:r>
    </w:p>
    <w:p w14:paraId="5B314FD7" w14:textId="77777777" w:rsidR="00860B54" w:rsidRDefault="00860B54" w:rsidP="00860B54">
      <w:pPr>
        <w:pStyle w:val="PL"/>
      </w:pPr>
      <w:r>
        <w:t xml:space="preserve">            NRCellRelation:</w:t>
      </w:r>
    </w:p>
    <w:p w14:paraId="0DD0D0DD" w14:textId="77777777" w:rsidR="00860B54" w:rsidRDefault="00860B54" w:rsidP="00860B54">
      <w:pPr>
        <w:pStyle w:val="PL"/>
      </w:pPr>
      <w:r>
        <w:t xml:space="preserve">              $ref: '#/components/schemas/NRCellRelation-Multiple'</w:t>
      </w:r>
    </w:p>
    <w:p w14:paraId="1EE95507" w14:textId="77777777" w:rsidR="00860B54" w:rsidRDefault="00860B54" w:rsidP="00860B54">
      <w:pPr>
        <w:pStyle w:val="PL"/>
      </w:pPr>
      <w:r>
        <w:t xml:space="preserve">            EUtranCellRelation:</w:t>
      </w:r>
    </w:p>
    <w:p w14:paraId="786F9D7E" w14:textId="77777777" w:rsidR="00860B54" w:rsidRDefault="00860B54" w:rsidP="00860B54">
      <w:pPr>
        <w:pStyle w:val="PL"/>
      </w:pPr>
      <w:r>
        <w:t xml:space="preserve">              $ref: '#/components/schemas/EUtranCellRelation-Multiple'</w:t>
      </w:r>
    </w:p>
    <w:p w14:paraId="6CF9F490" w14:textId="77777777" w:rsidR="00860B54" w:rsidRDefault="00860B54" w:rsidP="00860B54">
      <w:pPr>
        <w:pStyle w:val="PL"/>
      </w:pPr>
      <w:r>
        <w:t xml:space="preserve">            NRFreqRelation:</w:t>
      </w:r>
    </w:p>
    <w:p w14:paraId="4C283A03" w14:textId="77777777" w:rsidR="00860B54" w:rsidRDefault="00860B54" w:rsidP="00860B54">
      <w:pPr>
        <w:pStyle w:val="PL"/>
      </w:pPr>
      <w:r>
        <w:t xml:space="preserve">              $ref: '#/components/schemas/NRFreqRelation-Multiple'</w:t>
      </w:r>
    </w:p>
    <w:p w14:paraId="3E466F1D" w14:textId="77777777" w:rsidR="00860B54" w:rsidRDefault="00860B54" w:rsidP="00860B54">
      <w:pPr>
        <w:pStyle w:val="PL"/>
      </w:pPr>
      <w:r>
        <w:t xml:space="preserve">            EUtranFreqRelation:</w:t>
      </w:r>
    </w:p>
    <w:p w14:paraId="2F218633" w14:textId="77777777" w:rsidR="00860B54" w:rsidRDefault="00860B54" w:rsidP="00860B54">
      <w:pPr>
        <w:pStyle w:val="PL"/>
      </w:pPr>
      <w:r>
        <w:t xml:space="preserve">              $ref: '#/components/schemas/EUtranFreqRelation-Multiple'</w:t>
      </w:r>
    </w:p>
    <w:p w14:paraId="34262420" w14:textId="77777777" w:rsidR="00860B54" w:rsidRDefault="00860B54" w:rsidP="00860B54">
      <w:pPr>
        <w:pStyle w:val="PL"/>
      </w:pPr>
      <w:r>
        <w:t xml:space="preserve">    NrCellDu-Single:</w:t>
      </w:r>
    </w:p>
    <w:p w14:paraId="3644B20C" w14:textId="77777777" w:rsidR="00860B54" w:rsidRDefault="00860B54" w:rsidP="00860B54">
      <w:pPr>
        <w:pStyle w:val="PL"/>
      </w:pPr>
      <w:r>
        <w:lastRenderedPageBreak/>
        <w:t xml:space="preserve">      allOf:</w:t>
      </w:r>
    </w:p>
    <w:p w14:paraId="046F48B6" w14:textId="77777777" w:rsidR="00860B54" w:rsidRDefault="00860B54" w:rsidP="00860B54">
      <w:pPr>
        <w:pStyle w:val="PL"/>
      </w:pPr>
      <w:r>
        <w:t xml:space="preserve">        - $ref: 'genericNRM.yaml#/components/schemas/Top-Attr'</w:t>
      </w:r>
    </w:p>
    <w:p w14:paraId="3C451322" w14:textId="77777777" w:rsidR="00860B54" w:rsidRDefault="00860B54" w:rsidP="00860B54">
      <w:pPr>
        <w:pStyle w:val="PL"/>
      </w:pPr>
      <w:r>
        <w:t xml:space="preserve">        - type: object</w:t>
      </w:r>
    </w:p>
    <w:p w14:paraId="40FBCEDA" w14:textId="77777777" w:rsidR="00860B54" w:rsidRDefault="00860B54" w:rsidP="00860B54">
      <w:pPr>
        <w:pStyle w:val="PL"/>
      </w:pPr>
      <w:r>
        <w:t xml:space="preserve">          properties:</w:t>
      </w:r>
    </w:p>
    <w:p w14:paraId="173B5053" w14:textId="77777777" w:rsidR="00860B54" w:rsidRDefault="00860B54" w:rsidP="00860B54">
      <w:pPr>
        <w:pStyle w:val="PL"/>
      </w:pPr>
      <w:r>
        <w:t xml:space="preserve">            attributes:</w:t>
      </w:r>
    </w:p>
    <w:p w14:paraId="59852C6F" w14:textId="77777777" w:rsidR="00860B54" w:rsidRDefault="00860B54" w:rsidP="00860B54">
      <w:pPr>
        <w:pStyle w:val="PL"/>
      </w:pPr>
      <w:r>
        <w:t xml:space="preserve">              allOf:</w:t>
      </w:r>
    </w:p>
    <w:p w14:paraId="65068593" w14:textId="77777777" w:rsidR="00860B54" w:rsidRDefault="00860B54" w:rsidP="00860B54">
      <w:pPr>
        <w:pStyle w:val="PL"/>
      </w:pPr>
      <w:r>
        <w:t xml:space="preserve">                - $ref: 'genericNRM.yaml#/components/schemas/ManagedFunction-Attr'</w:t>
      </w:r>
    </w:p>
    <w:p w14:paraId="463F3DC8" w14:textId="77777777" w:rsidR="00860B54" w:rsidRDefault="00860B54" w:rsidP="00860B54">
      <w:pPr>
        <w:pStyle w:val="PL"/>
      </w:pPr>
      <w:r>
        <w:t xml:space="preserve">                - type: object</w:t>
      </w:r>
    </w:p>
    <w:p w14:paraId="0331F248" w14:textId="77777777" w:rsidR="00860B54" w:rsidRDefault="00860B54" w:rsidP="00860B54">
      <w:pPr>
        <w:pStyle w:val="PL"/>
      </w:pPr>
      <w:r>
        <w:t xml:space="preserve">                  properties:</w:t>
      </w:r>
    </w:p>
    <w:p w14:paraId="2E2878B8" w14:textId="77777777" w:rsidR="00860B54" w:rsidRDefault="00860B54" w:rsidP="00860B54">
      <w:pPr>
        <w:pStyle w:val="PL"/>
      </w:pPr>
      <w:r>
        <w:t xml:space="preserve">                    administrativeState:</w:t>
      </w:r>
    </w:p>
    <w:p w14:paraId="61ABE60A" w14:textId="77777777" w:rsidR="00860B54" w:rsidRDefault="00860B54" w:rsidP="00860B54">
      <w:pPr>
        <w:pStyle w:val="PL"/>
      </w:pPr>
      <w:r>
        <w:t xml:space="preserve">                      $ref: 'genericNRM.yaml#/components/schemas/AdministrativeState'</w:t>
      </w:r>
    </w:p>
    <w:p w14:paraId="1AA4EB25" w14:textId="77777777" w:rsidR="00860B54" w:rsidRDefault="00860B54" w:rsidP="00860B54">
      <w:pPr>
        <w:pStyle w:val="PL"/>
      </w:pPr>
      <w:r>
        <w:t xml:space="preserve">                    operationalState:</w:t>
      </w:r>
    </w:p>
    <w:p w14:paraId="43DDB84B" w14:textId="77777777" w:rsidR="00860B54" w:rsidRDefault="00860B54" w:rsidP="00860B54">
      <w:pPr>
        <w:pStyle w:val="PL"/>
      </w:pPr>
      <w:r>
        <w:t xml:space="preserve">                      $ref: 'genericNRM.yaml#/components/schemas/OperationalState'</w:t>
      </w:r>
    </w:p>
    <w:p w14:paraId="2BF3E486" w14:textId="77777777" w:rsidR="00860B54" w:rsidRDefault="00860B54" w:rsidP="00860B54">
      <w:pPr>
        <w:pStyle w:val="PL"/>
      </w:pPr>
      <w:r>
        <w:t xml:space="preserve">                    cellLocalId:</w:t>
      </w:r>
    </w:p>
    <w:p w14:paraId="4692A2E6" w14:textId="77777777" w:rsidR="00860B54" w:rsidRDefault="00860B54" w:rsidP="00860B54">
      <w:pPr>
        <w:pStyle w:val="PL"/>
      </w:pPr>
      <w:r>
        <w:t xml:space="preserve">                      type: integer</w:t>
      </w:r>
    </w:p>
    <w:p w14:paraId="02803091" w14:textId="77777777" w:rsidR="00860B54" w:rsidRDefault="00860B54" w:rsidP="00860B54">
      <w:pPr>
        <w:pStyle w:val="PL"/>
      </w:pPr>
      <w:r>
        <w:t xml:space="preserve">                    cellState:</w:t>
      </w:r>
    </w:p>
    <w:p w14:paraId="0AD3EA71" w14:textId="77777777" w:rsidR="00860B54" w:rsidRDefault="00860B54" w:rsidP="00860B54">
      <w:pPr>
        <w:pStyle w:val="PL"/>
      </w:pPr>
      <w:r>
        <w:t xml:space="preserve">                      $ref: '#/components/schemas/CellState'</w:t>
      </w:r>
    </w:p>
    <w:p w14:paraId="7ED5BAA1" w14:textId="77777777" w:rsidR="00860B54" w:rsidRDefault="00860B54" w:rsidP="00860B54">
      <w:pPr>
        <w:pStyle w:val="PL"/>
      </w:pPr>
      <w:r>
        <w:t xml:space="preserve">                    plmnInfoList:</w:t>
      </w:r>
    </w:p>
    <w:p w14:paraId="6865B18E" w14:textId="77777777" w:rsidR="00860B54" w:rsidRDefault="00860B54" w:rsidP="00860B54">
      <w:pPr>
        <w:pStyle w:val="PL"/>
      </w:pPr>
      <w:r>
        <w:t xml:space="preserve">                      $ref: '#/components/schemas/PlmnInfoList'</w:t>
      </w:r>
    </w:p>
    <w:p w14:paraId="2059880D" w14:textId="77777777" w:rsidR="00860B54" w:rsidRDefault="00860B54" w:rsidP="00860B54">
      <w:pPr>
        <w:pStyle w:val="PL"/>
      </w:pPr>
      <w:r>
        <w:t xml:space="preserve">                    nrPci:</w:t>
      </w:r>
    </w:p>
    <w:p w14:paraId="25C5310B" w14:textId="77777777" w:rsidR="00860B54" w:rsidRDefault="00860B54" w:rsidP="00860B54">
      <w:pPr>
        <w:pStyle w:val="PL"/>
      </w:pPr>
      <w:r>
        <w:t xml:space="preserve">                      $ref: '#/components/schemas/NrPci'</w:t>
      </w:r>
    </w:p>
    <w:p w14:paraId="18F73011" w14:textId="77777777" w:rsidR="00860B54" w:rsidRDefault="00860B54" w:rsidP="00860B54">
      <w:pPr>
        <w:pStyle w:val="PL"/>
      </w:pPr>
      <w:r>
        <w:t xml:space="preserve">                    nrTac:</w:t>
      </w:r>
    </w:p>
    <w:p w14:paraId="5DFBB113" w14:textId="77777777" w:rsidR="00860B54" w:rsidRDefault="00860B54" w:rsidP="00860B54">
      <w:pPr>
        <w:pStyle w:val="PL"/>
      </w:pPr>
      <w:r>
        <w:t xml:space="preserve">                      $ref: '#/components/schemas/NrTac'</w:t>
      </w:r>
    </w:p>
    <w:p w14:paraId="1BC508E3" w14:textId="77777777" w:rsidR="00860B54" w:rsidRDefault="00860B54" w:rsidP="00860B54">
      <w:pPr>
        <w:pStyle w:val="PL"/>
      </w:pPr>
      <w:r>
        <w:t xml:space="preserve">                    arfcnDL:</w:t>
      </w:r>
    </w:p>
    <w:p w14:paraId="70F29DEA" w14:textId="77777777" w:rsidR="00860B54" w:rsidRDefault="00860B54" w:rsidP="00860B54">
      <w:pPr>
        <w:pStyle w:val="PL"/>
      </w:pPr>
      <w:r>
        <w:t xml:space="preserve">                      type: integer</w:t>
      </w:r>
    </w:p>
    <w:p w14:paraId="26A115B7" w14:textId="77777777" w:rsidR="00860B54" w:rsidRDefault="00860B54" w:rsidP="00860B54">
      <w:pPr>
        <w:pStyle w:val="PL"/>
      </w:pPr>
      <w:r>
        <w:t xml:space="preserve">                    arfcnUL:</w:t>
      </w:r>
    </w:p>
    <w:p w14:paraId="0CCAE321" w14:textId="77777777" w:rsidR="00860B54" w:rsidRDefault="00860B54" w:rsidP="00860B54">
      <w:pPr>
        <w:pStyle w:val="PL"/>
      </w:pPr>
      <w:r>
        <w:t xml:space="preserve">                      type: integer</w:t>
      </w:r>
    </w:p>
    <w:p w14:paraId="5E780DB4" w14:textId="77777777" w:rsidR="00860B54" w:rsidRDefault="00860B54" w:rsidP="00860B54">
      <w:pPr>
        <w:pStyle w:val="PL"/>
      </w:pPr>
      <w:r>
        <w:t xml:space="preserve">                    arfcnSUL:</w:t>
      </w:r>
    </w:p>
    <w:p w14:paraId="3EB28C61" w14:textId="77777777" w:rsidR="00860B54" w:rsidRDefault="00860B54" w:rsidP="00860B54">
      <w:pPr>
        <w:pStyle w:val="PL"/>
      </w:pPr>
      <w:r>
        <w:t xml:space="preserve">                      type: integer</w:t>
      </w:r>
    </w:p>
    <w:p w14:paraId="62C044D8" w14:textId="77777777" w:rsidR="00860B54" w:rsidRPr="008E6D39" w:rsidRDefault="00860B54" w:rsidP="00860B54">
      <w:pPr>
        <w:pStyle w:val="PL"/>
        <w:rPr>
          <w:lang w:val="de-DE"/>
        </w:rPr>
      </w:pPr>
      <w:r>
        <w:t xml:space="preserve">                    </w:t>
      </w:r>
      <w:r w:rsidRPr="008E6D39">
        <w:rPr>
          <w:lang w:val="de-DE"/>
        </w:rPr>
        <w:t>bSChannelBwDL:</w:t>
      </w:r>
    </w:p>
    <w:p w14:paraId="051E09FC" w14:textId="77777777" w:rsidR="00860B54" w:rsidRPr="008E6D39" w:rsidRDefault="00860B54" w:rsidP="00860B54">
      <w:pPr>
        <w:pStyle w:val="PL"/>
        <w:rPr>
          <w:lang w:val="de-DE"/>
        </w:rPr>
      </w:pPr>
      <w:r w:rsidRPr="008E6D39">
        <w:rPr>
          <w:lang w:val="de-DE"/>
        </w:rPr>
        <w:t xml:space="preserve">                      type: integer</w:t>
      </w:r>
    </w:p>
    <w:p w14:paraId="6C71B128" w14:textId="77777777" w:rsidR="00860B54" w:rsidRPr="008E6D39" w:rsidRDefault="00860B54" w:rsidP="00860B54">
      <w:pPr>
        <w:pStyle w:val="PL"/>
        <w:rPr>
          <w:lang w:val="de-DE"/>
        </w:rPr>
      </w:pPr>
      <w:r w:rsidRPr="008E6D39">
        <w:rPr>
          <w:lang w:val="de-DE"/>
        </w:rPr>
        <w:t xml:space="preserve">                    bSChannelBwUL:</w:t>
      </w:r>
    </w:p>
    <w:p w14:paraId="60A6369A" w14:textId="77777777" w:rsidR="00860B54" w:rsidRPr="008E6D39" w:rsidRDefault="00860B54" w:rsidP="00860B54">
      <w:pPr>
        <w:pStyle w:val="PL"/>
        <w:rPr>
          <w:lang w:val="de-DE"/>
        </w:rPr>
      </w:pPr>
      <w:r w:rsidRPr="008E6D39">
        <w:rPr>
          <w:lang w:val="de-DE"/>
        </w:rPr>
        <w:t xml:space="preserve">                      type: integer</w:t>
      </w:r>
    </w:p>
    <w:p w14:paraId="6389A183" w14:textId="77777777" w:rsidR="00860B54" w:rsidRDefault="00860B54" w:rsidP="00860B54">
      <w:pPr>
        <w:pStyle w:val="PL"/>
      </w:pPr>
      <w:r w:rsidRPr="008E6D39">
        <w:rPr>
          <w:lang w:val="de-DE"/>
        </w:rPr>
        <w:t xml:space="preserve">                    </w:t>
      </w:r>
      <w:r>
        <w:t>bSChannelBwSUL:</w:t>
      </w:r>
    </w:p>
    <w:p w14:paraId="32060A30" w14:textId="77777777" w:rsidR="00860B54" w:rsidRDefault="00860B54" w:rsidP="00860B54">
      <w:pPr>
        <w:pStyle w:val="PL"/>
      </w:pPr>
      <w:r>
        <w:t xml:space="preserve">                      type: integer</w:t>
      </w:r>
    </w:p>
    <w:p w14:paraId="2CC1A6FC" w14:textId="77777777" w:rsidR="00860B54" w:rsidRDefault="00860B54" w:rsidP="00860B54">
      <w:pPr>
        <w:pStyle w:val="PL"/>
      </w:pPr>
      <w:r>
        <w:t xml:space="preserve">                    ssbFrequency:</w:t>
      </w:r>
    </w:p>
    <w:p w14:paraId="1C2FD955" w14:textId="77777777" w:rsidR="00860B54" w:rsidRDefault="00860B54" w:rsidP="00860B54">
      <w:pPr>
        <w:pStyle w:val="PL"/>
      </w:pPr>
      <w:r>
        <w:t xml:space="preserve">                      type: integer</w:t>
      </w:r>
    </w:p>
    <w:p w14:paraId="72B145CD" w14:textId="77777777" w:rsidR="00860B54" w:rsidRDefault="00860B54" w:rsidP="00860B54">
      <w:pPr>
        <w:pStyle w:val="PL"/>
      </w:pPr>
      <w:r>
        <w:t xml:space="preserve">                      minimum: 0</w:t>
      </w:r>
    </w:p>
    <w:p w14:paraId="15CFC4F5" w14:textId="77777777" w:rsidR="00860B54" w:rsidRDefault="00860B54" w:rsidP="00860B54">
      <w:pPr>
        <w:pStyle w:val="PL"/>
      </w:pPr>
      <w:r>
        <w:t xml:space="preserve">                      maximum: 3279165</w:t>
      </w:r>
    </w:p>
    <w:p w14:paraId="5EC3ABAA" w14:textId="77777777" w:rsidR="00860B54" w:rsidRDefault="00860B54" w:rsidP="00860B54">
      <w:pPr>
        <w:pStyle w:val="PL"/>
      </w:pPr>
      <w:r>
        <w:t xml:space="preserve">                    ssbPeriodicity:</w:t>
      </w:r>
    </w:p>
    <w:p w14:paraId="139D8F99" w14:textId="77777777" w:rsidR="00860B54" w:rsidRDefault="00860B54" w:rsidP="00860B54">
      <w:pPr>
        <w:pStyle w:val="PL"/>
      </w:pPr>
      <w:r>
        <w:t xml:space="preserve">                      $ref: '#/components/schemas/SsbPeriodicity'</w:t>
      </w:r>
    </w:p>
    <w:p w14:paraId="1E9A9735" w14:textId="77777777" w:rsidR="00860B54" w:rsidRDefault="00860B54" w:rsidP="00860B54">
      <w:pPr>
        <w:pStyle w:val="PL"/>
      </w:pPr>
      <w:r>
        <w:t xml:space="preserve">                    ssbSubCarrierSpacing:</w:t>
      </w:r>
    </w:p>
    <w:p w14:paraId="2BA78FB1" w14:textId="77777777" w:rsidR="00860B54" w:rsidRDefault="00860B54" w:rsidP="00860B54">
      <w:pPr>
        <w:pStyle w:val="PL"/>
      </w:pPr>
      <w:r>
        <w:t xml:space="preserve">                      $ref: '#/components/schemas/SsbSubCarrierSpacing'</w:t>
      </w:r>
    </w:p>
    <w:p w14:paraId="56403F0F" w14:textId="77777777" w:rsidR="00860B54" w:rsidRDefault="00860B54" w:rsidP="00860B54">
      <w:pPr>
        <w:pStyle w:val="PL"/>
      </w:pPr>
      <w:r>
        <w:t xml:space="preserve">                    ssbOffset:</w:t>
      </w:r>
    </w:p>
    <w:p w14:paraId="79C00068" w14:textId="77777777" w:rsidR="00860B54" w:rsidRDefault="00860B54" w:rsidP="00860B54">
      <w:pPr>
        <w:pStyle w:val="PL"/>
      </w:pPr>
      <w:r>
        <w:t xml:space="preserve">                      type: integer</w:t>
      </w:r>
    </w:p>
    <w:p w14:paraId="55DC8D71" w14:textId="77777777" w:rsidR="00860B54" w:rsidRDefault="00860B54" w:rsidP="00860B54">
      <w:pPr>
        <w:pStyle w:val="PL"/>
      </w:pPr>
      <w:r>
        <w:t xml:space="preserve">                      minimum: 0</w:t>
      </w:r>
    </w:p>
    <w:p w14:paraId="092B050A" w14:textId="77777777" w:rsidR="00860B54" w:rsidRDefault="00860B54" w:rsidP="00860B54">
      <w:pPr>
        <w:pStyle w:val="PL"/>
      </w:pPr>
      <w:r>
        <w:t xml:space="preserve">                      maximum: 159</w:t>
      </w:r>
    </w:p>
    <w:p w14:paraId="526D1411" w14:textId="77777777" w:rsidR="00860B54" w:rsidRDefault="00860B54" w:rsidP="00860B54">
      <w:pPr>
        <w:pStyle w:val="PL"/>
      </w:pPr>
      <w:r>
        <w:t xml:space="preserve">                    ssbDuration:</w:t>
      </w:r>
    </w:p>
    <w:p w14:paraId="3DA7BC4C" w14:textId="77777777" w:rsidR="00860B54" w:rsidRDefault="00860B54" w:rsidP="00860B54">
      <w:pPr>
        <w:pStyle w:val="PL"/>
      </w:pPr>
      <w:r>
        <w:t xml:space="preserve">                      $ref: '#/components/schemas/SsbDuration'</w:t>
      </w:r>
    </w:p>
    <w:p w14:paraId="66EF8D91" w14:textId="77777777" w:rsidR="00860B54" w:rsidRDefault="00860B54" w:rsidP="00860B54">
      <w:pPr>
        <w:pStyle w:val="PL"/>
      </w:pPr>
      <w:r>
        <w:t xml:space="preserve">                    nrSectorCarrierRef:</w:t>
      </w:r>
    </w:p>
    <w:p w14:paraId="0F16EB57" w14:textId="77777777" w:rsidR="00860B54" w:rsidRDefault="00860B54" w:rsidP="00860B54">
      <w:pPr>
        <w:pStyle w:val="PL"/>
      </w:pPr>
      <w:r>
        <w:t xml:space="preserve">                      type: array</w:t>
      </w:r>
    </w:p>
    <w:p w14:paraId="7D4F1F26" w14:textId="77777777" w:rsidR="00860B54" w:rsidRDefault="00860B54" w:rsidP="00860B54">
      <w:pPr>
        <w:pStyle w:val="PL"/>
      </w:pPr>
      <w:r>
        <w:t xml:space="preserve">                      items:</w:t>
      </w:r>
    </w:p>
    <w:p w14:paraId="5F6AFDFF" w14:textId="77777777" w:rsidR="00860B54" w:rsidRDefault="00860B54" w:rsidP="00860B54">
      <w:pPr>
        <w:pStyle w:val="PL"/>
      </w:pPr>
      <w:r>
        <w:t xml:space="preserve">                        $ref: 'genericNRM.yaml#/components/schemas/Dn'</w:t>
      </w:r>
    </w:p>
    <w:p w14:paraId="269F0FF5" w14:textId="77777777" w:rsidR="00860B54" w:rsidRDefault="00860B54" w:rsidP="00860B54">
      <w:pPr>
        <w:pStyle w:val="PL"/>
      </w:pPr>
      <w:r>
        <w:t xml:space="preserve">                    bwpRef:</w:t>
      </w:r>
    </w:p>
    <w:p w14:paraId="3F33E832" w14:textId="77777777" w:rsidR="00860B54" w:rsidRDefault="00860B54" w:rsidP="00860B54">
      <w:pPr>
        <w:pStyle w:val="PL"/>
      </w:pPr>
      <w:r>
        <w:t xml:space="preserve">                      type: array</w:t>
      </w:r>
    </w:p>
    <w:p w14:paraId="455F96DD" w14:textId="77777777" w:rsidR="00860B54" w:rsidRDefault="00860B54" w:rsidP="00860B54">
      <w:pPr>
        <w:pStyle w:val="PL"/>
      </w:pPr>
      <w:r>
        <w:t xml:space="preserve">                      items:</w:t>
      </w:r>
    </w:p>
    <w:p w14:paraId="7F2B67CF" w14:textId="77777777" w:rsidR="00860B54" w:rsidRDefault="00860B54" w:rsidP="00860B54">
      <w:pPr>
        <w:pStyle w:val="PL"/>
      </w:pPr>
      <w:r>
        <w:t xml:space="preserve">                        $ref: 'genericNRM.yaml#/components/schemas/Dn'</w:t>
      </w:r>
    </w:p>
    <w:p w14:paraId="3F3A7400" w14:textId="77777777" w:rsidR="00860B54" w:rsidRDefault="00860B54" w:rsidP="00860B54">
      <w:pPr>
        <w:pStyle w:val="PL"/>
      </w:pPr>
      <w:r>
        <w:t xml:space="preserve">                    nRFrequencyRef:</w:t>
      </w:r>
    </w:p>
    <w:p w14:paraId="4080EAF5" w14:textId="77777777" w:rsidR="00860B54" w:rsidRDefault="00860B54" w:rsidP="00860B54">
      <w:pPr>
        <w:pStyle w:val="PL"/>
      </w:pPr>
      <w:r>
        <w:t xml:space="preserve">                      $ref: 'genericNRM.yaml#/components/schemas/Dn'</w:t>
      </w:r>
    </w:p>
    <w:p w14:paraId="2CC2935E" w14:textId="77777777" w:rsidR="00860B54" w:rsidRDefault="00860B54" w:rsidP="00860B54">
      <w:pPr>
        <w:pStyle w:val="PL"/>
      </w:pPr>
      <w:r>
        <w:t xml:space="preserve">        - $ref: 'genericNRM.yaml#/components/schemas/ManagedFunction-ncO'</w:t>
      </w:r>
    </w:p>
    <w:p w14:paraId="3F9C593C" w14:textId="77777777" w:rsidR="00860B54" w:rsidRDefault="00860B54" w:rsidP="00860B54">
      <w:pPr>
        <w:pStyle w:val="PL"/>
      </w:pPr>
      <w:r>
        <w:t xml:space="preserve">        - type: object</w:t>
      </w:r>
    </w:p>
    <w:p w14:paraId="6C1835B3" w14:textId="77777777" w:rsidR="00860B54" w:rsidRDefault="00860B54" w:rsidP="00860B54">
      <w:pPr>
        <w:pStyle w:val="PL"/>
      </w:pPr>
      <w:r>
        <w:t xml:space="preserve">          properties:</w:t>
      </w:r>
    </w:p>
    <w:p w14:paraId="77D10B3C" w14:textId="77777777" w:rsidR="00860B54" w:rsidRDefault="00860B54" w:rsidP="00860B54">
      <w:pPr>
        <w:pStyle w:val="PL"/>
      </w:pPr>
      <w:r>
        <w:t xml:space="preserve">            RRMPolicyRatio:</w:t>
      </w:r>
    </w:p>
    <w:p w14:paraId="29A8FCB3" w14:textId="77777777" w:rsidR="00860B54" w:rsidRDefault="00860B54" w:rsidP="00860B54">
      <w:pPr>
        <w:pStyle w:val="PL"/>
      </w:pPr>
      <w:r>
        <w:t xml:space="preserve">              $ref: '#/components/schemas/RRMPolicyRatio-Multiple'</w:t>
      </w:r>
    </w:p>
    <w:p w14:paraId="52F33B43" w14:textId="77777777" w:rsidR="00860B54" w:rsidRDefault="00860B54" w:rsidP="00860B54">
      <w:pPr>
        <w:pStyle w:val="PL"/>
      </w:pPr>
    </w:p>
    <w:p w14:paraId="58356A2E" w14:textId="77777777" w:rsidR="00860B54" w:rsidRDefault="00860B54" w:rsidP="00860B54">
      <w:pPr>
        <w:pStyle w:val="PL"/>
      </w:pPr>
      <w:r>
        <w:t xml:space="preserve">    NRFrequency-Single:</w:t>
      </w:r>
    </w:p>
    <w:p w14:paraId="143755AF" w14:textId="77777777" w:rsidR="00860B54" w:rsidRDefault="00860B54" w:rsidP="00860B54">
      <w:pPr>
        <w:pStyle w:val="PL"/>
      </w:pPr>
      <w:r>
        <w:t xml:space="preserve">      allOf:</w:t>
      </w:r>
    </w:p>
    <w:p w14:paraId="29DECE6D" w14:textId="77777777" w:rsidR="00860B54" w:rsidRDefault="00860B54" w:rsidP="00860B54">
      <w:pPr>
        <w:pStyle w:val="PL"/>
      </w:pPr>
      <w:r>
        <w:t xml:space="preserve">        - $ref: 'genericNRM.yaml#/components/schemas/Top-Attr'</w:t>
      </w:r>
    </w:p>
    <w:p w14:paraId="63A1F9BF" w14:textId="77777777" w:rsidR="00860B54" w:rsidRDefault="00860B54" w:rsidP="00860B54">
      <w:pPr>
        <w:pStyle w:val="PL"/>
      </w:pPr>
      <w:r>
        <w:t xml:space="preserve">        - type: object</w:t>
      </w:r>
    </w:p>
    <w:p w14:paraId="57F6FF88" w14:textId="77777777" w:rsidR="00860B54" w:rsidRDefault="00860B54" w:rsidP="00860B54">
      <w:pPr>
        <w:pStyle w:val="PL"/>
      </w:pPr>
      <w:r>
        <w:t xml:space="preserve">          properties:</w:t>
      </w:r>
    </w:p>
    <w:p w14:paraId="39B5FADE" w14:textId="77777777" w:rsidR="00860B54" w:rsidRDefault="00860B54" w:rsidP="00860B54">
      <w:pPr>
        <w:pStyle w:val="PL"/>
      </w:pPr>
      <w:r>
        <w:t xml:space="preserve">            attributes:</w:t>
      </w:r>
    </w:p>
    <w:p w14:paraId="1565F729" w14:textId="77777777" w:rsidR="00860B54" w:rsidRDefault="00860B54" w:rsidP="00860B54">
      <w:pPr>
        <w:pStyle w:val="PL"/>
      </w:pPr>
      <w:r>
        <w:t xml:space="preserve">              allOf:</w:t>
      </w:r>
    </w:p>
    <w:p w14:paraId="03C79193" w14:textId="77777777" w:rsidR="00860B54" w:rsidRDefault="00860B54" w:rsidP="00860B54">
      <w:pPr>
        <w:pStyle w:val="PL"/>
      </w:pPr>
      <w:r>
        <w:t xml:space="preserve">                - $ref: 'genericNRM.yaml#/components/schemas/ManagedFunction-Attr'</w:t>
      </w:r>
    </w:p>
    <w:p w14:paraId="1A28784A" w14:textId="77777777" w:rsidR="00860B54" w:rsidRDefault="00860B54" w:rsidP="00860B54">
      <w:pPr>
        <w:pStyle w:val="PL"/>
      </w:pPr>
      <w:r>
        <w:t xml:space="preserve">                - type: object</w:t>
      </w:r>
    </w:p>
    <w:p w14:paraId="1D9B7817" w14:textId="77777777" w:rsidR="00860B54" w:rsidRDefault="00860B54" w:rsidP="00860B54">
      <w:pPr>
        <w:pStyle w:val="PL"/>
      </w:pPr>
      <w:r>
        <w:t xml:space="preserve">                  properties:</w:t>
      </w:r>
    </w:p>
    <w:p w14:paraId="705ACF96" w14:textId="77777777" w:rsidR="00860B54" w:rsidRDefault="00860B54" w:rsidP="00860B54">
      <w:pPr>
        <w:pStyle w:val="PL"/>
      </w:pPr>
      <w:r>
        <w:t xml:space="preserve">                    absoluteFrequencySSB:</w:t>
      </w:r>
    </w:p>
    <w:p w14:paraId="66DAA766" w14:textId="77777777" w:rsidR="00860B54" w:rsidRDefault="00860B54" w:rsidP="00860B54">
      <w:pPr>
        <w:pStyle w:val="PL"/>
      </w:pPr>
      <w:r>
        <w:t xml:space="preserve">                      type: integer</w:t>
      </w:r>
    </w:p>
    <w:p w14:paraId="6D54E246" w14:textId="77777777" w:rsidR="00860B54" w:rsidRDefault="00860B54" w:rsidP="00860B54">
      <w:pPr>
        <w:pStyle w:val="PL"/>
      </w:pPr>
      <w:r>
        <w:t xml:space="preserve">                      minimum: 0</w:t>
      </w:r>
    </w:p>
    <w:p w14:paraId="6C7978AF" w14:textId="77777777" w:rsidR="00860B54" w:rsidRDefault="00860B54" w:rsidP="00860B54">
      <w:pPr>
        <w:pStyle w:val="PL"/>
      </w:pPr>
      <w:r>
        <w:lastRenderedPageBreak/>
        <w:t xml:space="preserve">                      maximum: 3279165</w:t>
      </w:r>
    </w:p>
    <w:p w14:paraId="0B17C917" w14:textId="77777777" w:rsidR="00860B54" w:rsidRDefault="00860B54" w:rsidP="00860B54">
      <w:pPr>
        <w:pStyle w:val="PL"/>
      </w:pPr>
      <w:r>
        <w:t xml:space="preserve">                    ssbSubCarrierSpacing:</w:t>
      </w:r>
    </w:p>
    <w:p w14:paraId="2A8A200B" w14:textId="77777777" w:rsidR="00860B54" w:rsidRDefault="00860B54" w:rsidP="00860B54">
      <w:pPr>
        <w:pStyle w:val="PL"/>
      </w:pPr>
      <w:r>
        <w:t xml:space="preserve">                      $ref: '#/components/schemas/SsbSubCarrierSpacing'</w:t>
      </w:r>
    </w:p>
    <w:p w14:paraId="0FFC11AD" w14:textId="77777777" w:rsidR="00860B54" w:rsidRDefault="00860B54" w:rsidP="00860B54">
      <w:pPr>
        <w:pStyle w:val="PL"/>
      </w:pPr>
      <w:r>
        <w:t xml:space="preserve">                    multiFrequencyBandListNR:</w:t>
      </w:r>
    </w:p>
    <w:p w14:paraId="543EDEDB" w14:textId="77777777" w:rsidR="00860B54" w:rsidRDefault="00860B54" w:rsidP="00860B54">
      <w:pPr>
        <w:pStyle w:val="PL"/>
      </w:pPr>
      <w:r>
        <w:t xml:space="preserve">                      type: integer</w:t>
      </w:r>
    </w:p>
    <w:p w14:paraId="0AF85C91" w14:textId="77777777" w:rsidR="00860B54" w:rsidRDefault="00860B54" w:rsidP="00860B54">
      <w:pPr>
        <w:pStyle w:val="PL"/>
      </w:pPr>
      <w:r>
        <w:t xml:space="preserve">                      minimum: 1</w:t>
      </w:r>
    </w:p>
    <w:p w14:paraId="7503D474" w14:textId="77777777" w:rsidR="00860B54" w:rsidRDefault="00860B54" w:rsidP="00860B54">
      <w:pPr>
        <w:pStyle w:val="PL"/>
      </w:pPr>
      <w:r>
        <w:t xml:space="preserve">                      maximum: 256</w:t>
      </w:r>
    </w:p>
    <w:p w14:paraId="2EFA65AC" w14:textId="77777777" w:rsidR="00860B54" w:rsidRDefault="00860B54" w:rsidP="00860B54">
      <w:pPr>
        <w:pStyle w:val="PL"/>
      </w:pPr>
      <w:r>
        <w:t xml:space="preserve">        - $ref: 'genericNRM.yaml#/components/schemas/ManagedFunction-ncO'</w:t>
      </w:r>
    </w:p>
    <w:p w14:paraId="571B30F4" w14:textId="77777777" w:rsidR="00860B54" w:rsidRDefault="00860B54" w:rsidP="00860B54">
      <w:pPr>
        <w:pStyle w:val="PL"/>
      </w:pPr>
      <w:r>
        <w:t xml:space="preserve">    EUtranFrequency-Single:</w:t>
      </w:r>
    </w:p>
    <w:p w14:paraId="4931E6B1" w14:textId="77777777" w:rsidR="00860B54" w:rsidRDefault="00860B54" w:rsidP="00860B54">
      <w:pPr>
        <w:pStyle w:val="PL"/>
      </w:pPr>
      <w:r>
        <w:t xml:space="preserve">      allOf:</w:t>
      </w:r>
    </w:p>
    <w:p w14:paraId="1A6BFD47" w14:textId="77777777" w:rsidR="00860B54" w:rsidRDefault="00860B54" w:rsidP="00860B54">
      <w:pPr>
        <w:pStyle w:val="PL"/>
      </w:pPr>
      <w:r>
        <w:t xml:space="preserve">        - $ref: 'genericNRM.yaml#/components/schemas/Top-Attr'</w:t>
      </w:r>
    </w:p>
    <w:p w14:paraId="3BE052A0" w14:textId="77777777" w:rsidR="00860B54" w:rsidRDefault="00860B54" w:rsidP="00860B54">
      <w:pPr>
        <w:pStyle w:val="PL"/>
      </w:pPr>
      <w:r>
        <w:t xml:space="preserve">        - type: object</w:t>
      </w:r>
    </w:p>
    <w:p w14:paraId="27CEA90E" w14:textId="77777777" w:rsidR="00860B54" w:rsidRDefault="00860B54" w:rsidP="00860B54">
      <w:pPr>
        <w:pStyle w:val="PL"/>
      </w:pPr>
      <w:r>
        <w:t xml:space="preserve">          properties:</w:t>
      </w:r>
    </w:p>
    <w:p w14:paraId="3E384B43" w14:textId="77777777" w:rsidR="00860B54" w:rsidRDefault="00860B54" w:rsidP="00860B54">
      <w:pPr>
        <w:pStyle w:val="PL"/>
      </w:pPr>
      <w:r>
        <w:t xml:space="preserve">            attributes:</w:t>
      </w:r>
    </w:p>
    <w:p w14:paraId="10AC26A1" w14:textId="77777777" w:rsidR="00860B54" w:rsidRDefault="00860B54" w:rsidP="00860B54">
      <w:pPr>
        <w:pStyle w:val="PL"/>
      </w:pPr>
      <w:r>
        <w:t xml:space="preserve">              $ref: 'genericNRM.yaml#/components/schemas/ManagedFunction-Attr'</w:t>
      </w:r>
    </w:p>
    <w:p w14:paraId="3752A76F" w14:textId="77777777" w:rsidR="00860B54" w:rsidRDefault="00860B54" w:rsidP="00860B54">
      <w:pPr>
        <w:pStyle w:val="PL"/>
      </w:pPr>
      <w:r>
        <w:t xml:space="preserve">        - $ref: 'genericNRM.yaml#/components/schemas/ManagedFunction-ncO'</w:t>
      </w:r>
    </w:p>
    <w:p w14:paraId="78EE28F5" w14:textId="77777777" w:rsidR="00860B54" w:rsidRDefault="00860B54" w:rsidP="00860B54">
      <w:pPr>
        <w:pStyle w:val="PL"/>
      </w:pPr>
    </w:p>
    <w:p w14:paraId="63A644D3" w14:textId="77777777" w:rsidR="00860B54" w:rsidRDefault="00860B54" w:rsidP="00860B54">
      <w:pPr>
        <w:pStyle w:val="PL"/>
      </w:pPr>
      <w:r>
        <w:t xml:space="preserve">    NrSectorCarrier-Single:</w:t>
      </w:r>
    </w:p>
    <w:p w14:paraId="7CAB3C5F" w14:textId="77777777" w:rsidR="00860B54" w:rsidRDefault="00860B54" w:rsidP="00860B54">
      <w:pPr>
        <w:pStyle w:val="PL"/>
      </w:pPr>
      <w:r>
        <w:t xml:space="preserve">      allOf:</w:t>
      </w:r>
    </w:p>
    <w:p w14:paraId="50381407" w14:textId="77777777" w:rsidR="00860B54" w:rsidRDefault="00860B54" w:rsidP="00860B54">
      <w:pPr>
        <w:pStyle w:val="PL"/>
      </w:pPr>
      <w:r>
        <w:t xml:space="preserve">        - $ref: 'genericNRM.yaml#/components/schemas/Top-Attr'</w:t>
      </w:r>
    </w:p>
    <w:p w14:paraId="126532C7" w14:textId="77777777" w:rsidR="00860B54" w:rsidRDefault="00860B54" w:rsidP="00860B54">
      <w:pPr>
        <w:pStyle w:val="PL"/>
      </w:pPr>
      <w:r>
        <w:t xml:space="preserve">        - type: object</w:t>
      </w:r>
    </w:p>
    <w:p w14:paraId="4F59B4CA" w14:textId="77777777" w:rsidR="00860B54" w:rsidRDefault="00860B54" w:rsidP="00860B54">
      <w:pPr>
        <w:pStyle w:val="PL"/>
      </w:pPr>
      <w:r>
        <w:t xml:space="preserve">          properties:</w:t>
      </w:r>
    </w:p>
    <w:p w14:paraId="3F798193" w14:textId="77777777" w:rsidR="00860B54" w:rsidRDefault="00860B54" w:rsidP="00860B54">
      <w:pPr>
        <w:pStyle w:val="PL"/>
      </w:pPr>
      <w:r>
        <w:t xml:space="preserve">            attributes:</w:t>
      </w:r>
    </w:p>
    <w:p w14:paraId="336CB63A" w14:textId="77777777" w:rsidR="00860B54" w:rsidRDefault="00860B54" w:rsidP="00860B54">
      <w:pPr>
        <w:pStyle w:val="PL"/>
      </w:pPr>
      <w:r>
        <w:t xml:space="preserve">              allOf:</w:t>
      </w:r>
    </w:p>
    <w:p w14:paraId="6C979008" w14:textId="77777777" w:rsidR="00860B54" w:rsidRDefault="00860B54" w:rsidP="00860B54">
      <w:pPr>
        <w:pStyle w:val="PL"/>
      </w:pPr>
      <w:r>
        <w:t xml:space="preserve">                - $ref: 'genericNRM.yaml#/components/schemas/ManagedFunction-Attr'</w:t>
      </w:r>
    </w:p>
    <w:p w14:paraId="0D7D6F42" w14:textId="77777777" w:rsidR="00860B54" w:rsidRDefault="00860B54" w:rsidP="00860B54">
      <w:pPr>
        <w:pStyle w:val="PL"/>
      </w:pPr>
      <w:r>
        <w:t xml:space="preserve">                - type: object</w:t>
      </w:r>
    </w:p>
    <w:p w14:paraId="2021DD44" w14:textId="77777777" w:rsidR="00860B54" w:rsidRDefault="00860B54" w:rsidP="00860B54">
      <w:pPr>
        <w:pStyle w:val="PL"/>
      </w:pPr>
      <w:r>
        <w:t xml:space="preserve">                  properties:</w:t>
      </w:r>
    </w:p>
    <w:p w14:paraId="4E324C93" w14:textId="77777777" w:rsidR="00860B54" w:rsidRDefault="00860B54" w:rsidP="00860B54">
      <w:pPr>
        <w:pStyle w:val="PL"/>
      </w:pPr>
      <w:r>
        <w:t xml:space="preserve">                    txDirection:</w:t>
      </w:r>
    </w:p>
    <w:p w14:paraId="7AB07931" w14:textId="77777777" w:rsidR="00860B54" w:rsidRDefault="00860B54" w:rsidP="00860B54">
      <w:pPr>
        <w:pStyle w:val="PL"/>
      </w:pPr>
      <w:r>
        <w:t xml:space="preserve">                      $ref: '#/components/schemas/TxDirection'</w:t>
      </w:r>
    </w:p>
    <w:p w14:paraId="5F264C2D" w14:textId="77777777" w:rsidR="00860B54" w:rsidRDefault="00860B54" w:rsidP="00860B54">
      <w:pPr>
        <w:pStyle w:val="PL"/>
      </w:pPr>
      <w:r>
        <w:t xml:space="preserve">                    configuredMaxTxPower:</w:t>
      </w:r>
    </w:p>
    <w:p w14:paraId="5B455275" w14:textId="77777777" w:rsidR="00860B54" w:rsidRDefault="00860B54" w:rsidP="00860B54">
      <w:pPr>
        <w:pStyle w:val="PL"/>
      </w:pPr>
      <w:r>
        <w:t xml:space="preserve">                      type: integer</w:t>
      </w:r>
    </w:p>
    <w:p w14:paraId="0D7932DD" w14:textId="77777777" w:rsidR="00860B54" w:rsidRDefault="00860B54" w:rsidP="00860B54">
      <w:pPr>
        <w:pStyle w:val="PL"/>
      </w:pPr>
      <w:r>
        <w:t xml:space="preserve">                    arfcnDL:</w:t>
      </w:r>
    </w:p>
    <w:p w14:paraId="7DA11263" w14:textId="77777777" w:rsidR="00860B54" w:rsidRDefault="00860B54" w:rsidP="00860B54">
      <w:pPr>
        <w:pStyle w:val="PL"/>
      </w:pPr>
      <w:r>
        <w:t xml:space="preserve">                      type: integer</w:t>
      </w:r>
    </w:p>
    <w:p w14:paraId="274B5275" w14:textId="77777777" w:rsidR="00860B54" w:rsidRPr="008E6D39" w:rsidRDefault="00860B54" w:rsidP="00860B54">
      <w:pPr>
        <w:pStyle w:val="PL"/>
        <w:rPr>
          <w:lang w:val="de-DE"/>
        </w:rPr>
      </w:pPr>
      <w:r>
        <w:t xml:space="preserve">                    </w:t>
      </w:r>
      <w:r w:rsidRPr="008E6D39">
        <w:rPr>
          <w:lang w:val="de-DE"/>
        </w:rPr>
        <w:t>arfcnUL:</w:t>
      </w:r>
    </w:p>
    <w:p w14:paraId="0FA71AF6" w14:textId="77777777" w:rsidR="00860B54" w:rsidRPr="008E6D39" w:rsidRDefault="00860B54" w:rsidP="00860B54">
      <w:pPr>
        <w:pStyle w:val="PL"/>
        <w:rPr>
          <w:lang w:val="de-DE"/>
        </w:rPr>
      </w:pPr>
      <w:r w:rsidRPr="008E6D39">
        <w:rPr>
          <w:lang w:val="de-DE"/>
        </w:rPr>
        <w:t xml:space="preserve">                      type: integer</w:t>
      </w:r>
    </w:p>
    <w:p w14:paraId="18C21BA6" w14:textId="77777777" w:rsidR="00860B54" w:rsidRPr="008E6D39" w:rsidRDefault="00860B54" w:rsidP="00860B54">
      <w:pPr>
        <w:pStyle w:val="PL"/>
        <w:rPr>
          <w:lang w:val="de-DE"/>
        </w:rPr>
      </w:pPr>
      <w:r w:rsidRPr="008E6D39">
        <w:rPr>
          <w:lang w:val="de-DE"/>
        </w:rPr>
        <w:t xml:space="preserve">                    bSChannelBwDL:</w:t>
      </w:r>
    </w:p>
    <w:p w14:paraId="69AB5F55" w14:textId="77777777" w:rsidR="00860B54" w:rsidRPr="008E6D39" w:rsidRDefault="00860B54" w:rsidP="00860B54">
      <w:pPr>
        <w:pStyle w:val="PL"/>
        <w:rPr>
          <w:lang w:val="de-DE"/>
        </w:rPr>
      </w:pPr>
      <w:r w:rsidRPr="008E6D39">
        <w:rPr>
          <w:lang w:val="de-DE"/>
        </w:rPr>
        <w:t xml:space="preserve">                      type: integer</w:t>
      </w:r>
    </w:p>
    <w:p w14:paraId="6E752A46" w14:textId="77777777" w:rsidR="00860B54" w:rsidRDefault="00860B54" w:rsidP="00860B54">
      <w:pPr>
        <w:pStyle w:val="PL"/>
      </w:pPr>
      <w:r w:rsidRPr="008E6D39">
        <w:rPr>
          <w:lang w:val="de-DE"/>
        </w:rPr>
        <w:t xml:space="preserve">                    </w:t>
      </w:r>
      <w:r>
        <w:t>bSChannelBwUL:</w:t>
      </w:r>
    </w:p>
    <w:p w14:paraId="1FE3BCF0" w14:textId="77777777" w:rsidR="00860B54" w:rsidRDefault="00860B54" w:rsidP="00860B54">
      <w:pPr>
        <w:pStyle w:val="PL"/>
      </w:pPr>
      <w:r>
        <w:t xml:space="preserve">                      type: integer</w:t>
      </w:r>
    </w:p>
    <w:p w14:paraId="7ED40040" w14:textId="77777777" w:rsidR="00860B54" w:rsidRDefault="00860B54" w:rsidP="00860B54">
      <w:pPr>
        <w:pStyle w:val="PL"/>
      </w:pPr>
      <w:r>
        <w:t xml:space="preserve">                    sectorEquipmentFunctionRef:</w:t>
      </w:r>
    </w:p>
    <w:p w14:paraId="261A98E1" w14:textId="77777777" w:rsidR="00860B54" w:rsidRDefault="00860B54" w:rsidP="00860B54">
      <w:pPr>
        <w:pStyle w:val="PL"/>
      </w:pPr>
      <w:r>
        <w:t xml:space="preserve">                      $ref: 'genericNRM.yaml#/components/schemas/Dn'</w:t>
      </w:r>
    </w:p>
    <w:p w14:paraId="6567AC81" w14:textId="77777777" w:rsidR="00860B54" w:rsidRDefault="00860B54" w:rsidP="00860B54">
      <w:pPr>
        <w:pStyle w:val="PL"/>
      </w:pPr>
      <w:r>
        <w:t xml:space="preserve">        - $ref: 'genericNRM.yaml#/components/schemas/ManagedFunction-ncO'</w:t>
      </w:r>
    </w:p>
    <w:p w14:paraId="5551B69D" w14:textId="77777777" w:rsidR="00860B54" w:rsidRDefault="00860B54" w:rsidP="00860B54">
      <w:pPr>
        <w:pStyle w:val="PL"/>
      </w:pPr>
      <w:r>
        <w:t xml:space="preserve">        - type: object</w:t>
      </w:r>
    </w:p>
    <w:p w14:paraId="3AD79880" w14:textId="77777777" w:rsidR="00860B54" w:rsidRDefault="00860B54" w:rsidP="00860B54">
      <w:pPr>
        <w:pStyle w:val="PL"/>
      </w:pPr>
      <w:r>
        <w:t xml:space="preserve">          properties:</w:t>
      </w:r>
    </w:p>
    <w:p w14:paraId="7C023CD0" w14:textId="77777777" w:rsidR="00860B54" w:rsidRDefault="00860B54" w:rsidP="00860B54">
      <w:pPr>
        <w:pStyle w:val="PL"/>
      </w:pPr>
      <w:r>
        <w:t xml:space="preserve">            CommonBeamformingFunction:</w:t>
      </w:r>
    </w:p>
    <w:p w14:paraId="7CE4015A" w14:textId="77777777" w:rsidR="00860B54" w:rsidRDefault="00860B54" w:rsidP="00860B54">
      <w:pPr>
        <w:pStyle w:val="PL"/>
      </w:pPr>
      <w:r>
        <w:t xml:space="preserve">              $ref: '#/components/schemas/CommonBeamformingFunction-Single'</w:t>
      </w:r>
    </w:p>
    <w:p w14:paraId="5214DB65" w14:textId="77777777" w:rsidR="00860B54" w:rsidRDefault="00860B54" w:rsidP="00860B54">
      <w:pPr>
        <w:pStyle w:val="PL"/>
      </w:pPr>
      <w:r>
        <w:t xml:space="preserve">    Bwp-Single:</w:t>
      </w:r>
    </w:p>
    <w:p w14:paraId="05319BB8" w14:textId="77777777" w:rsidR="00860B54" w:rsidRDefault="00860B54" w:rsidP="00860B54">
      <w:pPr>
        <w:pStyle w:val="PL"/>
      </w:pPr>
      <w:r>
        <w:t xml:space="preserve">      allOf:</w:t>
      </w:r>
    </w:p>
    <w:p w14:paraId="5B2F9624" w14:textId="77777777" w:rsidR="00860B54" w:rsidRDefault="00860B54" w:rsidP="00860B54">
      <w:pPr>
        <w:pStyle w:val="PL"/>
      </w:pPr>
      <w:r>
        <w:t xml:space="preserve">        - $ref: 'genericNRM.yaml#/components/schemas/Top-Attr'</w:t>
      </w:r>
    </w:p>
    <w:p w14:paraId="4B9FDB0A" w14:textId="77777777" w:rsidR="00860B54" w:rsidRDefault="00860B54" w:rsidP="00860B54">
      <w:pPr>
        <w:pStyle w:val="PL"/>
      </w:pPr>
      <w:r>
        <w:t xml:space="preserve">        - type: object</w:t>
      </w:r>
    </w:p>
    <w:p w14:paraId="4EA2E10E" w14:textId="77777777" w:rsidR="00860B54" w:rsidRDefault="00860B54" w:rsidP="00860B54">
      <w:pPr>
        <w:pStyle w:val="PL"/>
      </w:pPr>
      <w:r>
        <w:t xml:space="preserve">          properties:</w:t>
      </w:r>
    </w:p>
    <w:p w14:paraId="59A0A86E" w14:textId="77777777" w:rsidR="00860B54" w:rsidRDefault="00860B54" w:rsidP="00860B54">
      <w:pPr>
        <w:pStyle w:val="PL"/>
      </w:pPr>
      <w:r>
        <w:t xml:space="preserve">            attributes:</w:t>
      </w:r>
    </w:p>
    <w:p w14:paraId="036A75B5" w14:textId="77777777" w:rsidR="00860B54" w:rsidRDefault="00860B54" w:rsidP="00860B54">
      <w:pPr>
        <w:pStyle w:val="PL"/>
      </w:pPr>
      <w:r>
        <w:t xml:space="preserve">              allOf:</w:t>
      </w:r>
    </w:p>
    <w:p w14:paraId="263249E4" w14:textId="77777777" w:rsidR="00860B54" w:rsidRDefault="00860B54" w:rsidP="00860B54">
      <w:pPr>
        <w:pStyle w:val="PL"/>
      </w:pPr>
      <w:r>
        <w:t xml:space="preserve">                - $ref: 'genericNRM.yaml#/components/schemas/ManagedFunction-Attr'</w:t>
      </w:r>
    </w:p>
    <w:p w14:paraId="72497EF3" w14:textId="77777777" w:rsidR="00860B54" w:rsidRDefault="00860B54" w:rsidP="00860B54">
      <w:pPr>
        <w:pStyle w:val="PL"/>
      </w:pPr>
      <w:r>
        <w:t xml:space="preserve">                - type: object</w:t>
      </w:r>
    </w:p>
    <w:p w14:paraId="0898294A" w14:textId="77777777" w:rsidR="00860B54" w:rsidRDefault="00860B54" w:rsidP="00860B54">
      <w:pPr>
        <w:pStyle w:val="PL"/>
      </w:pPr>
      <w:r>
        <w:t xml:space="preserve">                  properties:</w:t>
      </w:r>
    </w:p>
    <w:p w14:paraId="5074BCD8" w14:textId="77777777" w:rsidR="00860B54" w:rsidRDefault="00860B54" w:rsidP="00860B54">
      <w:pPr>
        <w:pStyle w:val="PL"/>
      </w:pPr>
      <w:r>
        <w:t xml:space="preserve">                    bwpContext:</w:t>
      </w:r>
    </w:p>
    <w:p w14:paraId="297D96D1" w14:textId="77777777" w:rsidR="00860B54" w:rsidRDefault="00860B54" w:rsidP="00860B54">
      <w:pPr>
        <w:pStyle w:val="PL"/>
      </w:pPr>
      <w:r>
        <w:t xml:space="preserve">                      $ref: '#/components/schemas/BwpContext'</w:t>
      </w:r>
    </w:p>
    <w:p w14:paraId="520F9C6D" w14:textId="77777777" w:rsidR="00860B54" w:rsidRDefault="00860B54" w:rsidP="00860B54">
      <w:pPr>
        <w:pStyle w:val="PL"/>
      </w:pPr>
      <w:r>
        <w:t xml:space="preserve">                    isInitialBwp:</w:t>
      </w:r>
    </w:p>
    <w:p w14:paraId="3BF0ECE5" w14:textId="77777777" w:rsidR="00860B54" w:rsidRDefault="00860B54" w:rsidP="00860B54">
      <w:pPr>
        <w:pStyle w:val="PL"/>
      </w:pPr>
      <w:r>
        <w:t xml:space="preserve">                      $ref: '#/components/schemas/IsInitialBwp'</w:t>
      </w:r>
    </w:p>
    <w:p w14:paraId="24BCEB3A" w14:textId="77777777" w:rsidR="00860B54" w:rsidRDefault="00860B54" w:rsidP="00860B54">
      <w:pPr>
        <w:pStyle w:val="PL"/>
      </w:pPr>
      <w:r>
        <w:t xml:space="preserve">                    subCarrierSpacing:</w:t>
      </w:r>
    </w:p>
    <w:p w14:paraId="7E98E855" w14:textId="77777777" w:rsidR="00860B54" w:rsidRDefault="00860B54" w:rsidP="00860B54">
      <w:pPr>
        <w:pStyle w:val="PL"/>
      </w:pPr>
      <w:r>
        <w:t xml:space="preserve">                      type: integer</w:t>
      </w:r>
    </w:p>
    <w:p w14:paraId="4B160408" w14:textId="77777777" w:rsidR="00860B54" w:rsidRDefault="00860B54" w:rsidP="00860B54">
      <w:pPr>
        <w:pStyle w:val="PL"/>
      </w:pPr>
      <w:r>
        <w:t xml:space="preserve">                    cyclicPrefix:</w:t>
      </w:r>
    </w:p>
    <w:p w14:paraId="26A58A30" w14:textId="77777777" w:rsidR="00860B54" w:rsidRDefault="00860B54" w:rsidP="00860B54">
      <w:pPr>
        <w:pStyle w:val="PL"/>
      </w:pPr>
      <w:r>
        <w:t xml:space="preserve">                      $ref: '#/components/schemas/CyclicPrefix'</w:t>
      </w:r>
    </w:p>
    <w:p w14:paraId="37B320C4" w14:textId="77777777" w:rsidR="00860B54" w:rsidRDefault="00860B54" w:rsidP="00860B54">
      <w:pPr>
        <w:pStyle w:val="PL"/>
      </w:pPr>
      <w:r>
        <w:t xml:space="preserve">                    startRB:</w:t>
      </w:r>
    </w:p>
    <w:p w14:paraId="6DFCC40F" w14:textId="77777777" w:rsidR="00860B54" w:rsidRDefault="00860B54" w:rsidP="00860B54">
      <w:pPr>
        <w:pStyle w:val="PL"/>
      </w:pPr>
      <w:r>
        <w:t xml:space="preserve">                      type: integer</w:t>
      </w:r>
    </w:p>
    <w:p w14:paraId="14FA70E2" w14:textId="77777777" w:rsidR="00860B54" w:rsidRDefault="00860B54" w:rsidP="00860B54">
      <w:pPr>
        <w:pStyle w:val="PL"/>
      </w:pPr>
      <w:r>
        <w:t xml:space="preserve">                    numberOfRBs:</w:t>
      </w:r>
    </w:p>
    <w:p w14:paraId="66C94446" w14:textId="77777777" w:rsidR="00860B54" w:rsidRDefault="00860B54" w:rsidP="00860B54">
      <w:pPr>
        <w:pStyle w:val="PL"/>
      </w:pPr>
      <w:r>
        <w:t xml:space="preserve">                      type: integer</w:t>
      </w:r>
    </w:p>
    <w:p w14:paraId="524D17C8" w14:textId="77777777" w:rsidR="00860B54" w:rsidRDefault="00860B54" w:rsidP="00860B54">
      <w:pPr>
        <w:pStyle w:val="PL"/>
      </w:pPr>
      <w:r>
        <w:t xml:space="preserve">        - $ref: 'genericNRM.yaml#/components/schemas/ManagedFunction-ncO'</w:t>
      </w:r>
    </w:p>
    <w:p w14:paraId="72963223" w14:textId="77777777" w:rsidR="00860B54" w:rsidRDefault="00860B54" w:rsidP="00860B54">
      <w:pPr>
        <w:pStyle w:val="PL"/>
      </w:pPr>
      <w:r>
        <w:t xml:space="preserve">    CommonBeamformingFunction-Single:</w:t>
      </w:r>
    </w:p>
    <w:p w14:paraId="070E6ACB" w14:textId="77777777" w:rsidR="00860B54" w:rsidRDefault="00860B54" w:rsidP="00860B54">
      <w:pPr>
        <w:pStyle w:val="PL"/>
      </w:pPr>
      <w:r>
        <w:t xml:space="preserve">      allOf:</w:t>
      </w:r>
    </w:p>
    <w:p w14:paraId="4F23ADCF" w14:textId="77777777" w:rsidR="00860B54" w:rsidRDefault="00860B54" w:rsidP="00860B54">
      <w:pPr>
        <w:pStyle w:val="PL"/>
      </w:pPr>
      <w:r>
        <w:t xml:space="preserve">        - $ref: 'genericNRM.yaml#/components/schemas/Top-Attr'</w:t>
      </w:r>
    </w:p>
    <w:p w14:paraId="26CFC3A7" w14:textId="77777777" w:rsidR="00860B54" w:rsidRDefault="00860B54" w:rsidP="00860B54">
      <w:pPr>
        <w:pStyle w:val="PL"/>
      </w:pPr>
      <w:r>
        <w:t xml:space="preserve">        - type: object</w:t>
      </w:r>
    </w:p>
    <w:p w14:paraId="0B91B543" w14:textId="77777777" w:rsidR="00860B54" w:rsidRDefault="00860B54" w:rsidP="00860B54">
      <w:pPr>
        <w:pStyle w:val="PL"/>
      </w:pPr>
      <w:r>
        <w:t xml:space="preserve">          properties:</w:t>
      </w:r>
    </w:p>
    <w:p w14:paraId="6FE38BC7" w14:textId="77777777" w:rsidR="00860B54" w:rsidRDefault="00860B54" w:rsidP="00860B54">
      <w:pPr>
        <w:pStyle w:val="PL"/>
      </w:pPr>
      <w:r>
        <w:t xml:space="preserve">            attributes:</w:t>
      </w:r>
    </w:p>
    <w:p w14:paraId="0776333A" w14:textId="77777777" w:rsidR="00860B54" w:rsidRDefault="00860B54" w:rsidP="00860B54">
      <w:pPr>
        <w:pStyle w:val="PL"/>
      </w:pPr>
      <w:r>
        <w:t xml:space="preserve">              allOf:</w:t>
      </w:r>
    </w:p>
    <w:p w14:paraId="5C97FB21" w14:textId="77777777" w:rsidR="00860B54" w:rsidRDefault="00860B54" w:rsidP="00860B54">
      <w:pPr>
        <w:pStyle w:val="PL"/>
      </w:pPr>
      <w:r>
        <w:t xml:space="preserve">                - type: object</w:t>
      </w:r>
    </w:p>
    <w:p w14:paraId="4D8A10A2" w14:textId="77777777" w:rsidR="00860B54" w:rsidRDefault="00860B54" w:rsidP="00860B54">
      <w:pPr>
        <w:pStyle w:val="PL"/>
      </w:pPr>
      <w:r>
        <w:t xml:space="preserve">                  properties:</w:t>
      </w:r>
    </w:p>
    <w:p w14:paraId="44ACE30E" w14:textId="77777777" w:rsidR="00860B54" w:rsidRDefault="00860B54" w:rsidP="00860B54">
      <w:pPr>
        <w:pStyle w:val="PL"/>
      </w:pPr>
      <w:r>
        <w:lastRenderedPageBreak/>
        <w:t xml:space="preserve">                    coverageShape:</w:t>
      </w:r>
    </w:p>
    <w:p w14:paraId="378F5F83" w14:textId="77777777" w:rsidR="00860B54" w:rsidRDefault="00860B54" w:rsidP="00860B54">
      <w:pPr>
        <w:pStyle w:val="PL"/>
      </w:pPr>
      <w:r>
        <w:t xml:space="preserve">                      $ref: '#/components/schemas/CoverageShape'</w:t>
      </w:r>
    </w:p>
    <w:p w14:paraId="124FECC0" w14:textId="77777777" w:rsidR="00860B54" w:rsidRPr="008E6D39" w:rsidRDefault="00860B54" w:rsidP="00860B54">
      <w:pPr>
        <w:pStyle w:val="PL"/>
        <w:rPr>
          <w:lang w:val="de-DE"/>
        </w:rPr>
      </w:pPr>
      <w:r>
        <w:t xml:space="preserve">                    </w:t>
      </w:r>
      <w:r w:rsidRPr="008E6D39">
        <w:rPr>
          <w:lang w:val="de-DE"/>
        </w:rPr>
        <w:t>digitalAzimuth:</w:t>
      </w:r>
    </w:p>
    <w:p w14:paraId="1F3A3228" w14:textId="77777777" w:rsidR="00860B54" w:rsidRPr="008E6D39" w:rsidRDefault="00860B54" w:rsidP="00860B54">
      <w:pPr>
        <w:pStyle w:val="PL"/>
        <w:rPr>
          <w:lang w:val="de-DE"/>
        </w:rPr>
      </w:pPr>
      <w:r w:rsidRPr="008E6D39">
        <w:rPr>
          <w:lang w:val="de-DE"/>
        </w:rPr>
        <w:t xml:space="preserve">                      $ref: '#/components/schemas/DigitalAzimuth'</w:t>
      </w:r>
    </w:p>
    <w:p w14:paraId="16A2E90C" w14:textId="77777777" w:rsidR="00860B54" w:rsidRPr="008E6D39" w:rsidRDefault="00860B54" w:rsidP="00860B54">
      <w:pPr>
        <w:pStyle w:val="PL"/>
        <w:rPr>
          <w:lang w:val="de-DE"/>
        </w:rPr>
      </w:pPr>
      <w:r w:rsidRPr="008E6D39">
        <w:rPr>
          <w:lang w:val="de-DE"/>
        </w:rPr>
        <w:t xml:space="preserve">                    digitalTilt:</w:t>
      </w:r>
    </w:p>
    <w:p w14:paraId="02D333E6" w14:textId="77777777" w:rsidR="00860B54" w:rsidRPr="008E6D39" w:rsidRDefault="00860B54" w:rsidP="00860B54">
      <w:pPr>
        <w:pStyle w:val="PL"/>
        <w:rPr>
          <w:lang w:val="de-DE"/>
        </w:rPr>
      </w:pPr>
      <w:r w:rsidRPr="008E6D39">
        <w:rPr>
          <w:lang w:val="de-DE"/>
        </w:rPr>
        <w:t xml:space="preserve">                      $ref: '#/components/schemas/DigitalTilt'</w:t>
      </w:r>
    </w:p>
    <w:p w14:paraId="7B7ABD6B" w14:textId="77777777" w:rsidR="00860B54" w:rsidRDefault="00860B54" w:rsidP="00860B54">
      <w:pPr>
        <w:pStyle w:val="PL"/>
      </w:pPr>
      <w:r w:rsidRPr="008E6D39">
        <w:rPr>
          <w:lang w:val="de-DE"/>
        </w:rPr>
        <w:t xml:space="preserve">        </w:t>
      </w:r>
      <w:r>
        <w:t>- type: object</w:t>
      </w:r>
    </w:p>
    <w:p w14:paraId="2EC19AED" w14:textId="77777777" w:rsidR="00860B54" w:rsidRDefault="00860B54" w:rsidP="00860B54">
      <w:pPr>
        <w:pStyle w:val="PL"/>
      </w:pPr>
      <w:r>
        <w:t xml:space="preserve">          properties:</w:t>
      </w:r>
    </w:p>
    <w:p w14:paraId="5461339D" w14:textId="77777777" w:rsidR="00860B54" w:rsidRDefault="00860B54" w:rsidP="00860B54">
      <w:pPr>
        <w:pStyle w:val="PL"/>
      </w:pPr>
      <w:r>
        <w:t xml:space="preserve">            Beam:</w:t>
      </w:r>
    </w:p>
    <w:p w14:paraId="3005ECBF" w14:textId="77777777" w:rsidR="00860B54" w:rsidRDefault="00860B54" w:rsidP="00860B54">
      <w:pPr>
        <w:pStyle w:val="PL"/>
      </w:pPr>
      <w:r>
        <w:t xml:space="preserve">              $ref: '#/components/schemas/Beam-Multiple'</w:t>
      </w:r>
    </w:p>
    <w:p w14:paraId="6E5825A3" w14:textId="77777777" w:rsidR="00860B54" w:rsidRDefault="00860B54" w:rsidP="00860B54">
      <w:pPr>
        <w:pStyle w:val="PL"/>
      </w:pPr>
      <w:r>
        <w:t xml:space="preserve">    Beam-Single:</w:t>
      </w:r>
    </w:p>
    <w:p w14:paraId="46A8DEA4" w14:textId="77777777" w:rsidR="00860B54" w:rsidRDefault="00860B54" w:rsidP="00860B54">
      <w:pPr>
        <w:pStyle w:val="PL"/>
      </w:pPr>
      <w:r>
        <w:t xml:space="preserve">      allOf:</w:t>
      </w:r>
    </w:p>
    <w:p w14:paraId="5772204E" w14:textId="77777777" w:rsidR="00860B54" w:rsidRDefault="00860B54" w:rsidP="00860B54">
      <w:pPr>
        <w:pStyle w:val="PL"/>
      </w:pPr>
      <w:r>
        <w:t xml:space="preserve">        - $ref: 'genericNRM.yaml#/components/schemas/Top-Attr'</w:t>
      </w:r>
    </w:p>
    <w:p w14:paraId="504E2B4C" w14:textId="77777777" w:rsidR="00860B54" w:rsidRDefault="00860B54" w:rsidP="00860B54">
      <w:pPr>
        <w:pStyle w:val="PL"/>
      </w:pPr>
      <w:r>
        <w:t xml:space="preserve">        - type: object</w:t>
      </w:r>
    </w:p>
    <w:p w14:paraId="61DFF014" w14:textId="77777777" w:rsidR="00860B54" w:rsidRDefault="00860B54" w:rsidP="00860B54">
      <w:pPr>
        <w:pStyle w:val="PL"/>
      </w:pPr>
      <w:r>
        <w:t xml:space="preserve">          properties:</w:t>
      </w:r>
    </w:p>
    <w:p w14:paraId="670A1790" w14:textId="77777777" w:rsidR="00860B54" w:rsidRDefault="00860B54" w:rsidP="00860B54">
      <w:pPr>
        <w:pStyle w:val="PL"/>
      </w:pPr>
      <w:r>
        <w:t xml:space="preserve">            attributes:</w:t>
      </w:r>
    </w:p>
    <w:p w14:paraId="0936E986" w14:textId="77777777" w:rsidR="00860B54" w:rsidRDefault="00860B54" w:rsidP="00860B54">
      <w:pPr>
        <w:pStyle w:val="PL"/>
      </w:pPr>
      <w:r>
        <w:t xml:space="preserve">              allOf:</w:t>
      </w:r>
    </w:p>
    <w:p w14:paraId="1AA976F9" w14:textId="77777777" w:rsidR="00860B54" w:rsidRDefault="00860B54" w:rsidP="00860B54">
      <w:pPr>
        <w:pStyle w:val="PL"/>
      </w:pPr>
      <w:r>
        <w:t xml:space="preserve">                - type: object</w:t>
      </w:r>
    </w:p>
    <w:p w14:paraId="7245F842" w14:textId="77777777" w:rsidR="00860B54" w:rsidRDefault="00860B54" w:rsidP="00860B54">
      <w:pPr>
        <w:pStyle w:val="PL"/>
      </w:pPr>
      <w:r>
        <w:t xml:space="preserve">                  properties:</w:t>
      </w:r>
    </w:p>
    <w:p w14:paraId="0151F8F6" w14:textId="77777777" w:rsidR="00860B54" w:rsidRDefault="00860B54" w:rsidP="00860B54">
      <w:pPr>
        <w:pStyle w:val="PL"/>
      </w:pPr>
      <w:r>
        <w:t xml:space="preserve">                    beamIndex:</w:t>
      </w:r>
    </w:p>
    <w:p w14:paraId="40C8A7F2" w14:textId="77777777" w:rsidR="00860B54" w:rsidRDefault="00860B54" w:rsidP="00860B54">
      <w:pPr>
        <w:pStyle w:val="PL"/>
      </w:pPr>
      <w:r>
        <w:t xml:space="preserve">                      type: integer</w:t>
      </w:r>
    </w:p>
    <w:p w14:paraId="6CDFB9B1" w14:textId="77777777" w:rsidR="00860B54" w:rsidRDefault="00860B54" w:rsidP="00860B54">
      <w:pPr>
        <w:pStyle w:val="PL"/>
      </w:pPr>
      <w:r>
        <w:t xml:space="preserve">                    beamType:</w:t>
      </w:r>
    </w:p>
    <w:p w14:paraId="5DE3AB3E" w14:textId="77777777" w:rsidR="00860B54" w:rsidRDefault="00860B54" w:rsidP="00860B54">
      <w:pPr>
        <w:pStyle w:val="PL"/>
      </w:pPr>
      <w:r>
        <w:t xml:space="preserve">                      type: string</w:t>
      </w:r>
    </w:p>
    <w:p w14:paraId="022D51C1" w14:textId="77777777" w:rsidR="00860B54" w:rsidRDefault="00860B54" w:rsidP="00860B54">
      <w:pPr>
        <w:pStyle w:val="PL"/>
      </w:pPr>
      <w:r>
        <w:t xml:space="preserve">                      enum:</w:t>
      </w:r>
    </w:p>
    <w:p w14:paraId="1FA5FFA1" w14:textId="77777777" w:rsidR="00860B54" w:rsidRDefault="00860B54" w:rsidP="00860B54">
      <w:pPr>
        <w:pStyle w:val="PL"/>
      </w:pPr>
      <w:r>
        <w:t xml:space="preserve">                        - SSB-BEAM</w:t>
      </w:r>
    </w:p>
    <w:p w14:paraId="3E4C84E7" w14:textId="77777777" w:rsidR="00860B54" w:rsidRPr="008E6D39" w:rsidRDefault="00860B54" w:rsidP="00860B54">
      <w:pPr>
        <w:pStyle w:val="PL"/>
        <w:rPr>
          <w:lang w:val="de-DE"/>
        </w:rPr>
      </w:pPr>
      <w:r>
        <w:t xml:space="preserve">                    </w:t>
      </w:r>
      <w:r w:rsidRPr="008E6D39">
        <w:rPr>
          <w:lang w:val="de-DE"/>
        </w:rPr>
        <w:t>beamAzimuth:</w:t>
      </w:r>
    </w:p>
    <w:p w14:paraId="1893725A" w14:textId="77777777" w:rsidR="00860B54" w:rsidRPr="008E6D39" w:rsidRDefault="00860B54" w:rsidP="00860B54">
      <w:pPr>
        <w:pStyle w:val="PL"/>
        <w:rPr>
          <w:lang w:val="de-DE"/>
        </w:rPr>
      </w:pPr>
      <w:r w:rsidRPr="008E6D39">
        <w:rPr>
          <w:lang w:val="de-DE"/>
        </w:rPr>
        <w:t xml:space="preserve">                      type: integer</w:t>
      </w:r>
    </w:p>
    <w:p w14:paraId="6B96B7C4" w14:textId="77777777" w:rsidR="00860B54" w:rsidRPr="008E6D39" w:rsidRDefault="00860B54" w:rsidP="00860B54">
      <w:pPr>
        <w:pStyle w:val="PL"/>
        <w:rPr>
          <w:lang w:val="de-DE"/>
        </w:rPr>
      </w:pPr>
      <w:r w:rsidRPr="008E6D39">
        <w:rPr>
          <w:lang w:val="de-DE"/>
        </w:rPr>
        <w:t xml:space="preserve">                      minimum: -1800</w:t>
      </w:r>
    </w:p>
    <w:p w14:paraId="1014C893" w14:textId="77777777" w:rsidR="00860B54" w:rsidRPr="008E6D39" w:rsidRDefault="00860B54" w:rsidP="00860B54">
      <w:pPr>
        <w:pStyle w:val="PL"/>
        <w:rPr>
          <w:lang w:val="de-DE"/>
        </w:rPr>
      </w:pPr>
      <w:r w:rsidRPr="008E6D39">
        <w:rPr>
          <w:lang w:val="de-DE"/>
        </w:rPr>
        <w:t xml:space="preserve">                      maximum: 1800</w:t>
      </w:r>
    </w:p>
    <w:p w14:paraId="085F7850" w14:textId="77777777" w:rsidR="00860B54" w:rsidRPr="008E6D39" w:rsidRDefault="00860B54" w:rsidP="00860B54">
      <w:pPr>
        <w:pStyle w:val="PL"/>
        <w:rPr>
          <w:lang w:val="de-DE"/>
        </w:rPr>
      </w:pPr>
      <w:r w:rsidRPr="008E6D39">
        <w:rPr>
          <w:lang w:val="de-DE"/>
        </w:rPr>
        <w:t xml:space="preserve">                    beamTilt:</w:t>
      </w:r>
    </w:p>
    <w:p w14:paraId="51973E6C" w14:textId="77777777" w:rsidR="00860B54" w:rsidRPr="008E6D39" w:rsidRDefault="00860B54" w:rsidP="00860B54">
      <w:pPr>
        <w:pStyle w:val="PL"/>
        <w:rPr>
          <w:lang w:val="de-DE"/>
        </w:rPr>
      </w:pPr>
      <w:r w:rsidRPr="008E6D39">
        <w:rPr>
          <w:lang w:val="de-DE"/>
        </w:rPr>
        <w:t xml:space="preserve">                      type: integer</w:t>
      </w:r>
    </w:p>
    <w:p w14:paraId="32429944" w14:textId="77777777" w:rsidR="00860B54" w:rsidRPr="008E6D39" w:rsidRDefault="00860B54" w:rsidP="00860B54">
      <w:pPr>
        <w:pStyle w:val="PL"/>
        <w:rPr>
          <w:lang w:val="de-DE"/>
        </w:rPr>
      </w:pPr>
      <w:r w:rsidRPr="008E6D39">
        <w:rPr>
          <w:lang w:val="de-DE"/>
        </w:rPr>
        <w:t xml:space="preserve">                      minimum: -900</w:t>
      </w:r>
    </w:p>
    <w:p w14:paraId="3FFE8BFC" w14:textId="77777777" w:rsidR="00860B54" w:rsidRPr="008E6D39" w:rsidRDefault="00860B54" w:rsidP="00860B54">
      <w:pPr>
        <w:pStyle w:val="PL"/>
        <w:rPr>
          <w:lang w:val="de-DE"/>
        </w:rPr>
      </w:pPr>
      <w:r w:rsidRPr="008E6D39">
        <w:rPr>
          <w:lang w:val="de-DE"/>
        </w:rPr>
        <w:t xml:space="preserve">                      maximum: 900</w:t>
      </w:r>
    </w:p>
    <w:p w14:paraId="234D2AED" w14:textId="77777777" w:rsidR="00860B54" w:rsidRPr="008E6D39" w:rsidRDefault="00860B54" w:rsidP="00860B54">
      <w:pPr>
        <w:pStyle w:val="PL"/>
        <w:rPr>
          <w:lang w:val="de-DE"/>
        </w:rPr>
      </w:pPr>
      <w:r w:rsidRPr="008E6D39">
        <w:rPr>
          <w:lang w:val="de-DE"/>
        </w:rPr>
        <w:t xml:space="preserve">                    beamHorizWidth:</w:t>
      </w:r>
    </w:p>
    <w:p w14:paraId="62747A8C" w14:textId="77777777" w:rsidR="00860B54" w:rsidRPr="008E6D39" w:rsidRDefault="00860B54" w:rsidP="00860B54">
      <w:pPr>
        <w:pStyle w:val="PL"/>
        <w:rPr>
          <w:lang w:val="de-DE"/>
        </w:rPr>
      </w:pPr>
      <w:r w:rsidRPr="008E6D39">
        <w:rPr>
          <w:lang w:val="de-DE"/>
        </w:rPr>
        <w:t xml:space="preserve">                      type: integer</w:t>
      </w:r>
    </w:p>
    <w:p w14:paraId="298E2C65" w14:textId="77777777" w:rsidR="00860B54" w:rsidRPr="008E6D39" w:rsidRDefault="00860B54" w:rsidP="00860B54">
      <w:pPr>
        <w:pStyle w:val="PL"/>
        <w:rPr>
          <w:lang w:val="de-DE"/>
        </w:rPr>
      </w:pPr>
      <w:r w:rsidRPr="008E6D39">
        <w:rPr>
          <w:lang w:val="de-DE"/>
        </w:rPr>
        <w:t xml:space="preserve">                      minimum: 0</w:t>
      </w:r>
    </w:p>
    <w:p w14:paraId="4E49E8DF" w14:textId="77777777" w:rsidR="00860B54" w:rsidRPr="008E6D39" w:rsidRDefault="00860B54" w:rsidP="00860B54">
      <w:pPr>
        <w:pStyle w:val="PL"/>
        <w:rPr>
          <w:lang w:val="de-DE"/>
        </w:rPr>
      </w:pPr>
      <w:r w:rsidRPr="008E6D39">
        <w:rPr>
          <w:lang w:val="de-DE"/>
        </w:rPr>
        <w:t xml:space="preserve">                      maximum: 3599</w:t>
      </w:r>
    </w:p>
    <w:p w14:paraId="0477861C" w14:textId="77777777" w:rsidR="00860B54" w:rsidRPr="008E6D39" w:rsidRDefault="00860B54" w:rsidP="00860B54">
      <w:pPr>
        <w:pStyle w:val="PL"/>
        <w:rPr>
          <w:lang w:val="de-DE"/>
        </w:rPr>
      </w:pPr>
      <w:r w:rsidRPr="008E6D39">
        <w:rPr>
          <w:lang w:val="de-DE"/>
        </w:rPr>
        <w:t xml:space="preserve">                    beamVertWidth:</w:t>
      </w:r>
    </w:p>
    <w:p w14:paraId="7860A481" w14:textId="77777777" w:rsidR="00860B54" w:rsidRDefault="00860B54" w:rsidP="00860B54">
      <w:pPr>
        <w:pStyle w:val="PL"/>
      </w:pPr>
      <w:r w:rsidRPr="008E6D39">
        <w:rPr>
          <w:lang w:val="de-DE"/>
        </w:rPr>
        <w:t xml:space="preserve">                      </w:t>
      </w:r>
      <w:r>
        <w:t>type: integer</w:t>
      </w:r>
    </w:p>
    <w:p w14:paraId="2E93DBE1" w14:textId="77777777" w:rsidR="00860B54" w:rsidRDefault="00860B54" w:rsidP="00860B54">
      <w:pPr>
        <w:pStyle w:val="PL"/>
      </w:pPr>
      <w:r>
        <w:t xml:space="preserve">                      minimum: 0</w:t>
      </w:r>
    </w:p>
    <w:p w14:paraId="796719AE" w14:textId="77777777" w:rsidR="00860B54" w:rsidRDefault="00860B54" w:rsidP="00860B54">
      <w:pPr>
        <w:pStyle w:val="PL"/>
      </w:pPr>
      <w:r>
        <w:t xml:space="preserve">                      maximum: 1800</w:t>
      </w:r>
    </w:p>
    <w:p w14:paraId="03512B57" w14:textId="77777777" w:rsidR="00860B54" w:rsidRDefault="00860B54" w:rsidP="00860B54">
      <w:pPr>
        <w:pStyle w:val="PL"/>
      </w:pPr>
      <w:r>
        <w:t xml:space="preserve">    RRMPolicyRatio-Single:</w:t>
      </w:r>
    </w:p>
    <w:p w14:paraId="5BF85749" w14:textId="77777777" w:rsidR="00860B54" w:rsidRDefault="00860B54" w:rsidP="00860B54">
      <w:pPr>
        <w:pStyle w:val="PL"/>
      </w:pPr>
      <w:r>
        <w:t xml:space="preserve">      allOf:</w:t>
      </w:r>
    </w:p>
    <w:p w14:paraId="61396B94" w14:textId="77777777" w:rsidR="00860B54" w:rsidRDefault="00860B54" w:rsidP="00860B54">
      <w:pPr>
        <w:pStyle w:val="PL"/>
      </w:pPr>
      <w:r>
        <w:t xml:space="preserve">        - $ref: 'genericNRM.yaml#/components/schemas/Top-Attr'</w:t>
      </w:r>
    </w:p>
    <w:p w14:paraId="72E0F85C" w14:textId="77777777" w:rsidR="00860B54" w:rsidRDefault="00860B54" w:rsidP="00860B54">
      <w:pPr>
        <w:pStyle w:val="PL"/>
      </w:pPr>
      <w:r>
        <w:t xml:space="preserve">        - type: object</w:t>
      </w:r>
    </w:p>
    <w:p w14:paraId="3BA4DB55" w14:textId="77777777" w:rsidR="00860B54" w:rsidRDefault="00860B54" w:rsidP="00860B54">
      <w:pPr>
        <w:pStyle w:val="PL"/>
      </w:pPr>
      <w:r>
        <w:t xml:space="preserve">          properties:</w:t>
      </w:r>
    </w:p>
    <w:p w14:paraId="3E7F13BC" w14:textId="77777777" w:rsidR="00860B54" w:rsidRDefault="00860B54" w:rsidP="00860B54">
      <w:pPr>
        <w:pStyle w:val="PL"/>
      </w:pPr>
      <w:r>
        <w:t xml:space="preserve">            attributes:</w:t>
      </w:r>
    </w:p>
    <w:p w14:paraId="2C24F48E" w14:textId="77777777" w:rsidR="00860B54" w:rsidRDefault="00860B54" w:rsidP="00860B54">
      <w:pPr>
        <w:pStyle w:val="PL"/>
      </w:pPr>
      <w:r>
        <w:t xml:space="preserve">              allOf:</w:t>
      </w:r>
    </w:p>
    <w:p w14:paraId="20C6BC96" w14:textId="77777777" w:rsidR="00860B54" w:rsidRDefault="00860B54" w:rsidP="00860B54">
      <w:pPr>
        <w:pStyle w:val="PL"/>
      </w:pPr>
      <w:r>
        <w:t xml:space="preserve">                - $ref: '#/components/schemas/RrmPolicy_-Attr'</w:t>
      </w:r>
    </w:p>
    <w:p w14:paraId="033D8789" w14:textId="77777777" w:rsidR="00860B54" w:rsidRDefault="00860B54" w:rsidP="00860B54">
      <w:pPr>
        <w:pStyle w:val="PL"/>
      </w:pPr>
      <w:r>
        <w:t xml:space="preserve">                - type: object</w:t>
      </w:r>
    </w:p>
    <w:p w14:paraId="6A85395B" w14:textId="77777777" w:rsidR="00860B54" w:rsidRDefault="00860B54" w:rsidP="00860B54">
      <w:pPr>
        <w:pStyle w:val="PL"/>
      </w:pPr>
      <w:r>
        <w:t xml:space="preserve">                  properties:</w:t>
      </w:r>
    </w:p>
    <w:p w14:paraId="13F646CF" w14:textId="77777777" w:rsidR="00860B54" w:rsidRDefault="00860B54" w:rsidP="00860B54">
      <w:pPr>
        <w:pStyle w:val="PL"/>
      </w:pPr>
      <w:r>
        <w:t xml:space="preserve">                    quotaType:</w:t>
      </w:r>
    </w:p>
    <w:p w14:paraId="6A072925" w14:textId="77777777" w:rsidR="00860B54" w:rsidRDefault="00860B54" w:rsidP="00860B54">
      <w:pPr>
        <w:pStyle w:val="PL"/>
      </w:pPr>
      <w:r>
        <w:t xml:space="preserve">                      $ref: '#/components/schemas/QuotaType'</w:t>
      </w:r>
    </w:p>
    <w:p w14:paraId="2FC26841" w14:textId="77777777" w:rsidR="00860B54" w:rsidRDefault="00860B54" w:rsidP="00860B54">
      <w:pPr>
        <w:pStyle w:val="PL"/>
      </w:pPr>
      <w:r>
        <w:t xml:space="preserve">                    rRMPolicyMaxRatio:</w:t>
      </w:r>
    </w:p>
    <w:p w14:paraId="50264A19" w14:textId="77777777" w:rsidR="00860B54" w:rsidRDefault="00860B54" w:rsidP="00860B54">
      <w:pPr>
        <w:pStyle w:val="PL"/>
      </w:pPr>
      <w:r>
        <w:t xml:space="preserve">                      type: integer</w:t>
      </w:r>
    </w:p>
    <w:p w14:paraId="67F57BAB" w14:textId="77777777" w:rsidR="00860B54" w:rsidRDefault="00860B54" w:rsidP="00860B54">
      <w:pPr>
        <w:pStyle w:val="PL"/>
      </w:pPr>
      <w:r>
        <w:t xml:space="preserve">                    rRMPolicyMarginMaxRatio:</w:t>
      </w:r>
    </w:p>
    <w:p w14:paraId="4F96401D" w14:textId="77777777" w:rsidR="00860B54" w:rsidRDefault="00860B54" w:rsidP="00860B54">
      <w:pPr>
        <w:pStyle w:val="PL"/>
      </w:pPr>
      <w:r>
        <w:t xml:space="preserve">                      type: integer</w:t>
      </w:r>
    </w:p>
    <w:p w14:paraId="52266F14" w14:textId="77777777" w:rsidR="00860B54" w:rsidRDefault="00860B54" w:rsidP="00860B54">
      <w:pPr>
        <w:pStyle w:val="PL"/>
      </w:pPr>
      <w:r>
        <w:t xml:space="preserve">                    rRMPolicyMinRatio:</w:t>
      </w:r>
    </w:p>
    <w:p w14:paraId="2780243D" w14:textId="77777777" w:rsidR="00860B54" w:rsidRDefault="00860B54" w:rsidP="00860B54">
      <w:pPr>
        <w:pStyle w:val="PL"/>
      </w:pPr>
      <w:r>
        <w:t xml:space="preserve">                      type: integer</w:t>
      </w:r>
    </w:p>
    <w:p w14:paraId="79FB070E" w14:textId="77777777" w:rsidR="00860B54" w:rsidRDefault="00860B54" w:rsidP="00860B54">
      <w:pPr>
        <w:pStyle w:val="PL"/>
      </w:pPr>
      <w:r>
        <w:t xml:space="preserve">                    rRMPolicyMarginMinRatio:</w:t>
      </w:r>
    </w:p>
    <w:p w14:paraId="2E4AAE8E" w14:textId="77777777" w:rsidR="00860B54" w:rsidRDefault="00860B54" w:rsidP="00860B54">
      <w:pPr>
        <w:pStyle w:val="PL"/>
      </w:pPr>
      <w:r>
        <w:t xml:space="preserve">                      type: integer</w:t>
      </w:r>
    </w:p>
    <w:p w14:paraId="02174AD7" w14:textId="77777777" w:rsidR="00860B54" w:rsidRDefault="00860B54" w:rsidP="00860B54">
      <w:pPr>
        <w:pStyle w:val="PL"/>
      </w:pPr>
    </w:p>
    <w:p w14:paraId="529ED7FF" w14:textId="77777777" w:rsidR="00860B54" w:rsidRDefault="00860B54" w:rsidP="00860B54">
      <w:pPr>
        <w:pStyle w:val="PL"/>
      </w:pPr>
      <w:r>
        <w:t xml:space="preserve">    NRCellRelation-Single:</w:t>
      </w:r>
    </w:p>
    <w:p w14:paraId="32D12CD4" w14:textId="77777777" w:rsidR="00860B54" w:rsidRDefault="00860B54" w:rsidP="00860B54">
      <w:pPr>
        <w:pStyle w:val="PL"/>
      </w:pPr>
      <w:r>
        <w:t xml:space="preserve">      allOf:</w:t>
      </w:r>
    </w:p>
    <w:p w14:paraId="1DB18DAB" w14:textId="77777777" w:rsidR="00860B54" w:rsidRDefault="00860B54" w:rsidP="00860B54">
      <w:pPr>
        <w:pStyle w:val="PL"/>
      </w:pPr>
      <w:r>
        <w:t xml:space="preserve">        - $ref: 'genericNRM.yaml#/components/schemas/Top-Attr'</w:t>
      </w:r>
    </w:p>
    <w:p w14:paraId="3F94ABFE" w14:textId="77777777" w:rsidR="00860B54" w:rsidRDefault="00860B54" w:rsidP="00860B54">
      <w:pPr>
        <w:pStyle w:val="PL"/>
      </w:pPr>
      <w:r>
        <w:t xml:space="preserve">        - type: object</w:t>
      </w:r>
    </w:p>
    <w:p w14:paraId="45970511" w14:textId="77777777" w:rsidR="00860B54" w:rsidRDefault="00860B54" w:rsidP="00860B54">
      <w:pPr>
        <w:pStyle w:val="PL"/>
      </w:pPr>
      <w:r>
        <w:t xml:space="preserve">          properties:</w:t>
      </w:r>
    </w:p>
    <w:p w14:paraId="4DAA3631" w14:textId="77777777" w:rsidR="00860B54" w:rsidRDefault="00860B54" w:rsidP="00860B54">
      <w:pPr>
        <w:pStyle w:val="PL"/>
      </w:pPr>
      <w:r>
        <w:t xml:space="preserve">            attributes:</w:t>
      </w:r>
    </w:p>
    <w:p w14:paraId="15EDC78D" w14:textId="77777777" w:rsidR="00860B54" w:rsidRDefault="00860B54" w:rsidP="00860B54">
      <w:pPr>
        <w:pStyle w:val="PL"/>
      </w:pPr>
      <w:r>
        <w:t xml:space="preserve">              allOf:</w:t>
      </w:r>
    </w:p>
    <w:p w14:paraId="5E0D2637" w14:textId="77777777" w:rsidR="00860B54" w:rsidRDefault="00860B54" w:rsidP="00860B54">
      <w:pPr>
        <w:pStyle w:val="PL"/>
      </w:pPr>
      <w:r>
        <w:t xml:space="preserve">                - $ref: 'genericNRM.yaml#/components/schemas/ManagedFunction-Attr'</w:t>
      </w:r>
    </w:p>
    <w:p w14:paraId="397FFC73" w14:textId="77777777" w:rsidR="00860B54" w:rsidRDefault="00860B54" w:rsidP="00860B54">
      <w:pPr>
        <w:pStyle w:val="PL"/>
      </w:pPr>
      <w:r>
        <w:t xml:space="preserve">                - type: object</w:t>
      </w:r>
    </w:p>
    <w:p w14:paraId="7E0493E7" w14:textId="77777777" w:rsidR="00860B54" w:rsidRDefault="00860B54" w:rsidP="00860B54">
      <w:pPr>
        <w:pStyle w:val="PL"/>
      </w:pPr>
      <w:r>
        <w:t xml:space="preserve">                  properties:</w:t>
      </w:r>
    </w:p>
    <w:p w14:paraId="10AAF3BD" w14:textId="77777777" w:rsidR="00860B54" w:rsidRDefault="00860B54" w:rsidP="00860B54">
      <w:pPr>
        <w:pStyle w:val="PL"/>
      </w:pPr>
      <w:r>
        <w:t xml:space="preserve">                    nRTCI:</w:t>
      </w:r>
    </w:p>
    <w:p w14:paraId="09556604" w14:textId="77777777" w:rsidR="00860B54" w:rsidRDefault="00860B54" w:rsidP="00860B54">
      <w:pPr>
        <w:pStyle w:val="PL"/>
      </w:pPr>
      <w:r>
        <w:t xml:space="preserve">                      type: integer</w:t>
      </w:r>
    </w:p>
    <w:p w14:paraId="2C375E74" w14:textId="77777777" w:rsidR="00860B54" w:rsidRDefault="00860B54" w:rsidP="00860B54">
      <w:pPr>
        <w:pStyle w:val="PL"/>
      </w:pPr>
      <w:r>
        <w:t xml:space="preserve">                    cellIndividualOffset:</w:t>
      </w:r>
    </w:p>
    <w:p w14:paraId="632F480D" w14:textId="77777777" w:rsidR="00860B54" w:rsidRDefault="00860B54" w:rsidP="00860B54">
      <w:pPr>
        <w:pStyle w:val="PL"/>
      </w:pPr>
      <w:r>
        <w:t xml:space="preserve">                      $ref: '#/components/schemas/CellIndividualOffset'</w:t>
      </w:r>
    </w:p>
    <w:p w14:paraId="27EC189B" w14:textId="77777777" w:rsidR="00860B54" w:rsidRDefault="00860B54" w:rsidP="00860B54">
      <w:pPr>
        <w:pStyle w:val="PL"/>
      </w:pPr>
      <w:r>
        <w:t xml:space="preserve">                    adjacentNRCellRef:</w:t>
      </w:r>
    </w:p>
    <w:p w14:paraId="2778ABC8" w14:textId="77777777" w:rsidR="00860B54" w:rsidRDefault="00860B54" w:rsidP="00860B54">
      <w:pPr>
        <w:pStyle w:val="PL"/>
      </w:pPr>
      <w:r>
        <w:t xml:space="preserve">                      $ref: 'genericNRM.yaml#/components/schemas/Dn'</w:t>
      </w:r>
    </w:p>
    <w:p w14:paraId="5B62D758" w14:textId="77777777" w:rsidR="00860B54" w:rsidRDefault="00860B54" w:rsidP="00860B54">
      <w:pPr>
        <w:pStyle w:val="PL"/>
      </w:pPr>
      <w:r>
        <w:lastRenderedPageBreak/>
        <w:t xml:space="preserve">                    nRFrequencyRef:</w:t>
      </w:r>
    </w:p>
    <w:p w14:paraId="79EC33F1" w14:textId="77777777" w:rsidR="00860B54" w:rsidRDefault="00860B54" w:rsidP="00860B54">
      <w:pPr>
        <w:pStyle w:val="PL"/>
      </w:pPr>
      <w:r>
        <w:t xml:space="preserve">                      $ref: 'genericNRM.yaml#/components/schemas/Dn'</w:t>
      </w:r>
    </w:p>
    <w:p w14:paraId="759190BF" w14:textId="77777777" w:rsidR="00860B54" w:rsidRDefault="00860B54" w:rsidP="00860B54">
      <w:pPr>
        <w:pStyle w:val="PL"/>
      </w:pPr>
      <w:r>
        <w:t xml:space="preserve">                    isRemoveAllowed:</w:t>
      </w:r>
    </w:p>
    <w:p w14:paraId="6C6AD450" w14:textId="77777777" w:rsidR="00860B54" w:rsidRDefault="00860B54" w:rsidP="00860B54">
      <w:pPr>
        <w:pStyle w:val="PL"/>
      </w:pPr>
      <w:r>
        <w:t xml:space="preserve">                      type: boolean</w:t>
      </w:r>
    </w:p>
    <w:p w14:paraId="595FF4AD" w14:textId="77777777" w:rsidR="00860B54" w:rsidRDefault="00860B54" w:rsidP="00860B54">
      <w:pPr>
        <w:pStyle w:val="PL"/>
      </w:pPr>
      <w:r>
        <w:t xml:space="preserve">                    isHOAllowed:</w:t>
      </w:r>
    </w:p>
    <w:p w14:paraId="513A752D" w14:textId="77777777" w:rsidR="00860B54" w:rsidRDefault="00860B54" w:rsidP="00860B54">
      <w:pPr>
        <w:pStyle w:val="PL"/>
      </w:pPr>
      <w:r>
        <w:t xml:space="preserve">                      type: boolean</w:t>
      </w:r>
    </w:p>
    <w:p w14:paraId="4AAE2181" w14:textId="77777777" w:rsidR="00860B54" w:rsidRDefault="00860B54" w:rsidP="00860B54">
      <w:pPr>
        <w:pStyle w:val="PL"/>
      </w:pPr>
      <w:r>
        <w:t xml:space="preserve">        - $ref: 'genericNRM.yaml#/components/schemas/ManagedFunction-ncO'</w:t>
      </w:r>
    </w:p>
    <w:p w14:paraId="154829C2" w14:textId="77777777" w:rsidR="00860B54" w:rsidRDefault="00860B54" w:rsidP="00860B54">
      <w:pPr>
        <w:pStyle w:val="PL"/>
      </w:pPr>
      <w:r>
        <w:t xml:space="preserve">    EUtranCellRelation-Single:</w:t>
      </w:r>
    </w:p>
    <w:p w14:paraId="0C76AD6E" w14:textId="77777777" w:rsidR="00860B54" w:rsidRDefault="00860B54" w:rsidP="00860B54">
      <w:pPr>
        <w:pStyle w:val="PL"/>
      </w:pPr>
      <w:r>
        <w:t xml:space="preserve">      allOf:</w:t>
      </w:r>
    </w:p>
    <w:p w14:paraId="3FE8000C" w14:textId="77777777" w:rsidR="00860B54" w:rsidRDefault="00860B54" w:rsidP="00860B54">
      <w:pPr>
        <w:pStyle w:val="PL"/>
      </w:pPr>
      <w:r>
        <w:t xml:space="preserve">        - $ref: 'genericNRM.yaml#/components/schemas/Top-Attr'</w:t>
      </w:r>
    </w:p>
    <w:p w14:paraId="425690D8" w14:textId="77777777" w:rsidR="00860B54" w:rsidRDefault="00860B54" w:rsidP="00860B54">
      <w:pPr>
        <w:pStyle w:val="PL"/>
      </w:pPr>
      <w:r>
        <w:t xml:space="preserve">        - type: object</w:t>
      </w:r>
    </w:p>
    <w:p w14:paraId="0DFF890F" w14:textId="77777777" w:rsidR="00860B54" w:rsidRDefault="00860B54" w:rsidP="00860B54">
      <w:pPr>
        <w:pStyle w:val="PL"/>
      </w:pPr>
      <w:r>
        <w:t xml:space="preserve">          properties:</w:t>
      </w:r>
    </w:p>
    <w:p w14:paraId="1F39CF15" w14:textId="77777777" w:rsidR="00860B54" w:rsidRDefault="00860B54" w:rsidP="00860B54">
      <w:pPr>
        <w:pStyle w:val="PL"/>
      </w:pPr>
      <w:r>
        <w:t xml:space="preserve">            attributes:</w:t>
      </w:r>
    </w:p>
    <w:p w14:paraId="07CA08D0" w14:textId="77777777" w:rsidR="00860B54" w:rsidRDefault="00860B54" w:rsidP="00860B54">
      <w:pPr>
        <w:pStyle w:val="PL"/>
      </w:pPr>
      <w:r>
        <w:t xml:space="preserve">              allOf:</w:t>
      </w:r>
    </w:p>
    <w:p w14:paraId="6CC0BF2B" w14:textId="77777777" w:rsidR="00860B54" w:rsidRDefault="00860B54" w:rsidP="00860B54">
      <w:pPr>
        <w:pStyle w:val="PL"/>
      </w:pPr>
      <w:r>
        <w:t xml:space="preserve">                - $ref: 'genericNRM.yaml#/components/schemas/ManagedFunction-Attr'</w:t>
      </w:r>
    </w:p>
    <w:p w14:paraId="3972C9E2" w14:textId="77777777" w:rsidR="00860B54" w:rsidRDefault="00860B54" w:rsidP="00860B54">
      <w:pPr>
        <w:pStyle w:val="PL"/>
      </w:pPr>
      <w:r>
        <w:t xml:space="preserve">                - type: object</w:t>
      </w:r>
    </w:p>
    <w:p w14:paraId="03B7C749" w14:textId="77777777" w:rsidR="00860B54" w:rsidRDefault="00860B54" w:rsidP="00860B54">
      <w:pPr>
        <w:pStyle w:val="PL"/>
      </w:pPr>
      <w:r>
        <w:t xml:space="preserve">                  properties:</w:t>
      </w:r>
    </w:p>
    <w:p w14:paraId="3C64E960" w14:textId="77777777" w:rsidR="00860B54" w:rsidRDefault="00860B54" w:rsidP="00860B54">
      <w:pPr>
        <w:pStyle w:val="PL"/>
      </w:pPr>
      <w:r>
        <w:t xml:space="preserve">                    adjacentEUtranCellRef:</w:t>
      </w:r>
    </w:p>
    <w:p w14:paraId="0659E803" w14:textId="77777777" w:rsidR="00860B54" w:rsidRDefault="00860B54" w:rsidP="00860B54">
      <w:pPr>
        <w:pStyle w:val="PL"/>
      </w:pPr>
      <w:r>
        <w:t xml:space="preserve">                      $ref: 'genericNRM.yaml#/components/schemas/Dn'</w:t>
      </w:r>
    </w:p>
    <w:p w14:paraId="4226704A" w14:textId="77777777" w:rsidR="00860B54" w:rsidRDefault="00860B54" w:rsidP="00860B54">
      <w:pPr>
        <w:pStyle w:val="PL"/>
      </w:pPr>
      <w:r>
        <w:t xml:space="preserve">        - $ref: 'genericNRM.yaml#/components/schemas/ManagedFunction-ncO'</w:t>
      </w:r>
    </w:p>
    <w:p w14:paraId="57AE9F5F" w14:textId="77777777" w:rsidR="00860B54" w:rsidRDefault="00860B54" w:rsidP="00860B54">
      <w:pPr>
        <w:pStyle w:val="PL"/>
      </w:pPr>
      <w:r>
        <w:t xml:space="preserve">    NRFreqRelation-Single:</w:t>
      </w:r>
    </w:p>
    <w:p w14:paraId="6124ED34" w14:textId="77777777" w:rsidR="00860B54" w:rsidRDefault="00860B54" w:rsidP="00860B54">
      <w:pPr>
        <w:pStyle w:val="PL"/>
      </w:pPr>
      <w:r>
        <w:t xml:space="preserve">      allOf:</w:t>
      </w:r>
    </w:p>
    <w:p w14:paraId="60ACE118" w14:textId="77777777" w:rsidR="00860B54" w:rsidRDefault="00860B54" w:rsidP="00860B54">
      <w:pPr>
        <w:pStyle w:val="PL"/>
      </w:pPr>
      <w:r>
        <w:t xml:space="preserve">        - $ref: 'genericNRM.yaml#/components/schemas/Top-Attr'</w:t>
      </w:r>
    </w:p>
    <w:p w14:paraId="63444390" w14:textId="77777777" w:rsidR="00860B54" w:rsidRDefault="00860B54" w:rsidP="00860B54">
      <w:pPr>
        <w:pStyle w:val="PL"/>
      </w:pPr>
      <w:r>
        <w:t xml:space="preserve">        - type: object</w:t>
      </w:r>
    </w:p>
    <w:p w14:paraId="4CE0D017" w14:textId="77777777" w:rsidR="00860B54" w:rsidRDefault="00860B54" w:rsidP="00860B54">
      <w:pPr>
        <w:pStyle w:val="PL"/>
      </w:pPr>
      <w:r>
        <w:t xml:space="preserve">          properties:</w:t>
      </w:r>
    </w:p>
    <w:p w14:paraId="679BE7F5" w14:textId="77777777" w:rsidR="00860B54" w:rsidRDefault="00860B54" w:rsidP="00860B54">
      <w:pPr>
        <w:pStyle w:val="PL"/>
      </w:pPr>
      <w:r>
        <w:t xml:space="preserve">            attributes:</w:t>
      </w:r>
    </w:p>
    <w:p w14:paraId="631E8788" w14:textId="77777777" w:rsidR="00860B54" w:rsidRDefault="00860B54" w:rsidP="00860B54">
      <w:pPr>
        <w:pStyle w:val="PL"/>
      </w:pPr>
      <w:r>
        <w:t xml:space="preserve">              allOf:</w:t>
      </w:r>
    </w:p>
    <w:p w14:paraId="25424AF8" w14:textId="77777777" w:rsidR="00860B54" w:rsidRDefault="00860B54" w:rsidP="00860B54">
      <w:pPr>
        <w:pStyle w:val="PL"/>
      </w:pPr>
      <w:r>
        <w:t xml:space="preserve">                - $ref: 'genericNRM.yaml#/components/schemas/ManagedFunction-Attr'</w:t>
      </w:r>
    </w:p>
    <w:p w14:paraId="7B42C868" w14:textId="77777777" w:rsidR="00860B54" w:rsidRDefault="00860B54" w:rsidP="00860B54">
      <w:pPr>
        <w:pStyle w:val="PL"/>
      </w:pPr>
      <w:r>
        <w:t xml:space="preserve">                - type: object</w:t>
      </w:r>
    </w:p>
    <w:p w14:paraId="4C0F4673" w14:textId="77777777" w:rsidR="00860B54" w:rsidRDefault="00860B54" w:rsidP="00860B54">
      <w:pPr>
        <w:pStyle w:val="PL"/>
      </w:pPr>
      <w:r>
        <w:t xml:space="preserve">                  properties:</w:t>
      </w:r>
    </w:p>
    <w:p w14:paraId="010E8F9C" w14:textId="77777777" w:rsidR="00860B54" w:rsidRDefault="00860B54" w:rsidP="00860B54">
      <w:pPr>
        <w:pStyle w:val="PL"/>
      </w:pPr>
      <w:r>
        <w:t xml:space="preserve">                    offsetMO:</w:t>
      </w:r>
    </w:p>
    <w:p w14:paraId="26A80161" w14:textId="77777777" w:rsidR="00860B54" w:rsidRDefault="00860B54" w:rsidP="00860B54">
      <w:pPr>
        <w:pStyle w:val="PL"/>
      </w:pPr>
      <w:r>
        <w:t xml:space="preserve">                      $ref: '#/components/schemas/QOffsetRangeList'</w:t>
      </w:r>
    </w:p>
    <w:p w14:paraId="1649B870" w14:textId="77777777" w:rsidR="00860B54" w:rsidRDefault="00860B54" w:rsidP="00860B54">
      <w:pPr>
        <w:pStyle w:val="PL"/>
      </w:pPr>
      <w:r>
        <w:t xml:space="preserve">                    blackListEntry:</w:t>
      </w:r>
    </w:p>
    <w:p w14:paraId="253569A2" w14:textId="77777777" w:rsidR="00860B54" w:rsidRDefault="00860B54" w:rsidP="00860B54">
      <w:pPr>
        <w:pStyle w:val="PL"/>
      </w:pPr>
      <w:r>
        <w:t xml:space="preserve">                      type: array</w:t>
      </w:r>
    </w:p>
    <w:p w14:paraId="0D222BE2" w14:textId="77777777" w:rsidR="00860B54" w:rsidRDefault="00860B54" w:rsidP="00860B54">
      <w:pPr>
        <w:pStyle w:val="PL"/>
      </w:pPr>
      <w:r>
        <w:t xml:space="preserve">                      items:</w:t>
      </w:r>
    </w:p>
    <w:p w14:paraId="72FA2586" w14:textId="77777777" w:rsidR="00860B54" w:rsidRDefault="00860B54" w:rsidP="00860B54">
      <w:pPr>
        <w:pStyle w:val="PL"/>
      </w:pPr>
      <w:r>
        <w:t xml:space="preserve">                        type: integer</w:t>
      </w:r>
    </w:p>
    <w:p w14:paraId="017E7284" w14:textId="77777777" w:rsidR="00860B54" w:rsidRDefault="00860B54" w:rsidP="00860B54">
      <w:pPr>
        <w:pStyle w:val="PL"/>
      </w:pPr>
      <w:r>
        <w:t xml:space="preserve">                        minimum: 0</w:t>
      </w:r>
    </w:p>
    <w:p w14:paraId="6AFBF250" w14:textId="77777777" w:rsidR="00860B54" w:rsidRDefault="00860B54" w:rsidP="00860B54">
      <w:pPr>
        <w:pStyle w:val="PL"/>
      </w:pPr>
      <w:r>
        <w:t xml:space="preserve">                        maximum: 1007</w:t>
      </w:r>
    </w:p>
    <w:p w14:paraId="5E8BE863" w14:textId="77777777" w:rsidR="00860B54" w:rsidRDefault="00860B54" w:rsidP="00860B54">
      <w:pPr>
        <w:pStyle w:val="PL"/>
      </w:pPr>
      <w:r>
        <w:t xml:space="preserve">                    blackListEntryIdleMode:</w:t>
      </w:r>
    </w:p>
    <w:p w14:paraId="385F16FA" w14:textId="77777777" w:rsidR="00860B54" w:rsidRDefault="00860B54" w:rsidP="00860B54">
      <w:pPr>
        <w:pStyle w:val="PL"/>
      </w:pPr>
      <w:r>
        <w:t xml:space="preserve">                      type: integer</w:t>
      </w:r>
    </w:p>
    <w:p w14:paraId="330135B6" w14:textId="77777777" w:rsidR="00860B54" w:rsidRDefault="00860B54" w:rsidP="00860B54">
      <w:pPr>
        <w:pStyle w:val="PL"/>
      </w:pPr>
      <w:r>
        <w:t xml:space="preserve">                    cellReselectionPriority:</w:t>
      </w:r>
    </w:p>
    <w:p w14:paraId="50764622" w14:textId="77777777" w:rsidR="00860B54" w:rsidRDefault="00860B54" w:rsidP="00860B54">
      <w:pPr>
        <w:pStyle w:val="PL"/>
      </w:pPr>
      <w:r>
        <w:t xml:space="preserve">                      type: integer</w:t>
      </w:r>
    </w:p>
    <w:p w14:paraId="646D56F9" w14:textId="77777777" w:rsidR="00860B54" w:rsidRDefault="00860B54" w:rsidP="00860B54">
      <w:pPr>
        <w:pStyle w:val="PL"/>
      </w:pPr>
      <w:r>
        <w:t xml:space="preserve">                    cellReselectionSubPriority:</w:t>
      </w:r>
    </w:p>
    <w:p w14:paraId="51AE7961" w14:textId="77777777" w:rsidR="00860B54" w:rsidRDefault="00860B54" w:rsidP="00860B54">
      <w:pPr>
        <w:pStyle w:val="PL"/>
      </w:pPr>
      <w:r>
        <w:t xml:space="preserve">                      type: number</w:t>
      </w:r>
    </w:p>
    <w:p w14:paraId="2D735FCC" w14:textId="77777777" w:rsidR="00860B54" w:rsidRDefault="00860B54" w:rsidP="00860B54">
      <w:pPr>
        <w:pStyle w:val="PL"/>
      </w:pPr>
      <w:r>
        <w:t xml:space="preserve">                      minimum: 0.2</w:t>
      </w:r>
    </w:p>
    <w:p w14:paraId="3E2EDB9E" w14:textId="77777777" w:rsidR="00860B54" w:rsidRDefault="00860B54" w:rsidP="00860B54">
      <w:pPr>
        <w:pStyle w:val="PL"/>
      </w:pPr>
      <w:r>
        <w:t xml:space="preserve">                      maximum: 0.8</w:t>
      </w:r>
    </w:p>
    <w:p w14:paraId="26AC1351" w14:textId="77777777" w:rsidR="00860B54" w:rsidRDefault="00860B54" w:rsidP="00860B54">
      <w:pPr>
        <w:pStyle w:val="PL"/>
      </w:pPr>
      <w:r>
        <w:t xml:space="preserve">                      multipleOf: 0.2</w:t>
      </w:r>
    </w:p>
    <w:p w14:paraId="326DD8E0" w14:textId="77777777" w:rsidR="00860B54" w:rsidRDefault="00860B54" w:rsidP="00860B54">
      <w:pPr>
        <w:pStyle w:val="PL"/>
      </w:pPr>
      <w:r>
        <w:t xml:space="preserve">                    pMax:</w:t>
      </w:r>
    </w:p>
    <w:p w14:paraId="3B25EA08" w14:textId="77777777" w:rsidR="00860B54" w:rsidRDefault="00860B54" w:rsidP="00860B54">
      <w:pPr>
        <w:pStyle w:val="PL"/>
      </w:pPr>
      <w:r>
        <w:t xml:space="preserve">                      type: integer</w:t>
      </w:r>
    </w:p>
    <w:p w14:paraId="38901AE2" w14:textId="77777777" w:rsidR="00860B54" w:rsidRDefault="00860B54" w:rsidP="00860B54">
      <w:pPr>
        <w:pStyle w:val="PL"/>
      </w:pPr>
      <w:r>
        <w:t xml:space="preserve">                      minimum: -30</w:t>
      </w:r>
    </w:p>
    <w:p w14:paraId="0B64321C" w14:textId="77777777" w:rsidR="00860B54" w:rsidRDefault="00860B54" w:rsidP="00860B54">
      <w:pPr>
        <w:pStyle w:val="PL"/>
      </w:pPr>
      <w:r>
        <w:t xml:space="preserve">                      maximum: 33</w:t>
      </w:r>
    </w:p>
    <w:p w14:paraId="1DE32621" w14:textId="77777777" w:rsidR="00860B54" w:rsidRDefault="00860B54" w:rsidP="00860B54">
      <w:pPr>
        <w:pStyle w:val="PL"/>
      </w:pPr>
      <w:r>
        <w:t xml:space="preserve">                    qOffsetFreq:</w:t>
      </w:r>
    </w:p>
    <w:p w14:paraId="2E3A7E2E" w14:textId="77777777" w:rsidR="00860B54" w:rsidRDefault="00860B54" w:rsidP="00860B54">
      <w:pPr>
        <w:pStyle w:val="PL"/>
      </w:pPr>
      <w:r>
        <w:t xml:space="preserve">                      $ref: '#/components/schemas/QOffsetFreq'</w:t>
      </w:r>
    </w:p>
    <w:p w14:paraId="15077B69" w14:textId="77777777" w:rsidR="00860B54" w:rsidRDefault="00860B54" w:rsidP="00860B54">
      <w:pPr>
        <w:pStyle w:val="PL"/>
      </w:pPr>
      <w:r>
        <w:t xml:space="preserve">                    qQualMin:</w:t>
      </w:r>
    </w:p>
    <w:p w14:paraId="5B1636AC" w14:textId="77777777" w:rsidR="00860B54" w:rsidRDefault="00860B54" w:rsidP="00860B54">
      <w:pPr>
        <w:pStyle w:val="PL"/>
      </w:pPr>
      <w:r>
        <w:t xml:space="preserve">                      type: number</w:t>
      </w:r>
    </w:p>
    <w:p w14:paraId="7E3C41EB" w14:textId="77777777" w:rsidR="00860B54" w:rsidRDefault="00860B54" w:rsidP="00860B54">
      <w:pPr>
        <w:pStyle w:val="PL"/>
      </w:pPr>
      <w:r>
        <w:t xml:space="preserve">                    qRxLevMin:</w:t>
      </w:r>
    </w:p>
    <w:p w14:paraId="68B9C19D" w14:textId="77777777" w:rsidR="00860B54" w:rsidRDefault="00860B54" w:rsidP="00860B54">
      <w:pPr>
        <w:pStyle w:val="PL"/>
      </w:pPr>
      <w:r>
        <w:t xml:space="preserve">                      type: integer</w:t>
      </w:r>
    </w:p>
    <w:p w14:paraId="39459DF2" w14:textId="77777777" w:rsidR="00860B54" w:rsidRDefault="00860B54" w:rsidP="00860B54">
      <w:pPr>
        <w:pStyle w:val="PL"/>
      </w:pPr>
      <w:r>
        <w:t xml:space="preserve">                      minimum: -140</w:t>
      </w:r>
    </w:p>
    <w:p w14:paraId="3EC914B2" w14:textId="77777777" w:rsidR="00860B54" w:rsidRDefault="00860B54" w:rsidP="00860B54">
      <w:pPr>
        <w:pStyle w:val="PL"/>
      </w:pPr>
      <w:r>
        <w:t xml:space="preserve">                      maximum: -44</w:t>
      </w:r>
    </w:p>
    <w:p w14:paraId="432BCAF4" w14:textId="77777777" w:rsidR="00860B54" w:rsidRDefault="00860B54" w:rsidP="00860B54">
      <w:pPr>
        <w:pStyle w:val="PL"/>
      </w:pPr>
      <w:r>
        <w:t xml:space="preserve">                    threshXHighP:</w:t>
      </w:r>
    </w:p>
    <w:p w14:paraId="0215C7C3" w14:textId="77777777" w:rsidR="00860B54" w:rsidRDefault="00860B54" w:rsidP="00860B54">
      <w:pPr>
        <w:pStyle w:val="PL"/>
      </w:pPr>
      <w:r>
        <w:t xml:space="preserve">                      type: integer</w:t>
      </w:r>
    </w:p>
    <w:p w14:paraId="189D4481" w14:textId="77777777" w:rsidR="00860B54" w:rsidRDefault="00860B54" w:rsidP="00860B54">
      <w:pPr>
        <w:pStyle w:val="PL"/>
      </w:pPr>
      <w:r>
        <w:t xml:space="preserve">                      minimum: 0</w:t>
      </w:r>
    </w:p>
    <w:p w14:paraId="6459D956" w14:textId="77777777" w:rsidR="00860B54" w:rsidRDefault="00860B54" w:rsidP="00860B54">
      <w:pPr>
        <w:pStyle w:val="PL"/>
      </w:pPr>
      <w:r>
        <w:t xml:space="preserve">                      maximum: 62</w:t>
      </w:r>
    </w:p>
    <w:p w14:paraId="65F3AC3B" w14:textId="77777777" w:rsidR="00860B54" w:rsidRDefault="00860B54" w:rsidP="00860B54">
      <w:pPr>
        <w:pStyle w:val="PL"/>
      </w:pPr>
      <w:r>
        <w:t xml:space="preserve">                    threshXHighQ:</w:t>
      </w:r>
    </w:p>
    <w:p w14:paraId="5023342A" w14:textId="77777777" w:rsidR="00860B54" w:rsidRDefault="00860B54" w:rsidP="00860B54">
      <w:pPr>
        <w:pStyle w:val="PL"/>
      </w:pPr>
      <w:r>
        <w:t xml:space="preserve">                      type: integer</w:t>
      </w:r>
    </w:p>
    <w:p w14:paraId="71951C33" w14:textId="77777777" w:rsidR="00860B54" w:rsidRDefault="00860B54" w:rsidP="00860B54">
      <w:pPr>
        <w:pStyle w:val="PL"/>
      </w:pPr>
      <w:r>
        <w:t xml:space="preserve">                      minimum: 0</w:t>
      </w:r>
    </w:p>
    <w:p w14:paraId="0067D4C8" w14:textId="77777777" w:rsidR="00860B54" w:rsidRDefault="00860B54" w:rsidP="00860B54">
      <w:pPr>
        <w:pStyle w:val="PL"/>
      </w:pPr>
      <w:r>
        <w:t xml:space="preserve">                      maximum: 31</w:t>
      </w:r>
    </w:p>
    <w:p w14:paraId="2A5AA0B3" w14:textId="77777777" w:rsidR="00860B54" w:rsidRDefault="00860B54" w:rsidP="00860B54">
      <w:pPr>
        <w:pStyle w:val="PL"/>
      </w:pPr>
      <w:r>
        <w:t xml:space="preserve">                    threshXLowP:</w:t>
      </w:r>
    </w:p>
    <w:p w14:paraId="71D3B4AA" w14:textId="77777777" w:rsidR="00860B54" w:rsidRDefault="00860B54" w:rsidP="00860B54">
      <w:pPr>
        <w:pStyle w:val="PL"/>
      </w:pPr>
      <w:r>
        <w:t xml:space="preserve">                      type: integer</w:t>
      </w:r>
    </w:p>
    <w:p w14:paraId="61C6CA7A" w14:textId="77777777" w:rsidR="00860B54" w:rsidRDefault="00860B54" w:rsidP="00860B54">
      <w:pPr>
        <w:pStyle w:val="PL"/>
      </w:pPr>
      <w:r>
        <w:t xml:space="preserve">                      minimum: 0</w:t>
      </w:r>
    </w:p>
    <w:p w14:paraId="225299BE" w14:textId="77777777" w:rsidR="00860B54" w:rsidRDefault="00860B54" w:rsidP="00860B54">
      <w:pPr>
        <w:pStyle w:val="PL"/>
      </w:pPr>
      <w:r>
        <w:t xml:space="preserve">                      maximum: 62</w:t>
      </w:r>
    </w:p>
    <w:p w14:paraId="55E0C552" w14:textId="77777777" w:rsidR="00860B54" w:rsidRDefault="00860B54" w:rsidP="00860B54">
      <w:pPr>
        <w:pStyle w:val="PL"/>
      </w:pPr>
      <w:r>
        <w:t xml:space="preserve">                    threshXLowQ:</w:t>
      </w:r>
    </w:p>
    <w:p w14:paraId="2AFEB694" w14:textId="77777777" w:rsidR="00860B54" w:rsidRDefault="00860B54" w:rsidP="00860B54">
      <w:pPr>
        <w:pStyle w:val="PL"/>
      </w:pPr>
      <w:r>
        <w:t xml:space="preserve">                      type: integer</w:t>
      </w:r>
    </w:p>
    <w:p w14:paraId="08AF12CD" w14:textId="77777777" w:rsidR="00860B54" w:rsidRDefault="00860B54" w:rsidP="00860B54">
      <w:pPr>
        <w:pStyle w:val="PL"/>
      </w:pPr>
      <w:r>
        <w:t xml:space="preserve">                      minimum: 0</w:t>
      </w:r>
    </w:p>
    <w:p w14:paraId="3F70FD71" w14:textId="77777777" w:rsidR="00860B54" w:rsidRDefault="00860B54" w:rsidP="00860B54">
      <w:pPr>
        <w:pStyle w:val="PL"/>
      </w:pPr>
      <w:r>
        <w:t xml:space="preserve">                      maximum: 31</w:t>
      </w:r>
    </w:p>
    <w:p w14:paraId="6CB7B004" w14:textId="77777777" w:rsidR="00860B54" w:rsidRDefault="00860B54" w:rsidP="00860B54">
      <w:pPr>
        <w:pStyle w:val="PL"/>
      </w:pPr>
      <w:r>
        <w:t xml:space="preserve">                    tReselectionNr:</w:t>
      </w:r>
    </w:p>
    <w:p w14:paraId="5DE86CBB" w14:textId="77777777" w:rsidR="00860B54" w:rsidRDefault="00860B54" w:rsidP="00860B54">
      <w:pPr>
        <w:pStyle w:val="PL"/>
      </w:pPr>
      <w:r>
        <w:t xml:space="preserve">                      type: integer</w:t>
      </w:r>
    </w:p>
    <w:p w14:paraId="38A035B3" w14:textId="77777777" w:rsidR="00860B54" w:rsidRDefault="00860B54" w:rsidP="00860B54">
      <w:pPr>
        <w:pStyle w:val="PL"/>
      </w:pPr>
      <w:r>
        <w:t xml:space="preserve">                      minimum: 0</w:t>
      </w:r>
    </w:p>
    <w:p w14:paraId="7538DFDA" w14:textId="77777777" w:rsidR="00860B54" w:rsidRDefault="00860B54" w:rsidP="00860B54">
      <w:pPr>
        <w:pStyle w:val="PL"/>
      </w:pPr>
      <w:r>
        <w:lastRenderedPageBreak/>
        <w:t xml:space="preserve">                      maximum: 7</w:t>
      </w:r>
    </w:p>
    <w:p w14:paraId="21F0A782" w14:textId="77777777" w:rsidR="00860B54" w:rsidRDefault="00860B54" w:rsidP="00860B54">
      <w:pPr>
        <w:pStyle w:val="PL"/>
      </w:pPr>
      <w:r>
        <w:t xml:space="preserve">                    tReselectionNRSfHigh:</w:t>
      </w:r>
    </w:p>
    <w:p w14:paraId="2856DCB4" w14:textId="77777777" w:rsidR="00860B54" w:rsidRDefault="00860B54" w:rsidP="00860B54">
      <w:pPr>
        <w:pStyle w:val="PL"/>
      </w:pPr>
      <w:r>
        <w:t xml:space="preserve">                      $ref: '#/components/schemas/TReselectionNRSf'</w:t>
      </w:r>
    </w:p>
    <w:p w14:paraId="275D9AE4" w14:textId="77777777" w:rsidR="00860B54" w:rsidRDefault="00860B54" w:rsidP="00860B54">
      <w:pPr>
        <w:pStyle w:val="PL"/>
      </w:pPr>
      <w:r>
        <w:t xml:space="preserve">                    tReselectionNRSfMedium:</w:t>
      </w:r>
    </w:p>
    <w:p w14:paraId="4D0BEAD4" w14:textId="77777777" w:rsidR="00860B54" w:rsidRDefault="00860B54" w:rsidP="00860B54">
      <w:pPr>
        <w:pStyle w:val="PL"/>
      </w:pPr>
      <w:r>
        <w:t xml:space="preserve">                      $ref: '#/components/schemas/TReselectionNRSf'</w:t>
      </w:r>
    </w:p>
    <w:p w14:paraId="5D3CA43A" w14:textId="77777777" w:rsidR="00860B54" w:rsidRDefault="00860B54" w:rsidP="00860B54">
      <w:pPr>
        <w:pStyle w:val="PL"/>
      </w:pPr>
      <w:r>
        <w:t xml:space="preserve">                    nRFrequencyRef:</w:t>
      </w:r>
    </w:p>
    <w:p w14:paraId="7A751D68" w14:textId="77777777" w:rsidR="00860B54" w:rsidRDefault="00860B54" w:rsidP="00860B54">
      <w:pPr>
        <w:pStyle w:val="PL"/>
      </w:pPr>
      <w:r>
        <w:t xml:space="preserve">                      $ref: 'genericNRM.yaml#/components/schemas/Dn'</w:t>
      </w:r>
    </w:p>
    <w:p w14:paraId="79F624E6" w14:textId="77777777" w:rsidR="00860B54" w:rsidRDefault="00860B54" w:rsidP="00860B54">
      <w:pPr>
        <w:pStyle w:val="PL"/>
      </w:pPr>
      <w:r>
        <w:t xml:space="preserve">        - $ref: 'genericNRM.yaml#/components/schemas/ManagedFunction-ncO'</w:t>
      </w:r>
    </w:p>
    <w:p w14:paraId="72F29126" w14:textId="77777777" w:rsidR="00860B54" w:rsidRDefault="00860B54" w:rsidP="00860B54">
      <w:pPr>
        <w:pStyle w:val="PL"/>
      </w:pPr>
      <w:r>
        <w:t xml:space="preserve">    EUtranFreqRelation-Single:</w:t>
      </w:r>
    </w:p>
    <w:p w14:paraId="5EB759E9" w14:textId="77777777" w:rsidR="00860B54" w:rsidRDefault="00860B54" w:rsidP="00860B54">
      <w:pPr>
        <w:pStyle w:val="PL"/>
      </w:pPr>
      <w:r>
        <w:t xml:space="preserve">      allOf:</w:t>
      </w:r>
    </w:p>
    <w:p w14:paraId="3B012A45" w14:textId="77777777" w:rsidR="00860B54" w:rsidRDefault="00860B54" w:rsidP="00860B54">
      <w:pPr>
        <w:pStyle w:val="PL"/>
      </w:pPr>
      <w:r>
        <w:t xml:space="preserve">        - $ref: 'genericNRM.yaml#/components/schemas/Top-Attr'</w:t>
      </w:r>
    </w:p>
    <w:p w14:paraId="36BF5EC0" w14:textId="77777777" w:rsidR="00860B54" w:rsidRDefault="00860B54" w:rsidP="00860B54">
      <w:pPr>
        <w:pStyle w:val="PL"/>
      </w:pPr>
      <w:r>
        <w:t xml:space="preserve">        - type: object</w:t>
      </w:r>
    </w:p>
    <w:p w14:paraId="66A2C2BD" w14:textId="77777777" w:rsidR="00860B54" w:rsidRDefault="00860B54" w:rsidP="00860B54">
      <w:pPr>
        <w:pStyle w:val="PL"/>
      </w:pPr>
      <w:r>
        <w:t xml:space="preserve">          properties:</w:t>
      </w:r>
    </w:p>
    <w:p w14:paraId="0D15C872" w14:textId="77777777" w:rsidR="00860B54" w:rsidRDefault="00860B54" w:rsidP="00860B54">
      <w:pPr>
        <w:pStyle w:val="PL"/>
      </w:pPr>
      <w:r>
        <w:t xml:space="preserve">            attributes:</w:t>
      </w:r>
    </w:p>
    <w:p w14:paraId="17B77397" w14:textId="77777777" w:rsidR="00860B54" w:rsidRDefault="00860B54" w:rsidP="00860B54">
      <w:pPr>
        <w:pStyle w:val="PL"/>
      </w:pPr>
      <w:r>
        <w:t xml:space="preserve">              allOf:</w:t>
      </w:r>
    </w:p>
    <w:p w14:paraId="73DA27D7" w14:textId="77777777" w:rsidR="00860B54" w:rsidRDefault="00860B54" w:rsidP="00860B54">
      <w:pPr>
        <w:pStyle w:val="PL"/>
      </w:pPr>
      <w:r>
        <w:t xml:space="preserve">                - $ref: 'genericNRM.yaml#/components/schemas/ManagedFunction-Attr'</w:t>
      </w:r>
    </w:p>
    <w:p w14:paraId="133767F5" w14:textId="77777777" w:rsidR="00860B54" w:rsidRDefault="00860B54" w:rsidP="00860B54">
      <w:pPr>
        <w:pStyle w:val="PL"/>
      </w:pPr>
      <w:r>
        <w:t xml:space="preserve">                - type: object</w:t>
      </w:r>
    </w:p>
    <w:p w14:paraId="4F9BD76D" w14:textId="77777777" w:rsidR="00860B54" w:rsidRDefault="00860B54" w:rsidP="00860B54">
      <w:pPr>
        <w:pStyle w:val="PL"/>
      </w:pPr>
      <w:r>
        <w:t xml:space="preserve">                  properties:</w:t>
      </w:r>
    </w:p>
    <w:p w14:paraId="28A45DFF" w14:textId="77777777" w:rsidR="00860B54" w:rsidRDefault="00860B54" w:rsidP="00860B54">
      <w:pPr>
        <w:pStyle w:val="PL"/>
      </w:pPr>
      <w:r>
        <w:t xml:space="preserve">                    eUTranFrequencyRef:</w:t>
      </w:r>
    </w:p>
    <w:p w14:paraId="44B6BA9B" w14:textId="77777777" w:rsidR="00860B54" w:rsidRDefault="00860B54" w:rsidP="00860B54">
      <w:pPr>
        <w:pStyle w:val="PL"/>
      </w:pPr>
      <w:r>
        <w:t xml:space="preserve">                      $ref: 'genericNRM.yaml#/components/schemas/Dn'</w:t>
      </w:r>
    </w:p>
    <w:p w14:paraId="3121A447" w14:textId="77777777" w:rsidR="00860B54" w:rsidRDefault="00860B54" w:rsidP="00860B54">
      <w:pPr>
        <w:pStyle w:val="PL"/>
      </w:pPr>
      <w:r>
        <w:t xml:space="preserve">        - $ref: 'genericNRM.yaml#/components/schemas/ManagedFunction-ncO'</w:t>
      </w:r>
    </w:p>
    <w:p w14:paraId="72A7F4B5" w14:textId="77777777" w:rsidR="00860B54" w:rsidRDefault="00860B54" w:rsidP="00860B54">
      <w:pPr>
        <w:pStyle w:val="PL"/>
      </w:pPr>
    </w:p>
    <w:p w14:paraId="3063B772" w14:textId="77777777" w:rsidR="00860B54" w:rsidRDefault="00860B54" w:rsidP="00860B54">
      <w:pPr>
        <w:pStyle w:val="PL"/>
      </w:pPr>
      <w:r>
        <w:t xml:space="preserve">    ExternalGnbDuFunction-Single:</w:t>
      </w:r>
    </w:p>
    <w:p w14:paraId="7C815545" w14:textId="77777777" w:rsidR="00860B54" w:rsidRDefault="00860B54" w:rsidP="00860B54">
      <w:pPr>
        <w:pStyle w:val="PL"/>
      </w:pPr>
      <w:r>
        <w:t xml:space="preserve">      allOf:</w:t>
      </w:r>
    </w:p>
    <w:p w14:paraId="08B13580" w14:textId="77777777" w:rsidR="00860B54" w:rsidRDefault="00860B54" w:rsidP="00860B54">
      <w:pPr>
        <w:pStyle w:val="PL"/>
      </w:pPr>
      <w:r>
        <w:t xml:space="preserve">        - $ref: 'genericNRM.yaml#/components/schemas/Top-Attr'</w:t>
      </w:r>
    </w:p>
    <w:p w14:paraId="115E25AD" w14:textId="77777777" w:rsidR="00860B54" w:rsidRDefault="00860B54" w:rsidP="00860B54">
      <w:pPr>
        <w:pStyle w:val="PL"/>
      </w:pPr>
      <w:r>
        <w:t xml:space="preserve">        - type: object</w:t>
      </w:r>
    </w:p>
    <w:p w14:paraId="63D81DD6" w14:textId="77777777" w:rsidR="00860B54" w:rsidRDefault="00860B54" w:rsidP="00860B54">
      <w:pPr>
        <w:pStyle w:val="PL"/>
      </w:pPr>
      <w:r>
        <w:t xml:space="preserve">          properties:</w:t>
      </w:r>
    </w:p>
    <w:p w14:paraId="74FD7939" w14:textId="77777777" w:rsidR="00860B54" w:rsidRDefault="00860B54" w:rsidP="00860B54">
      <w:pPr>
        <w:pStyle w:val="PL"/>
      </w:pPr>
      <w:r>
        <w:t xml:space="preserve">            attributes:</w:t>
      </w:r>
    </w:p>
    <w:p w14:paraId="3B2081C8" w14:textId="77777777" w:rsidR="00860B54" w:rsidRDefault="00860B54" w:rsidP="00860B54">
      <w:pPr>
        <w:pStyle w:val="PL"/>
      </w:pPr>
      <w:r>
        <w:t xml:space="preserve">              allOf:</w:t>
      </w:r>
    </w:p>
    <w:p w14:paraId="691FBC15" w14:textId="77777777" w:rsidR="00860B54" w:rsidRDefault="00860B54" w:rsidP="00860B54">
      <w:pPr>
        <w:pStyle w:val="PL"/>
      </w:pPr>
      <w:r>
        <w:t xml:space="preserve">                - $ref: 'genericNRM.yaml#/components/schemas/ManagedFunction-Attr'</w:t>
      </w:r>
    </w:p>
    <w:p w14:paraId="017F5716" w14:textId="77777777" w:rsidR="00860B54" w:rsidRDefault="00860B54" w:rsidP="00860B54">
      <w:pPr>
        <w:pStyle w:val="PL"/>
      </w:pPr>
      <w:r>
        <w:t xml:space="preserve">                - type: object</w:t>
      </w:r>
    </w:p>
    <w:p w14:paraId="0D3C9839" w14:textId="77777777" w:rsidR="00860B54" w:rsidRDefault="00860B54" w:rsidP="00860B54">
      <w:pPr>
        <w:pStyle w:val="PL"/>
      </w:pPr>
      <w:r>
        <w:t xml:space="preserve">                  properties:</w:t>
      </w:r>
    </w:p>
    <w:p w14:paraId="68A88325" w14:textId="77777777" w:rsidR="00860B54" w:rsidRDefault="00860B54" w:rsidP="00860B54">
      <w:pPr>
        <w:pStyle w:val="PL"/>
      </w:pPr>
      <w:r>
        <w:t xml:space="preserve">                    gnbId:</w:t>
      </w:r>
    </w:p>
    <w:p w14:paraId="23BC0FE0" w14:textId="77777777" w:rsidR="00860B54" w:rsidRDefault="00860B54" w:rsidP="00860B54">
      <w:pPr>
        <w:pStyle w:val="PL"/>
      </w:pPr>
      <w:r>
        <w:t xml:space="preserve">                      $ref: '#/components/schemas/GnbId'</w:t>
      </w:r>
    </w:p>
    <w:p w14:paraId="00B9D60D" w14:textId="77777777" w:rsidR="00860B54" w:rsidRDefault="00860B54" w:rsidP="00860B54">
      <w:pPr>
        <w:pStyle w:val="PL"/>
      </w:pPr>
      <w:r>
        <w:t xml:space="preserve">                    gnbIdLength:</w:t>
      </w:r>
    </w:p>
    <w:p w14:paraId="745563BF" w14:textId="77777777" w:rsidR="00860B54" w:rsidRDefault="00860B54" w:rsidP="00860B54">
      <w:pPr>
        <w:pStyle w:val="PL"/>
      </w:pPr>
      <w:r>
        <w:t xml:space="preserve">                      $ref: '#/components/schemas/GnbIdLength'</w:t>
      </w:r>
    </w:p>
    <w:p w14:paraId="0AE08AFB" w14:textId="77777777" w:rsidR="00860B54" w:rsidRDefault="00860B54" w:rsidP="00860B54">
      <w:pPr>
        <w:pStyle w:val="PL"/>
      </w:pPr>
      <w:r>
        <w:t xml:space="preserve">        - $ref: 'genericNRM.yaml#/components/schemas/ManagedFunction-ncO'</w:t>
      </w:r>
    </w:p>
    <w:p w14:paraId="6340701C" w14:textId="77777777" w:rsidR="00860B54" w:rsidRDefault="00860B54" w:rsidP="00860B54">
      <w:pPr>
        <w:pStyle w:val="PL"/>
      </w:pPr>
      <w:r>
        <w:t xml:space="preserve">        - type: object</w:t>
      </w:r>
    </w:p>
    <w:p w14:paraId="3A19D377" w14:textId="77777777" w:rsidR="00860B54" w:rsidRDefault="00860B54" w:rsidP="00860B54">
      <w:pPr>
        <w:pStyle w:val="PL"/>
      </w:pPr>
      <w:r>
        <w:t xml:space="preserve">          properties:</w:t>
      </w:r>
    </w:p>
    <w:p w14:paraId="0BD24849" w14:textId="77777777" w:rsidR="00860B54" w:rsidRDefault="00860B54" w:rsidP="00860B54">
      <w:pPr>
        <w:pStyle w:val="PL"/>
      </w:pPr>
      <w:r>
        <w:t xml:space="preserve">            EP_F1C:</w:t>
      </w:r>
    </w:p>
    <w:p w14:paraId="1D2BDA02" w14:textId="77777777" w:rsidR="00860B54" w:rsidRDefault="00860B54" w:rsidP="00860B54">
      <w:pPr>
        <w:pStyle w:val="PL"/>
      </w:pPr>
      <w:r>
        <w:t xml:space="preserve">              $ref: '#/components/schemas/EP_F1C-Multiple'</w:t>
      </w:r>
    </w:p>
    <w:p w14:paraId="36574F20" w14:textId="77777777" w:rsidR="00860B54" w:rsidRDefault="00860B54" w:rsidP="00860B54">
      <w:pPr>
        <w:pStyle w:val="PL"/>
      </w:pPr>
      <w:r>
        <w:t xml:space="preserve">            EP_F1U:</w:t>
      </w:r>
    </w:p>
    <w:p w14:paraId="4E8354A4" w14:textId="77777777" w:rsidR="00860B54" w:rsidRDefault="00860B54" w:rsidP="00860B54">
      <w:pPr>
        <w:pStyle w:val="PL"/>
      </w:pPr>
      <w:r>
        <w:t xml:space="preserve">              $ref: '#/components/schemas/EP_F1U-Multiple'</w:t>
      </w:r>
    </w:p>
    <w:p w14:paraId="1F530580" w14:textId="77777777" w:rsidR="00860B54" w:rsidRDefault="00860B54" w:rsidP="00860B54">
      <w:pPr>
        <w:pStyle w:val="PL"/>
      </w:pPr>
      <w:r>
        <w:t xml:space="preserve">    ExternalGnbCuUpFunction-Single:</w:t>
      </w:r>
    </w:p>
    <w:p w14:paraId="4F06C4E2" w14:textId="77777777" w:rsidR="00860B54" w:rsidRDefault="00860B54" w:rsidP="00860B54">
      <w:pPr>
        <w:pStyle w:val="PL"/>
      </w:pPr>
      <w:r>
        <w:t xml:space="preserve">      allOf:</w:t>
      </w:r>
    </w:p>
    <w:p w14:paraId="51BBF395" w14:textId="77777777" w:rsidR="00860B54" w:rsidRDefault="00860B54" w:rsidP="00860B54">
      <w:pPr>
        <w:pStyle w:val="PL"/>
      </w:pPr>
      <w:r>
        <w:t xml:space="preserve">        - $ref: 'genericNRM.yaml#/components/schemas/Top-Attr'</w:t>
      </w:r>
    </w:p>
    <w:p w14:paraId="327C8108" w14:textId="77777777" w:rsidR="00860B54" w:rsidRDefault="00860B54" w:rsidP="00860B54">
      <w:pPr>
        <w:pStyle w:val="PL"/>
      </w:pPr>
      <w:r>
        <w:t xml:space="preserve">        - type: object</w:t>
      </w:r>
    </w:p>
    <w:p w14:paraId="6D6EEAF1" w14:textId="77777777" w:rsidR="00860B54" w:rsidRDefault="00860B54" w:rsidP="00860B54">
      <w:pPr>
        <w:pStyle w:val="PL"/>
      </w:pPr>
      <w:r>
        <w:t xml:space="preserve">          properties:</w:t>
      </w:r>
    </w:p>
    <w:p w14:paraId="533813FD" w14:textId="77777777" w:rsidR="00860B54" w:rsidRDefault="00860B54" w:rsidP="00860B54">
      <w:pPr>
        <w:pStyle w:val="PL"/>
      </w:pPr>
      <w:r>
        <w:t xml:space="preserve">            attributes:</w:t>
      </w:r>
    </w:p>
    <w:p w14:paraId="2963B53E" w14:textId="77777777" w:rsidR="00860B54" w:rsidRDefault="00860B54" w:rsidP="00860B54">
      <w:pPr>
        <w:pStyle w:val="PL"/>
      </w:pPr>
      <w:r>
        <w:t xml:space="preserve">              allOf:</w:t>
      </w:r>
    </w:p>
    <w:p w14:paraId="712CC750" w14:textId="77777777" w:rsidR="00860B54" w:rsidRDefault="00860B54" w:rsidP="00860B54">
      <w:pPr>
        <w:pStyle w:val="PL"/>
      </w:pPr>
      <w:r>
        <w:t xml:space="preserve">                - $ref: 'genericNRM.yaml#/components/schemas/ManagedFunction-Attr'</w:t>
      </w:r>
    </w:p>
    <w:p w14:paraId="5DE74651" w14:textId="77777777" w:rsidR="00860B54" w:rsidRDefault="00860B54" w:rsidP="00860B54">
      <w:pPr>
        <w:pStyle w:val="PL"/>
      </w:pPr>
      <w:r>
        <w:t xml:space="preserve">                - type: object</w:t>
      </w:r>
    </w:p>
    <w:p w14:paraId="0C816DD1" w14:textId="77777777" w:rsidR="00860B54" w:rsidRDefault="00860B54" w:rsidP="00860B54">
      <w:pPr>
        <w:pStyle w:val="PL"/>
      </w:pPr>
      <w:r>
        <w:t xml:space="preserve">                  properties:</w:t>
      </w:r>
    </w:p>
    <w:p w14:paraId="5C5E9CFA" w14:textId="77777777" w:rsidR="00860B54" w:rsidRDefault="00860B54" w:rsidP="00860B54">
      <w:pPr>
        <w:pStyle w:val="PL"/>
      </w:pPr>
      <w:r>
        <w:t xml:space="preserve">                    gnbId:</w:t>
      </w:r>
    </w:p>
    <w:p w14:paraId="34B9098C" w14:textId="77777777" w:rsidR="00860B54" w:rsidRDefault="00860B54" w:rsidP="00860B54">
      <w:pPr>
        <w:pStyle w:val="PL"/>
      </w:pPr>
      <w:r>
        <w:t xml:space="preserve">                      $ref: '#/components/schemas/GnbId'</w:t>
      </w:r>
    </w:p>
    <w:p w14:paraId="39B01AD3" w14:textId="77777777" w:rsidR="00860B54" w:rsidRDefault="00860B54" w:rsidP="00860B54">
      <w:pPr>
        <w:pStyle w:val="PL"/>
      </w:pPr>
      <w:r>
        <w:t xml:space="preserve">                    gnbIdLength:</w:t>
      </w:r>
    </w:p>
    <w:p w14:paraId="3401D7C3" w14:textId="77777777" w:rsidR="00860B54" w:rsidRDefault="00860B54" w:rsidP="00860B54">
      <w:pPr>
        <w:pStyle w:val="PL"/>
      </w:pPr>
      <w:r>
        <w:t xml:space="preserve">                      $ref: '#/components/schemas/GnbIdLength'</w:t>
      </w:r>
    </w:p>
    <w:p w14:paraId="45BF15C7" w14:textId="77777777" w:rsidR="00860B54" w:rsidRDefault="00860B54" w:rsidP="00860B54">
      <w:pPr>
        <w:pStyle w:val="PL"/>
      </w:pPr>
      <w:r>
        <w:t xml:space="preserve">        - $ref: 'genericNRM.yaml#/components/schemas/ManagedFunction-ncO'</w:t>
      </w:r>
    </w:p>
    <w:p w14:paraId="4EB34723" w14:textId="77777777" w:rsidR="00860B54" w:rsidRDefault="00860B54" w:rsidP="00860B54">
      <w:pPr>
        <w:pStyle w:val="PL"/>
      </w:pPr>
      <w:r>
        <w:t xml:space="preserve">        - type: object</w:t>
      </w:r>
    </w:p>
    <w:p w14:paraId="4EBCED5E" w14:textId="77777777" w:rsidR="00860B54" w:rsidRDefault="00860B54" w:rsidP="00860B54">
      <w:pPr>
        <w:pStyle w:val="PL"/>
      </w:pPr>
      <w:r>
        <w:t xml:space="preserve">          properties:</w:t>
      </w:r>
    </w:p>
    <w:p w14:paraId="40EB1F51" w14:textId="77777777" w:rsidR="00860B54" w:rsidRDefault="00860B54" w:rsidP="00860B54">
      <w:pPr>
        <w:pStyle w:val="PL"/>
      </w:pPr>
      <w:r>
        <w:t xml:space="preserve">            EP_E1:</w:t>
      </w:r>
    </w:p>
    <w:p w14:paraId="171D3D0C" w14:textId="77777777" w:rsidR="00860B54" w:rsidRDefault="00860B54" w:rsidP="00860B54">
      <w:pPr>
        <w:pStyle w:val="PL"/>
      </w:pPr>
      <w:r>
        <w:t xml:space="preserve">              $ref: '#/components/schemas/EP_E1-Multiple'</w:t>
      </w:r>
    </w:p>
    <w:p w14:paraId="57BBA7EF" w14:textId="77777777" w:rsidR="00860B54" w:rsidRDefault="00860B54" w:rsidP="00860B54">
      <w:pPr>
        <w:pStyle w:val="PL"/>
      </w:pPr>
      <w:r>
        <w:t xml:space="preserve">            EP_F1U:</w:t>
      </w:r>
    </w:p>
    <w:p w14:paraId="55266CF7" w14:textId="77777777" w:rsidR="00860B54" w:rsidRDefault="00860B54" w:rsidP="00860B54">
      <w:pPr>
        <w:pStyle w:val="PL"/>
      </w:pPr>
      <w:r>
        <w:t xml:space="preserve">              $ref: '#/components/schemas/EP_F1U-Multiple'</w:t>
      </w:r>
    </w:p>
    <w:p w14:paraId="3E2F2436" w14:textId="77777777" w:rsidR="00860B54" w:rsidRDefault="00860B54" w:rsidP="00860B54">
      <w:pPr>
        <w:pStyle w:val="PL"/>
      </w:pPr>
      <w:r>
        <w:t xml:space="preserve">            EP_XnU:</w:t>
      </w:r>
    </w:p>
    <w:p w14:paraId="318CF559" w14:textId="77777777" w:rsidR="00860B54" w:rsidRDefault="00860B54" w:rsidP="00860B54">
      <w:pPr>
        <w:pStyle w:val="PL"/>
      </w:pPr>
      <w:r>
        <w:t xml:space="preserve">              $ref: '#/components/schemas/EP_XnU-Multiple'</w:t>
      </w:r>
    </w:p>
    <w:p w14:paraId="07AD26FC" w14:textId="77777777" w:rsidR="00860B54" w:rsidRDefault="00860B54" w:rsidP="00860B54">
      <w:pPr>
        <w:pStyle w:val="PL"/>
      </w:pPr>
      <w:r>
        <w:t xml:space="preserve">    ExternalGnbCuCpFunction-Single:</w:t>
      </w:r>
    </w:p>
    <w:p w14:paraId="18BD483F" w14:textId="77777777" w:rsidR="00860B54" w:rsidRDefault="00860B54" w:rsidP="00860B54">
      <w:pPr>
        <w:pStyle w:val="PL"/>
      </w:pPr>
      <w:r>
        <w:t xml:space="preserve">      allOf:</w:t>
      </w:r>
    </w:p>
    <w:p w14:paraId="3089634B" w14:textId="77777777" w:rsidR="00860B54" w:rsidRDefault="00860B54" w:rsidP="00860B54">
      <w:pPr>
        <w:pStyle w:val="PL"/>
      </w:pPr>
      <w:r>
        <w:t xml:space="preserve">        - $ref: 'genericNRM.yaml#/components/schemas/Top-Attr'</w:t>
      </w:r>
    </w:p>
    <w:p w14:paraId="21B2F5E3" w14:textId="77777777" w:rsidR="00860B54" w:rsidRDefault="00860B54" w:rsidP="00860B54">
      <w:pPr>
        <w:pStyle w:val="PL"/>
      </w:pPr>
      <w:r>
        <w:t xml:space="preserve">        - type: object</w:t>
      </w:r>
    </w:p>
    <w:p w14:paraId="698FBD6F" w14:textId="77777777" w:rsidR="00860B54" w:rsidRDefault="00860B54" w:rsidP="00860B54">
      <w:pPr>
        <w:pStyle w:val="PL"/>
      </w:pPr>
      <w:r>
        <w:t xml:space="preserve">          properties:</w:t>
      </w:r>
    </w:p>
    <w:p w14:paraId="4A633F76" w14:textId="77777777" w:rsidR="00860B54" w:rsidRDefault="00860B54" w:rsidP="00860B54">
      <w:pPr>
        <w:pStyle w:val="PL"/>
      </w:pPr>
      <w:r>
        <w:t xml:space="preserve">            attributes:</w:t>
      </w:r>
    </w:p>
    <w:p w14:paraId="5C868089" w14:textId="77777777" w:rsidR="00860B54" w:rsidRDefault="00860B54" w:rsidP="00860B54">
      <w:pPr>
        <w:pStyle w:val="PL"/>
      </w:pPr>
      <w:r>
        <w:t xml:space="preserve">              allOf:</w:t>
      </w:r>
    </w:p>
    <w:p w14:paraId="2EFDEC79" w14:textId="77777777" w:rsidR="00860B54" w:rsidRDefault="00860B54" w:rsidP="00860B54">
      <w:pPr>
        <w:pStyle w:val="PL"/>
      </w:pPr>
      <w:r>
        <w:t xml:space="preserve">                - $ref: &gt;-</w:t>
      </w:r>
    </w:p>
    <w:p w14:paraId="5E65BC97" w14:textId="77777777" w:rsidR="00860B54" w:rsidRDefault="00860B54" w:rsidP="00860B54">
      <w:pPr>
        <w:pStyle w:val="PL"/>
      </w:pPr>
      <w:r>
        <w:t xml:space="preserve">                    genericNRM.yaml#/components/schemas/ManagedFunction-Attr</w:t>
      </w:r>
    </w:p>
    <w:p w14:paraId="0000D682" w14:textId="77777777" w:rsidR="00860B54" w:rsidRDefault="00860B54" w:rsidP="00860B54">
      <w:pPr>
        <w:pStyle w:val="PL"/>
      </w:pPr>
      <w:r>
        <w:t xml:space="preserve">                - type: object</w:t>
      </w:r>
    </w:p>
    <w:p w14:paraId="3B31F10C" w14:textId="77777777" w:rsidR="00860B54" w:rsidRDefault="00860B54" w:rsidP="00860B54">
      <w:pPr>
        <w:pStyle w:val="PL"/>
      </w:pPr>
      <w:r>
        <w:t xml:space="preserve">                  properties:</w:t>
      </w:r>
    </w:p>
    <w:p w14:paraId="05F93F91" w14:textId="77777777" w:rsidR="00860B54" w:rsidRDefault="00860B54" w:rsidP="00860B54">
      <w:pPr>
        <w:pStyle w:val="PL"/>
      </w:pPr>
      <w:r>
        <w:t xml:space="preserve">                    gnbId:</w:t>
      </w:r>
    </w:p>
    <w:p w14:paraId="460855A6" w14:textId="77777777" w:rsidR="00860B54" w:rsidRDefault="00860B54" w:rsidP="00860B54">
      <w:pPr>
        <w:pStyle w:val="PL"/>
      </w:pPr>
      <w:r>
        <w:lastRenderedPageBreak/>
        <w:t xml:space="preserve">                      $ref: '#/components/schemas/GnbId'</w:t>
      </w:r>
    </w:p>
    <w:p w14:paraId="48CA8F14" w14:textId="77777777" w:rsidR="00860B54" w:rsidRDefault="00860B54" w:rsidP="00860B54">
      <w:pPr>
        <w:pStyle w:val="PL"/>
      </w:pPr>
      <w:r>
        <w:t xml:space="preserve">                    gnbIdLength:</w:t>
      </w:r>
    </w:p>
    <w:p w14:paraId="1DDFE0F0" w14:textId="77777777" w:rsidR="00860B54" w:rsidRDefault="00860B54" w:rsidP="00860B54">
      <w:pPr>
        <w:pStyle w:val="PL"/>
      </w:pPr>
      <w:r>
        <w:t xml:space="preserve">                      $ref: '#/components/schemas/GnbIdLength'</w:t>
      </w:r>
    </w:p>
    <w:p w14:paraId="30C51587" w14:textId="77777777" w:rsidR="00860B54" w:rsidRDefault="00860B54" w:rsidP="00860B54">
      <w:pPr>
        <w:pStyle w:val="PL"/>
      </w:pPr>
      <w:r>
        <w:t xml:space="preserve">                    plmnId:</w:t>
      </w:r>
    </w:p>
    <w:p w14:paraId="13D7BAAE" w14:textId="77777777" w:rsidR="00860B54" w:rsidRDefault="00860B54" w:rsidP="00860B54">
      <w:pPr>
        <w:pStyle w:val="PL"/>
      </w:pPr>
      <w:r>
        <w:t xml:space="preserve">                      $ref: '#/components/schemas/PlmnId'</w:t>
      </w:r>
    </w:p>
    <w:p w14:paraId="5621687F" w14:textId="77777777" w:rsidR="00860B54" w:rsidRDefault="00860B54" w:rsidP="00860B54">
      <w:pPr>
        <w:pStyle w:val="PL"/>
      </w:pPr>
      <w:r>
        <w:t xml:space="preserve">        - $ref: 'genericNRM.yaml#/components/schemas/ManagedFunction-ncO'</w:t>
      </w:r>
    </w:p>
    <w:p w14:paraId="5AB2AE52" w14:textId="77777777" w:rsidR="00860B54" w:rsidRDefault="00860B54" w:rsidP="00860B54">
      <w:pPr>
        <w:pStyle w:val="PL"/>
      </w:pPr>
      <w:r>
        <w:t xml:space="preserve">        - type: object</w:t>
      </w:r>
    </w:p>
    <w:p w14:paraId="13D665FF" w14:textId="77777777" w:rsidR="00860B54" w:rsidRDefault="00860B54" w:rsidP="00860B54">
      <w:pPr>
        <w:pStyle w:val="PL"/>
      </w:pPr>
      <w:r>
        <w:t xml:space="preserve">          properties:</w:t>
      </w:r>
    </w:p>
    <w:p w14:paraId="231391D3" w14:textId="77777777" w:rsidR="00860B54" w:rsidRDefault="00860B54" w:rsidP="00860B54">
      <w:pPr>
        <w:pStyle w:val="PL"/>
      </w:pPr>
      <w:r>
        <w:t xml:space="preserve">            ExternalNrCellCu:</w:t>
      </w:r>
    </w:p>
    <w:p w14:paraId="40CE093E" w14:textId="77777777" w:rsidR="00860B54" w:rsidRDefault="00860B54" w:rsidP="00860B54">
      <w:pPr>
        <w:pStyle w:val="PL"/>
      </w:pPr>
      <w:r>
        <w:t xml:space="preserve">              $ref: '#/components/schemas/ExternalNrCellCu-Multiple'</w:t>
      </w:r>
    </w:p>
    <w:p w14:paraId="3B457534" w14:textId="77777777" w:rsidR="00860B54" w:rsidRDefault="00860B54" w:rsidP="00860B54">
      <w:pPr>
        <w:pStyle w:val="PL"/>
      </w:pPr>
      <w:r>
        <w:t xml:space="preserve">            EP_XnC:</w:t>
      </w:r>
    </w:p>
    <w:p w14:paraId="72AE1205" w14:textId="77777777" w:rsidR="00860B54" w:rsidRDefault="00860B54" w:rsidP="00860B54">
      <w:pPr>
        <w:pStyle w:val="PL"/>
      </w:pPr>
      <w:r>
        <w:t xml:space="preserve">              $ref: '#/components/schemas/EP_XnC-Multiple'</w:t>
      </w:r>
    </w:p>
    <w:p w14:paraId="1AF64A9F" w14:textId="77777777" w:rsidR="00860B54" w:rsidRDefault="00860B54" w:rsidP="00860B54">
      <w:pPr>
        <w:pStyle w:val="PL"/>
      </w:pPr>
      <w:r>
        <w:t xml:space="preserve">            EP_E1:</w:t>
      </w:r>
    </w:p>
    <w:p w14:paraId="75997287" w14:textId="77777777" w:rsidR="00860B54" w:rsidRDefault="00860B54" w:rsidP="00860B54">
      <w:pPr>
        <w:pStyle w:val="PL"/>
      </w:pPr>
      <w:r>
        <w:t xml:space="preserve">              $ref: '#/components/schemas/EP_E1-Multiple'</w:t>
      </w:r>
    </w:p>
    <w:p w14:paraId="1ACB8ACC" w14:textId="77777777" w:rsidR="00860B54" w:rsidRDefault="00860B54" w:rsidP="00860B54">
      <w:pPr>
        <w:pStyle w:val="PL"/>
      </w:pPr>
      <w:r>
        <w:t xml:space="preserve">            EP_F1C:</w:t>
      </w:r>
    </w:p>
    <w:p w14:paraId="0D98815D" w14:textId="77777777" w:rsidR="00860B54" w:rsidRDefault="00860B54" w:rsidP="00860B54">
      <w:pPr>
        <w:pStyle w:val="PL"/>
      </w:pPr>
      <w:r>
        <w:t xml:space="preserve">              $ref: '#/components/schemas/EP_F1C-Multiple'</w:t>
      </w:r>
    </w:p>
    <w:p w14:paraId="2EA78AAD" w14:textId="77777777" w:rsidR="00860B54" w:rsidRDefault="00860B54" w:rsidP="00860B54">
      <w:pPr>
        <w:pStyle w:val="PL"/>
      </w:pPr>
      <w:r>
        <w:t xml:space="preserve">    ExternalNrCellCu-Single:</w:t>
      </w:r>
    </w:p>
    <w:p w14:paraId="6C7FEA08" w14:textId="77777777" w:rsidR="00860B54" w:rsidRDefault="00860B54" w:rsidP="00860B54">
      <w:pPr>
        <w:pStyle w:val="PL"/>
      </w:pPr>
      <w:r>
        <w:t xml:space="preserve">      allOf:</w:t>
      </w:r>
    </w:p>
    <w:p w14:paraId="02423749" w14:textId="77777777" w:rsidR="00860B54" w:rsidRDefault="00860B54" w:rsidP="00860B54">
      <w:pPr>
        <w:pStyle w:val="PL"/>
      </w:pPr>
      <w:r>
        <w:t xml:space="preserve">        - $ref: 'genericNRM.yaml#/components/schemas/Top-Attr'</w:t>
      </w:r>
    </w:p>
    <w:p w14:paraId="414FA118" w14:textId="77777777" w:rsidR="00860B54" w:rsidRDefault="00860B54" w:rsidP="00860B54">
      <w:pPr>
        <w:pStyle w:val="PL"/>
      </w:pPr>
      <w:r>
        <w:t xml:space="preserve">        - type: object</w:t>
      </w:r>
    </w:p>
    <w:p w14:paraId="26E3EAB1" w14:textId="77777777" w:rsidR="00860B54" w:rsidRDefault="00860B54" w:rsidP="00860B54">
      <w:pPr>
        <w:pStyle w:val="PL"/>
      </w:pPr>
      <w:r>
        <w:t xml:space="preserve">          properties:</w:t>
      </w:r>
    </w:p>
    <w:p w14:paraId="10AF5209" w14:textId="77777777" w:rsidR="00860B54" w:rsidRDefault="00860B54" w:rsidP="00860B54">
      <w:pPr>
        <w:pStyle w:val="PL"/>
      </w:pPr>
      <w:r>
        <w:t xml:space="preserve">            attributes:</w:t>
      </w:r>
    </w:p>
    <w:p w14:paraId="30EACC8E" w14:textId="77777777" w:rsidR="00860B54" w:rsidRDefault="00860B54" w:rsidP="00860B54">
      <w:pPr>
        <w:pStyle w:val="PL"/>
      </w:pPr>
      <w:r>
        <w:t xml:space="preserve">              allOf:</w:t>
      </w:r>
    </w:p>
    <w:p w14:paraId="3AB640A6" w14:textId="77777777" w:rsidR="00860B54" w:rsidRDefault="00860B54" w:rsidP="00860B54">
      <w:pPr>
        <w:pStyle w:val="PL"/>
      </w:pPr>
      <w:r>
        <w:t xml:space="preserve">                - $ref: 'genericNRM.yaml#/components/schemas/ManagedFunction-Attr'</w:t>
      </w:r>
    </w:p>
    <w:p w14:paraId="7CDAEAB5" w14:textId="77777777" w:rsidR="00860B54" w:rsidRDefault="00860B54" w:rsidP="00860B54">
      <w:pPr>
        <w:pStyle w:val="PL"/>
      </w:pPr>
      <w:r>
        <w:t xml:space="preserve">                - type: object</w:t>
      </w:r>
    </w:p>
    <w:p w14:paraId="756B09C0" w14:textId="77777777" w:rsidR="00860B54" w:rsidRDefault="00860B54" w:rsidP="00860B54">
      <w:pPr>
        <w:pStyle w:val="PL"/>
      </w:pPr>
      <w:r>
        <w:t xml:space="preserve">                  properties:</w:t>
      </w:r>
    </w:p>
    <w:p w14:paraId="26620F73" w14:textId="77777777" w:rsidR="00860B54" w:rsidRDefault="00860B54" w:rsidP="00860B54">
      <w:pPr>
        <w:pStyle w:val="PL"/>
      </w:pPr>
      <w:r>
        <w:t xml:space="preserve">                    cellLocalId:</w:t>
      </w:r>
    </w:p>
    <w:p w14:paraId="1AF77CA1" w14:textId="77777777" w:rsidR="00860B54" w:rsidRDefault="00860B54" w:rsidP="00860B54">
      <w:pPr>
        <w:pStyle w:val="PL"/>
      </w:pPr>
      <w:r>
        <w:t xml:space="preserve">                      type: integer</w:t>
      </w:r>
    </w:p>
    <w:p w14:paraId="2374FBC4" w14:textId="77777777" w:rsidR="00860B54" w:rsidRDefault="00860B54" w:rsidP="00860B54">
      <w:pPr>
        <w:pStyle w:val="PL"/>
      </w:pPr>
      <w:r>
        <w:t xml:space="preserve">                    nrPci:</w:t>
      </w:r>
    </w:p>
    <w:p w14:paraId="59EB486C" w14:textId="77777777" w:rsidR="00860B54" w:rsidRDefault="00860B54" w:rsidP="00860B54">
      <w:pPr>
        <w:pStyle w:val="PL"/>
      </w:pPr>
      <w:r>
        <w:t xml:space="preserve">                      $ref: '#/components/schemas/NrPci'</w:t>
      </w:r>
    </w:p>
    <w:p w14:paraId="3246363F" w14:textId="77777777" w:rsidR="00860B54" w:rsidRDefault="00860B54" w:rsidP="00860B54">
      <w:pPr>
        <w:pStyle w:val="PL"/>
      </w:pPr>
      <w:r>
        <w:t xml:space="preserve">                    plmnIdList:</w:t>
      </w:r>
    </w:p>
    <w:p w14:paraId="4A9BCEA6" w14:textId="77777777" w:rsidR="00860B54" w:rsidRDefault="00860B54" w:rsidP="00860B54">
      <w:pPr>
        <w:pStyle w:val="PL"/>
      </w:pPr>
      <w:r>
        <w:t xml:space="preserve">                      $ref: '#/components/schemas/PlmnIdList'</w:t>
      </w:r>
    </w:p>
    <w:p w14:paraId="5653A63F" w14:textId="77777777" w:rsidR="00860B54" w:rsidRDefault="00860B54" w:rsidP="00860B54">
      <w:pPr>
        <w:pStyle w:val="PL"/>
      </w:pPr>
      <w:r>
        <w:t xml:space="preserve">                    nRFrequencyRef:</w:t>
      </w:r>
    </w:p>
    <w:p w14:paraId="621DA6F6" w14:textId="77777777" w:rsidR="00860B54" w:rsidRDefault="00860B54" w:rsidP="00860B54">
      <w:pPr>
        <w:pStyle w:val="PL"/>
      </w:pPr>
      <w:r>
        <w:t xml:space="preserve">                      $ref: 'genericNRM.yaml#/components/schemas/Dn'</w:t>
      </w:r>
    </w:p>
    <w:p w14:paraId="269B10AC" w14:textId="77777777" w:rsidR="00860B54" w:rsidRDefault="00860B54" w:rsidP="00860B54">
      <w:pPr>
        <w:pStyle w:val="PL"/>
      </w:pPr>
      <w:r>
        <w:t xml:space="preserve">        - $ref: 'genericNRM.yaml#/components/schemas/ManagedFunction-ncO'</w:t>
      </w:r>
    </w:p>
    <w:p w14:paraId="25DB6024" w14:textId="77777777" w:rsidR="00860B54" w:rsidRDefault="00860B54" w:rsidP="00860B54">
      <w:pPr>
        <w:pStyle w:val="PL"/>
      </w:pPr>
      <w:r>
        <w:t xml:space="preserve">    ExternalENBFunction-Single:</w:t>
      </w:r>
    </w:p>
    <w:p w14:paraId="6C040DC2" w14:textId="77777777" w:rsidR="00860B54" w:rsidRDefault="00860B54" w:rsidP="00860B54">
      <w:pPr>
        <w:pStyle w:val="PL"/>
      </w:pPr>
      <w:r>
        <w:t xml:space="preserve">      allOf:</w:t>
      </w:r>
    </w:p>
    <w:p w14:paraId="7290ACA8" w14:textId="77777777" w:rsidR="00860B54" w:rsidRDefault="00860B54" w:rsidP="00860B54">
      <w:pPr>
        <w:pStyle w:val="PL"/>
      </w:pPr>
      <w:r>
        <w:t xml:space="preserve">        - $ref: 'genericNRM.yaml#/components/schemas/Top-Attr'</w:t>
      </w:r>
    </w:p>
    <w:p w14:paraId="333C9980" w14:textId="77777777" w:rsidR="00860B54" w:rsidRDefault="00860B54" w:rsidP="00860B54">
      <w:pPr>
        <w:pStyle w:val="PL"/>
      </w:pPr>
      <w:r>
        <w:t xml:space="preserve">        - type: object</w:t>
      </w:r>
    </w:p>
    <w:p w14:paraId="36D98FB4" w14:textId="77777777" w:rsidR="00860B54" w:rsidRDefault="00860B54" w:rsidP="00860B54">
      <w:pPr>
        <w:pStyle w:val="PL"/>
      </w:pPr>
      <w:r>
        <w:t xml:space="preserve">          properties:</w:t>
      </w:r>
    </w:p>
    <w:p w14:paraId="536ABBD0" w14:textId="77777777" w:rsidR="00860B54" w:rsidRDefault="00860B54" w:rsidP="00860B54">
      <w:pPr>
        <w:pStyle w:val="PL"/>
      </w:pPr>
      <w:r>
        <w:t xml:space="preserve">            attributes:</w:t>
      </w:r>
    </w:p>
    <w:p w14:paraId="40B40915" w14:textId="77777777" w:rsidR="00860B54" w:rsidRDefault="00860B54" w:rsidP="00860B54">
      <w:pPr>
        <w:pStyle w:val="PL"/>
      </w:pPr>
      <w:r>
        <w:t xml:space="preserve">              allOf:</w:t>
      </w:r>
    </w:p>
    <w:p w14:paraId="55CD4165" w14:textId="77777777" w:rsidR="00860B54" w:rsidRDefault="00860B54" w:rsidP="00860B54">
      <w:pPr>
        <w:pStyle w:val="PL"/>
      </w:pPr>
      <w:r>
        <w:t xml:space="preserve">                - $ref: 'genericNRM.yaml#/components/schemas/ManagedFunction-Attr'</w:t>
      </w:r>
    </w:p>
    <w:p w14:paraId="3E52A692" w14:textId="77777777" w:rsidR="00860B54" w:rsidRDefault="00860B54" w:rsidP="00860B54">
      <w:pPr>
        <w:pStyle w:val="PL"/>
      </w:pPr>
      <w:r>
        <w:t xml:space="preserve">                - type: object</w:t>
      </w:r>
    </w:p>
    <w:p w14:paraId="03CCF194" w14:textId="77777777" w:rsidR="00860B54" w:rsidRDefault="00860B54" w:rsidP="00860B54">
      <w:pPr>
        <w:pStyle w:val="PL"/>
      </w:pPr>
      <w:r>
        <w:t xml:space="preserve">                  properties:</w:t>
      </w:r>
    </w:p>
    <w:p w14:paraId="685C79A1" w14:textId="77777777" w:rsidR="00860B54" w:rsidRDefault="00860B54" w:rsidP="00860B54">
      <w:pPr>
        <w:pStyle w:val="PL"/>
      </w:pPr>
      <w:r>
        <w:t xml:space="preserve">                    eNBId:</w:t>
      </w:r>
    </w:p>
    <w:p w14:paraId="3EB2FE8A" w14:textId="77777777" w:rsidR="00860B54" w:rsidRDefault="00860B54" w:rsidP="00860B54">
      <w:pPr>
        <w:pStyle w:val="PL"/>
      </w:pPr>
      <w:r>
        <w:t xml:space="preserve">                      type: integer</w:t>
      </w:r>
    </w:p>
    <w:p w14:paraId="73DBC0EE" w14:textId="77777777" w:rsidR="00860B54" w:rsidRDefault="00860B54" w:rsidP="00860B54">
      <w:pPr>
        <w:pStyle w:val="PL"/>
      </w:pPr>
      <w:r>
        <w:t xml:space="preserve">        - $ref: 'genericNRM.yaml#/components/schemas/ManagedFunction-ncO'</w:t>
      </w:r>
    </w:p>
    <w:p w14:paraId="508571A2" w14:textId="77777777" w:rsidR="00860B54" w:rsidRDefault="00860B54" w:rsidP="00860B54">
      <w:pPr>
        <w:pStyle w:val="PL"/>
      </w:pPr>
      <w:r>
        <w:t xml:space="preserve">        - type: object</w:t>
      </w:r>
    </w:p>
    <w:p w14:paraId="2A652167" w14:textId="77777777" w:rsidR="00860B54" w:rsidRDefault="00860B54" w:rsidP="00860B54">
      <w:pPr>
        <w:pStyle w:val="PL"/>
      </w:pPr>
      <w:r>
        <w:t xml:space="preserve">          properties:</w:t>
      </w:r>
    </w:p>
    <w:p w14:paraId="04BF4630" w14:textId="77777777" w:rsidR="00860B54" w:rsidRDefault="00860B54" w:rsidP="00860B54">
      <w:pPr>
        <w:pStyle w:val="PL"/>
      </w:pPr>
      <w:r>
        <w:t xml:space="preserve">            ExternalEUTranCell:</w:t>
      </w:r>
    </w:p>
    <w:p w14:paraId="38F443C7" w14:textId="77777777" w:rsidR="00860B54" w:rsidRDefault="00860B54" w:rsidP="00860B54">
      <w:pPr>
        <w:pStyle w:val="PL"/>
      </w:pPr>
      <w:r>
        <w:t xml:space="preserve">              $ref: '#/components/schemas/ExternalEUTranCell-Multiple'</w:t>
      </w:r>
    </w:p>
    <w:p w14:paraId="0DD906CF" w14:textId="77777777" w:rsidR="00860B54" w:rsidRDefault="00860B54" w:rsidP="00860B54">
      <w:pPr>
        <w:pStyle w:val="PL"/>
      </w:pPr>
      <w:r>
        <w:t xml:space="preserve">    ExternalEUTranCell-Single:</w:t>
      </w:r>
    </w:p>
    <w:p w14:paraId="59E6DAAF" w14:textId="77777777" w:rsidR="00860B54" w:rsidRDefault="00860B54" w:rsidP="00860B54">
      <w:pPr>
        <w:pStyle w:val="PL"/>
      </w:pPr>
      <w:r>
        <w:t xml:space="preserve">      allOf:</w:t>
      </w:r>
    </w:p>
    <w:p w14:paraId="08606137" w14:textId="77777777" w:rsidR="00860B54" w:rsidRDefault="00860B54" w:rsidP="00860B54">
      <w:pPr>
        <w:pStyle w:val="PL"/>
      </w:pPr>
      <w:r>
        <w:t xml:space="preserve">        - $ref: 'genericNRM.yaml#/components/schemas/Top-Attr'</w:t>
      </w:r>
    </w:p>
    <w:p w14:paraId="747E3532" w14:textId="77777777" w:rsidR="00860B54" w:rsidRDefault="00860B54" w:rsidP="00860B54">
      <w:pPr>
        <w:pStyle w:val="PL"/>
      </w:pPr>
      <w:r>
        <w:t xml:space="preserve">        - type: object</w:t>
      </w:r>
    </w:p>
    <w:p w14:paraId="28CBC48A" w14:textId="77777777" w:rsidR="00860B54" w:rsidRDefault="00860B54" w:rsidP="00860B54">
      <w:pPr>
        <w:pStyle w:val="PL"/>
      </w:pPr>
      <w:r>
        <w:t xml:space="preserve">          properties:</w:t>
      </w:r>
    </w:p>
    <w:p w14:paraId="2C3FA1E6" w14:textId="77777777" w:rsidR="00860B54" w:rsidRDefault="00860B54" w:rsidP="00860B54">
      <w:pPr>
        <w:pStyle w:val="PL"/>
      </w:pPr>
      <w:r>
        <w:t xml:space="preserve">            attributes:</w:t>
      </w:r>
    </w:p>
    <w:p w14:paraId="2032BE23" w14:textId="77777777" w:rsidR="00860B54" w:rsidRDefault="00860B54" w:rsidP="00860B54">
      <w:pPr>
        <w:pStyle w:val="PL"/>
      </w:pPr>
      <w:r>
        <w:t xml:space="preserve">              allOf:</w:t>
      </w:r>
    </w:p>
    <w:p w14:paraId="55B5066D" w14:textId="77777777" w:rsidR="00860B54" w:rsidRDefault="00860B54" w:rsidP="00860B54">
      <w:pPr>
        <w:pStyle w:val="PL"/>
      </w:pPr>
      <w:r>
        <w:t xml:space="preserve">                - $ref: 'genericNRM.yaml#/components/schemas/ManagedFunction-Attr'</w:t>
      </w:r>
    </w:p>
    <w:p w14:paraId="1CC468E7" w14:textId="77777777" w:rsidR="00860B54" w:rsidRDefault="00860B54" w:rsidP="00860B54">
      <w:pPr>
        <w:pStyle w:val="PL"/>
      </w:pPr>
      <w:r>
        <w:t xml:space="preserve">                - type: object</w:t>
      </w:r>
    </w:p>
    <w:p w14:paraId="35F92F93" w14:textId="77777777" w:rsidR="00860B54" w:rsidRDefault="00860B54" w:rsidP="00860B54">
      <w:pPr>
        <w:pStyle w:val="PL"/>
      </w:pPr>
      <w:r>
        <w:t xml:space="preserve">                  properties:</w:t>
      </w:r>
    </w:p>
    <w:p w14:paraId="33A2E315" w14:textId="77777777" w:rsidR="00860B54" w:rsidRDefault="00860B54" w:rsidP="00860B54">
      <w:pPr>
        <w:pStyle w:val="PL"/>
      </w:pPr>
      <w:r>
        <w:t xml:space="preserve">                    EUtranFrequencyRef:</w:t>
      </w:r>
    </w:p>
    <w:p w14:paraId="0AEE7DD1" w14:textId="77777777" w:rsidR="00860B54" w:rsidRDefault="00860B54" w:rsidP="00860B54">
      <w:pPr>
        <w:pStyle w:val="PL"/>
      </w:pPr>
      <w:r>
        <w:t xml:space="preserve">                      $ref: 'genericNRM.yaml#/components/schemas/Dn'</w:t>
      </w:r>
    </w:p>
    <w:p w14:paraId="7A5D5E97" w14:textId="77777777" w:rsidR="00860B54" w:rsidRDefault="00860B54" w:rsidP="00860B54">
      <w:pPr>
        <w:pStyle w:val="PL"/>
      </w:pPr>
      <w:r>
        <w:t xml:space="preserve">        - $ref: 'genericNRM.yaml#/components/schemas/ManagedFunction-ncO'</w:t>
      </w:r>
    </w:p>
    <w:p w14:paraId="6B02B260" w14:textId="77777777" w:rsidR="00860B54" w:rsidRDefault="00860B54" w:rsidP="00860B54">
      <w:pPr>
        <w:pStyle w:val="PL"/>
      </w:pPr>
    </w:p>
    <w:p w14:paraId="6181FFE3" w14:textId="77777777" w:rsidR="00860B54" w:rsidRDefault="00860B54" w:rsidP="00860B54">
      <w:pPr>
        <w:pStyle w:val="PL"/>
      </w:pPr>
      <w:r>
        <w:t xml:space="preserve">    EP_XnC-Single:</w:t>
      </w:r>
    </w:p>
    <w:p w14:paraId="5342A0C6" w14:textId="77777777" w:rsidR="00860B54" w:rsidRDefault="00860B54" w:rsidP="00860B54">
      <w:pPr>
        <w:pStyle w:val="PL"/>
      </w:pPr>
      <w:r>
        <w:t xml:space="preserve">      allOf:</w:t>
      </w:r>
    </w:p>
    <w:p w14:paraId="3E1EA8B1" w14:textId="77777777" w:rsidR="00860B54" w:rsidRDefault="00860B54" w:rsidP="00860B54">
      <w:pPr>
        <w:pStyle w:val="PL"/>
      </w:pPr>
      <w:r>
        <w:t xml:space="preserve">        - $ref: 'genericNRM.yaml#/components/schemas/Top-Attr'</w:t>
      </w:r>
    </w:p>
    <w:p w14:paraId="393A6332" w14:textId="77777777" w:rsidR="00860B54" w:rsidRDefault="00860B54" w:rsidP="00860B54">
      <w:pPr>
        <w:pStyle w:val="PL"/>
      </w:pPr>
      <w:r>
        <w:t xml:space="preserve">        - type: object</w:t>
      </w:r>
    </w:p>
    <w:p w14:paraId="0FFC474A" w14:textId="77777777" w:rsidR="00860B54" w:rsidRDefault="00860B54" w:rsidP="00860B54">
      <w:pPr>
        <w:pStyle w:val="PL"/>
      </w:pPr>
      <w:r>
        <w:t xml:space="preserve">          properties:</w:t>
      </w:r>
    </w:p>
    <w:p w14:paraId="5C47985B" w14:textId="77777777" w:rsidR="00860B54" w:rsidRDefault="00860B54" w:rsidP="00860B54">
      <w:pPr>
        <w:pStyle w:val="PL"/>
      </w:pPr>
      <w:r>
        <w:t xml:space="preserve">            attributes:</w:t>
      </w:r>
    </w:p>
    <w:p w14:paraId="41ACB6EC" w14:textId="77777777" w:rsidR="00860B54" w:rsidRDefault="00860B54" w:rsidP="00860B54">
      <w:pPr>
        <w:pStyle w:val="PL"/>
      </w:pPr>
      <w:r>
        <w:t xml:space="preserve">              allOf:</w:t>
      </w:r>
    </w:p>
    <w:p w14:paraId="19F249BD" w14:textId="77777777" w:rsidR="00860B54" w:rsidRDefault="00860B54" w:rsidP="00860B54">
      <w:pPr>
        <w:pStyle w:val="PL"/>
      </w:pPr>
      <w:r>
        <w:t xml:space="preserve">                - $ref: 'genericNRM.yaml#/components/schemas/EP_RP-Attr'</w:t>
      </w:r>
    </w:p>
    <w:p w14:paraId="7F038E81" w14:textId="77777777" w:rsidR="00860B54" w:rsidRDefault="00860B54" w:rsidP="00860B54">
      <w:pPr>
        <w:pStyle w:val="PL"/>
      </w:pPr>
      <w:r>
        <w:t xml:space="preserve">                - type: object</w:t>
      </w:r>
    </w:p>
    <w:p w14:paraId="467EE991" w14:textId="77777777" w:rsidR="00860B54" w:rsidRDefault="00860B54" w:rsidP="00860B54">
      <w:pPr>
        <w:pStyle w:val="PL"/>
      </w:pPr>
      <w:r>
        <w:t xml:space="preserve">                  properties:</w:t>
      </w:r>
    </w:p>
    <w:p w14:paraId="0DD33F83" w14:textId="77777777" w:rsidR="00860B54" w:rsidRDefault="00860B54" w:rsidP="00860B54">
      <w:pPr>
        <w:pStyle w:val="PL"/>
      </w:pPr>
      <w:r>
        <w:t xml:space="preserve">                    localAddress:</w:t>
      </w:r>
    </w:p>
    <w:p w14:paraId="7C384447" w14:textId="77777777" w:rsidR="00860B54" w:rsidRDefault="00860B54" w:rsidP="00860B54">
      <w:pPr>
        <w:pStyle w:val="PL"/>
      </w:pPr>
      <w:r>
        <w:t xml:space="preserve">                      $ref: '#/components/schemas/LocalAddress'</w:t>
      </w:r>
    </w:p>
    <w:p w14:paraId="15A040C5" w14:textId="77777777" w:rsidR="00860B54" w:rsidRDefault="00860B54" w:rsidP="00860B54">
      <w:pPr>
        <w:pStyle w:val="PL"/>
      </w:pPr>
      <w:r>
        <w:lastRenderedPageBreak/>
        <w:t xml:space="preserve">                    remoteAddress:</w:t>
      </w:r>
    </w:p>
    <w:p w14:paraId="3FE18B7A" w14:textId="77777777" w:rsidR="00860B54" w:rsidRDefault="00860B54" w:rsidP="00860B54">
      <w:pPr>
        <w:pStyle w:val="PL"/>
      </w:pPr>
      <w:r>
        <w:t xml:space="preserve">                      $ref: '#/components/schemas/RemoteAddress'</w:t>
      </w:r>
    </w:p>
    <w:p w14:paraId="4AB08CDA" w14:textId="77777777" w:rsidR="00860B54" w:rsidRDefault="00860B54" w:rsidP="00860B54">
      <w:pPr>
        <w:pStyle w:val="PL"/>
      </w:pPr>
      <w:r>
        <w:t xml:space="preserve">    EP_E1-Single:</w:t>
      </w:r>
    </w:p>
    <w:p w14:paraId="7218769C" w14:textId="77777777" w:rsidR="00860B54" w:rsidRDefault="00860B54" w:rsidP="00860B54">
      <w:pPr>
        <w:pStyle w:val="PL"/>
      </w:pPr>
      <w:r>
        <w:t xml:space="preserve">      allOf:</w:t>
      </w:r>
    </w:p>
    <w:p w14:paraId="2F8B42B2" w14:textId="77777777" w:rsidR="00860B54" w:rsidRDefault="00860B54" w:rsidP="00860B54">
      <w:pPr>
        <w:pStyle w:val="PL"/>
      </w:pPr>
      <w:r>
        <w:t xml:space="preserve">        - $ref: 'genericNRM.yaml#/components/schemas/Top-Attr'</w:t>
      </w:r>
    </w:p>
    <w:p w14:paraId="0C8A829B" w14:textId="77777777" w:rsidR="00860B54" w:rsidRDefault="00860B54" w:rsidP="00860B54">
      <w:pPr>
        <w:pStyle w:val="PL"/>
      </w:pPr>
      <w:r>
        <w:t xml:space="preserve">        - type: object</w:t>
      </w:r>
    </w:p>
    <w:p w14:paraId="38C122EA" w14:textId="77777777" w:rsidR="00860B54" w:rsidRDefault="00860B54" w:rsidP="00860B54">
      <w:pPr>
        <w:pStyle w:val="PL"/>
      </w:pPr>
      <w:r>
        <w:t xml:space="preserve">          properties:</w:t>
      </w:r>
    </w:p>
    <w:p w14:paraId="64654418" w14:textId="77777777" w:rsidR="00860B54" w:rsidRDefault="00860B54" w:rsidP="00860B54">
      <w:pPr>
        <w:pStyle w:val="PL"/>
      </w:pPr>
      <w:r>
        <w:t xml:space="preserve">            attributes:</w:t>
      </w:r>
    </w:p>
    <w:p w14:paraId="1BF24BCD" w14:textId="77777777" w:rsidR="00860B54" w:rsidRDefault="00860B54" w:rsidP="00860B54">
      <w:pPr>
        <w:pStyle w:val="PL"/>
      </w:pPr>
      <w:r>
        <w:t xml:space="preserve">              allOf:</w:t>
      </w:r>
    </w:p>
    <w:p w14:paraId="3952AD59" w14:textId="77777777" w:rsidR="00860B54" w:rsidRDefault="00860B54" w:rsidP="00860B54">
      <w:pPr>
        <w:pStyle w:val="PL"/>
      </w:pPr>
      <w:r>
        <w:t xml:space="preserve">                - $ref: 'genericNRM.yaml#/components/schemas/EP_RP-Attr'</w:t>
      </w:r>
    </w:p>
    <w:p w14:paraId="33D0F9D0" w14:textId="77777777" w:rsidR="00860B54" w:rsidRDefault="00860B54" w:rsidP="00860B54">
      <w:pPr>
        <w:pStyle w:val="PL"/>
      </w:pPr>
      <w:r>
        <w:t xml:space="preserve">                - type: object</w:t>
      </w:r>
    </w:p>
    <w:p w14:paraId="730C692A" w14:textId="77777777" w:rsidR="00860B54" w:rsidRDefault="00860B54" w:rsidP="00860B54">
      <w:pPr>
        <w:pStyle w:val="PL"/>
      </w:pPr>
      <w:r>
        <w:t xml:space="preserve">                  properties:</w:t>
      </w:r>
    </w:p>
    <w:p w14:paraId="3E2B70D6" w14:textId="77777777" w:rsidR="00860B54" w:rsidRDefault="00860B54" w:rsidP="00860B54">
      <w:pPr>
        <w:pStyle w:val="PL"/>
      </w:pPr>
      <w:r>
        <w:t xml:space="preserve">                    localAddress:</w:t>
      </w:r>
    </w:p>
    <w:p w14:paraId="23948FE5" w14:textId="77777777" w:rsidR="00860B54" w:rsidRDefault="00860B54" w:rsidP="00860B54">
      <w:pPr>
        <w:pStyle w:val="PL"/>
      </w:pPr>
      <w:r>
        <w:t xml:space="preserve">                      $ref: '#/components/schemas/LocalAddress'</w:t>
      </w:r>
    </w:p>
    <w:p w14:paraId="156108FA" w14:textId="77777777" w:rsidR="00860B54" w:rsidRDefault="00860B54" w:rsidP="00860B54">
      <w:pPr>
        <w:pStyle w:val="PL"/>
      </w:pPr>
      <w:r>
        <w:t xml:space="preserve">                    remoteAddress:</w:t>
      </w:r>
    </w:p>
    <w:p w14:paraId="46A22EEB" w14:textId="77777777" w:rsidR="00860B54" w:rsidRDefault="00860B54" w:rsidP="00860B54">
      <w:pPr>
        <w:pStyle w:val="PL"/>
      </w:pPr>
      <w:r>
        <w:t xml:space="preserve">                      $ref: '#/components/schemas/RemoteAddress'</w:t>
      </w:r>
    </w:p>
    <w:p w14:paraId="56EECDE1" w14:textId="77777777" w:rsidR="00860B54" w:rsidRDefault="00860B54" w:rsidP="00860B54">
      <w:pPr>
        <w:pStyle w:val="PL"/>
      </w:pPr>
      <w:r>
        <w:t xml:space="preserve">    EP_F1C-Single:</w:t>
      </w:r>
    </w:p>
    <w:p w14:paraId="225D08C8" w14:textId="77777777" w:rsidR="00860B54" w:rsidRDefault="00860B54" w:rsidP="00860B54">
      <w:pPr>
        <w:pStyle w:val="PL"/>
      </w:pPr>
      <w:r>
        <w:t xml:space="preserve">      allOf:</w:t>
      </w:r>
    </w:p>
    <w:p w14:paraId="6626A48A" w14:textId="77777777" w:rsidR="00860B54" w:rsidRDefault="00860B54" w:rsidP="00860B54">
      <w:pPr>
        <w:pStyle w:val="PL"/>
      </w:pPr>
      <w:r>
        <w:t xml:space="preserve">        - $ref: 'genericNRM.yaml#/components/schemas/Top-Attr'</w:t>
      </w:r>
    </w:p>
    <w:p w14:paraId="738331B3" w14:textId="77777777" w:rsidR="00860B54" w:rsidRDefault="00860B54" w:rsidP="00860B54">
      <w:pPr>
        <w:pStyle w:val="PL"/>
      </w:pPr>
      <w:r>
        <w:t xml:space="preserve">        - type: object</w:t>
      </w:r>
    </w:p>
    <w:p w14:paraId="0B168BA1" w14:textId="77777777" w:rsidR="00860B54" w:rsidRDefault="00860B54" w:rsidP="00860B54">
      <w:pPr>
        <w:pStyle w:val="PL"/>
      </w:pPr>
      <w:r>
        <w:t xml:space="preserve">          properties:</w:t>
      </w:r>
    </w:p>
    <w:p w14:paraId="7AF74CAB" w14:textId="77777777" w:rsidR="00860B54" w:rsidRDefault="00860B54" w:rsidP="00860B54">
      <w:pPr>
        <w:pStyle w:val="PL"/>
      </w:pPr>
      <w:r>
        <w:t xml:space="preserve">            attributes:</w:t>
      </w:r>
    </w:p>
    <w:p w14:paraId="7C452A43" w14:textId="77777777" w:rsidR="00860B54" w:rsidRDefault="00860B54" w:rsidP="00860B54">
      <w:pPr>
        <w:pStyle w:val="PL"/>
      </w:pPr>
      <w:r>
        <w:t xml:space="preserve">              allOf:</w:t>
      </w:r>
    </w:p>
    <w:p w14:paraId="04734D25" w14:textId="77777777" w:rsidR="00860B54" w:rsidRDefault="00860B54" w:rsidP="00860B54">
      <w:pPr>
        <w:pStyle w:val="PL"/>
      </w:pPr>
      <w:r>
        <w:t xml:space="preserve">                - $ref: 'genericNRM.yaml#/components/schemas/EP_RP-Attr'</w:t>
      </w:r>
    </w:p>
    <w:p w14:paraId="56634135" w14:textId="77777777" w:rsidR="00860B54" w:rsidRDefault="00860B54" w:rsidP="00860B54">
      <w:pPr>
        <w:pStyle w:val="PL"/>
      </w:pPr>
      <w:r>
        <w:t xml:space="preserve">                - type: object</w:t>
      </w:r>
    </w:p>
    <w:p w14:paraId="38C97402" w14:textId="77777777" w:rsidR="00860B54" w:rsidRDefault="00860B54" w:rsidP="00860B54">
      <w:pPr>
        <w:pStyle w:val="PL"/>
      </w:pPr>
      <w:r>
        <w:t xml:space="preserve">                  properties:</w:t>
      </w:r>
    </w:p>
    <w:p w14:paraId="23743DD4" w14:textId="77777777" w:rsidR="00860B54" w:rsidRDefault="00860B54" w:rsidP="00860B54">
      <w:pPr>
        <w:pStyle w:val="PL"/>
      </w:pPr>
      <w:r>
        <w:t xml:space="preserve">                    localAddress:</w:t>
      </w:r>
    </w:p>
    <w:p w14:paraId="3D74C455" w14:textId="77777777" w:rsidR="00860B54" w:rsidRDefault="00860B54" w:rsidP="00860B54">
      <w:pPr>
        <w:pStyle w:val="PL"/>
      </w:pPr>
      <w:r>
        <w:t xml:space="preserve">                      $ref: '#/components/schemas/LocalAddress'</w:t>
      </w:r>
    </w:p>
    <w:p w14:paraId="439CD44F" w14:textId="77777777" w:rsidR="00860B54" w:rsidRDefault="00860B54" w:rsidP="00860B54">
      <w:pPr>
        <w:pStyle w:val="PL"/>
      </w:pPr>
      <w:r>
        <w:t xml:space="preserve">                    remoteAddress:</w:t>
      </w:r>
    </w:p>
    <w:p w14:paraId="7289B5F6" w14:textId="77777777" w:rsidR="00860B54" w:rsidRDefault="00860B54" w:rsidP="00860B54">
      <w:pPr>
        <w:pStyle w:val="PL"/>
      </w:pPr>
      <w:r>
        <w:t xml:space="preserve">                      $ref: '#/components/schemas/RemoteAddress'</w:t>
      </w:r>
    </w:p>
    <w:p w14:paraId="28168159" w14:textId="77777777" w:rsidR="00860B54" w:rsidRDefault="00860B54" w:rsidP="00860B54">
      <w:pPr>
        <w:pStyle w:val="PL"/>
      </w:pPr>
      <w:r>
        <w:t xml:space="preserve">    EP_NgC-Single:</w:t>
      </w:r>
    </w:p>
    <w:p w14:paraId="026D0B3A" w14:textId="77777777" w:rsidR="00860B54" w:rsidRDefault="00860B54" w:rsidP="00860B54">
      <w:pPr>
        <w:pStyle w:val="PL"/>
      </w:pPr>
      <w:r>
        <w:t xml:space="preserve">      allOf:</w:t>
      </w:r>
    </w:p>
    <w:p w14:paraId="2C546605" w14:textId="77777777" w:rsidR="00860B54" w:rsidRDefault="00860B54" w:rsidP="00860B54">
      <w:pPr>
        <w:pStyle w:val="PL"/>
      </w:pPr>
      <w:r>
        <w:t xml:space="preserve">        - $ref: 'genericNRM.yaml#/components/schemas/Top-Attr'</w:t>
      </w:r>
    </w:p>
    <w:p w14:paraId="3CDA9F44" w14:textId="77777777" w:rsidR="00860B54" w:rsidRDefault="00860B54" w:rsidP="00860B54">
      <w:pPr>
        <w:pStyle w:val="PL"/>
      </w:pPr>
      <w:r>
        <w:t xml:space="preserve">        - type: object</w:t>
      </w:r>
    </w:p>
    <w:p w14:paraId="2A1CCF31" w14:textId="77777777" w:rsidR="00860B54" w:rsidRDefault="00860B54" w:rsidP="00860B54">
      <w:pPr>
        <w:pStyle w:val="PL"/>
      </w:pPr>
      <w:r>
        <w:t xml:space="preserve">          properties:</w:t>
      </w:r>
    </w:p>
    <w:p w14:paraId="2E455C53" w14:textId="77777777" w:rsidR="00860B54" w:rsidRDefault="00860B54" w:rsidP="00860B54">
      <w:pPr>
        <w:pStyle w:val="PL"/>
      </w:pPr>
      <w:r>
        <w:t xml:space="preserve">            attributes:</w:t>
      </w:r>
    </w:p>
    <w:p w14:paraId="35F3A79B" w14:textId="77777777" w:rsidR="00860B54" w:rsidRDefault="00860B54" w:rsidP="00860B54">
      <w:pPr>
        <w:pStyle w:val="PL"/>
      </w:pPr>
      <w:r>
        <w:t xml:space="preserve">              allOf:</w:t>
      </w:r>
    </w:p>
    <w:p w14:paraId="5F71BBC6" w14:textId="77777777" w:rsidR="00860B54" w:rsidRDefault="00860B54" w:rsidP="00860B54">
      <w:pPr>
        <w:pStyle w:val="PL"/>
      </w:pPr>
      <w:r>
        <w:t xml:space="preserve">                - $ref: 'genericNRM.yaml#/components/schemas/EP_RP-Attr'</w:t>
      </w:r>
    </w:p>
    <w:p w14:paraId="293D8C4C" w14:textId="77777777" w:rsidR="00860B54" w:rsidRDefault="00860B54" w:rsidP="00860B54">
      <w:pPr>
        <w:pStyle w:val="PL"/>
      </w:pPr>
      <w:r>
        <w:t xml:space="preserve">                - type: object</w:t>
      </w:r>
    </w:p>
    <w:p w14:paraId="393C12A1" w14:textId="77777777" w:rsidR="00860B54" w:rsidRDefault="00860B54" w:rsidP="00860B54">
      <w:pPr>
        <w:pStyle w:val="PL"/>
      </w:pPr>
      <w:r>
        <w:t xml:space="preserve">                  properties:</w:t>
      </w:r>
    </w:p>
    <w:p w14:paraId="50A38E38" w14:textId="77777777" w:rsidR="00860B54" w:rsidRDefault="00860B54" w:rsidP="00860B54">
      <w:pPr>
        <w:pStyle w:val="PL"/>
      </w:pPr>
      <w:r>
        <w:t xml:space="preserve">                    localAddress:</w:t>
      </w:r>
    </w:p>
    <w:p w14:paraId="2D93CB1E" w14:textId="77777777" w:rsidR="00860B54" w:rsidRDefault="00860B54" w:rsidP="00860B54">
      <w:pPr>
        <w:pStyle w:val="PL"/>
      </w:pPr>
      <w:r>
        <w:t xml:space="preserve">                      $ref: '#/components/schemas/LocalAddress'</w:t>
      </w:r>
    </w:p>
    <w:p w14:paraId="19E41066" w14:textId="77777777" w:rsidR="00860B54" w:rsidRDefault="00860B54" w:rsidP="00860B54">
      <w:pPr>
        <w:pStyle w:val="PL"/>
      </w:pPr>
      <w:r>
        <w:t xml:space="preserve">                    remoteAddress:</w:t>
      </w:r>
    </w:p>
    <w:p w14:paraId="5D55CC01" w14:textId="77777777" w:rsidR="00860B54" w:rsidRDefault="00860B54" w:rsidP="00860B54">
      <w:pPr>
        <w:pStyle w:val="PL"/>
      </w:pPr>
      <w:r>
        <w:t xml:space="preserve">                      $ref: '#/components/schemas/RemoteAddress'</w:t>
      </w:r>
    </w:p>
    <w:p w14:paraId="3F802FFC" w14:textId="77777777" w:rsidR="00860B54" w:rsidRDefault="00860B54" w:rsidP="00860B54">
      <w:pPr>
        <w:pStyle w:val="PL"/>
      </w:pPr>
      <w:r>
        <w:t xml:space="preserve">    EP_X2C-Single:</w:t>
      </w:r>
    </w:p>
    <w:p w14:paraId="33BDA66C" w14:textId="77777777" w:rsidR="00860B54" w:rsidRDefault="00860B54" w:rsidP="00860B54">
      <w:pPr>
        <w:pStyle w:val="PL"/>
      </w:pPr>
      <w:r>
        <w:t xml:space="preserve">      allOf:</w:t>
      </w:r>
    </w:p>
    <w:p w14:paraId="0DA648D7" w14:textId="77777777" w:rsidR="00860B54" w:rsidRDefault="00860B54" w:rsidP="00860B54">
      <w:pPr>
        <w:pStyle w:val="PL"/>
      </w:pPr>
      <w:r>
        <w:t xml:space="preserve">        - $ref: 'genericNRM.yaml#/components/schemas/Top-Attr'</w:t>
      </w:r>
    </w:p>
    <w:p w14:paraId="3F451E25" w14:textId="77777777" w:rsidR="00860B54" w:rsidRDefault="00860B54" w:rsidP="00860B54">
      <w:pPr>
        <w:pStyle w:val="PL"/>
      </w:pPr>
      <w:r>
        <w:t xml:space="preserve">        - type: object</w:t>
      </w:r>
    </w:p>
    <w:p w14:paraId="59A25A91" w14:textId="77777777" w:rsidR="00860B54" w:rsidRDefault="00860B54" w:rsidP="00860B54">
      <w:pPr>
        <w:pStyle w:val="PL"/>
      </w:pPr>
      <w:r>
        <w:t xml:space="preserve">          properties:</w:t>
      </w:r>
    </w:p>
    <w:p w14:paraId="44794072" w14:textId="77777777" w:rsidR="00860B54" w:rsidRDefault="00860B54" w:rsidP="00860B54">
      <w:pPr>
        <w:pStyle w:val="PL"/>
      </w:pPr>
      <w:r>
        <w:t xml:space="preserve">            attributes:</w:t>
      </w:r>
    </w:p>
    <w:p w14:paraId="7AAA3219" w14:textId="77777777" w:rsidR="00860B54" w:rsidRDefault="00860B54" w:rsidP="00860B54">
      <w:pPr>
        <w:pStyle w:val="PL"/>
      </w:pPr>
      <w:r>
        <w:t xml:space="preserve">              allOf:</w:t>
      </w:r>
    </w:p>
    <w:p w14:paraId="6E50DD5E" w14:textId="77777777" w:rsidR="00860B54" w:rsidRDefault="00860B54" w:rsidP="00860B54">
      <w:pPr>
        <w:pStyle w:val="PL"/>
      </w:pPr>
      <w:r>
        <w:t xml:space="preserve">                - $ref: 'genericNRM.yaml#/components/schemas/EP_RP-Attr'</w:t>
      </w:r>
    </w:p>
    <w:p w14:paraId="2F495BC1" w14:textId="77777777" w:rsidR="00860B54" w:rsidRDefault="00860B54" w:rsidP="00860B54">
      <w:pPr>
        <w:pStyle w:val="PL"/>
      </w:pPr>
      <w:r>
        <w:t xml:space="preserve">                - type: object</w:t>
      </w:r>
    </w:p>
    <w:p w14:paraId="2C51D7A7" w14:textId="77777777" w:rsidR="00860B54" w:rsidRDefault="00860B54" w:rsidP="00860B54">
      <w:pPr>
        <w:pStyle w:val="PL"/>
      </w:pPr>
      <w:r>
        <w:t xml:space="preserve">                  properties:</w:t>
      </w:r>
    </w:p>
    <w:p w14:paraId="5ACAE1A8" w14:textId="77777777" w:rsidR="00860B54" w:rsidRDefault="00860B54" w:rsidP="00860B54">
      <w:pPr>
        <w:pStyle w:val="PL"/>
      </w:pPr>
      <w:r>
        <w:t xml:space="preserve">                    localAddress:</w:t>
      </w:r>
    </w:p>
    <w:p w14:paraId="343FC884" w14:textId="77777777" w:rsidR="00860B54" w:rsidRDefault="00860B54" w:rsidP="00860B54">
      <w:pPr>
        <w:pStyle w:val="PL"/>
      </w:pPr>
      <w:r>
        <w:t xml:space="preserve">                      $ref: '#/components/schemas/LocalAddress'</w:t>
      </w:r>
    </w:p>
    <w:p w14:paraId="0DFC4BAB" w14:textId="77777777" w:rsidR="00860B54" w:rsidRDefault="00860B54" w:rsidP="00860B54">
      <w:pPr>
        <w:pStyle w:val="PL"/>
      </w:pPr>
      <w:r>
        <w:t xml:space="preserve">                    remoteAddress:</w:t>
      </w:r>
    </w:p>
    <w:p w14:paraId="22EF9F30" w14:textId="77777777" w:rsidR="00860B54" w:rsidRDefault="00860B54" w:rsidP="00860B54">
      <w:pPr>
        <w:pStyle w:val="PL"/>
      </w:pPr>
      <w:r>
        <w:t xml:space="preserve">                      $ref: '#/components/schemas/RemoteAddress'</w:t>
      </w:r>
    </w:p>
    <w:p w14:paraId="5DBAB387" w14:textId="77777777" w:rsidR="00860B54" w:rsidRDefault="00860B54" w:rsidP="00860B54">
      <w:pPr>
        <w:pStyle w:val="PL"/>
      </w:pPr>
      <w:r>
        <w:t xml:space="preserve">    EP_XnU-Single:</w:t>
      </w:r>
    </w:p>
    <w:p w14:paraId="5E8619A2" w14:textId="77777777" w:rsidR="00860B54" w:rsidRDefault="00860B54" w:rsidP="00860B54">
      <w:pPr>
        <w:pStyle w:val="PL"/>
      </w:pPr>
      <w:r>
        <w:t xml:space="preserve">      allOf:</w:t>
      </w:r>
    </w:p>
    <w:p w14:paraId="599242A7" w14:textId="77777777" w:rsidR="00860B54" w:rsidRDefault="00860B54" w:rsidP="00860B54">
      <w:pPr>
        <w:pStyle w:val="PL"/>
      </w:pPr>
      <w:r>
        <w:t xml:space="preserve">        - $ref: 'genericNRM.yaml#/components/schemas/Top-Attr'</w:t>
      </w:r>
    </w:p>
    <w:p w14:paraId="5B13E299" w14:textId="77777777" w:rsidR="00860B54" w:rsidRDefault="00860B54" w:rsidP="00860B54">
      <w:pPr>
        <w:pStyle w:val="PL"/>
      </w:pPr>
      <w:r>
        <w:t xml:space="preserve">        - type: object</w:t>
      </w:r>
    </w:p>
    <w:p w14:paraId="24E8F0EF" w14:textId="77777777" w:rsidR="00860B54" w:rsidRDefault="00860B54" w:rsidP="00860B54">
      <w:pPr>
        <w:pStyle w:val="PL"/>
      </w:pPr>
      <w:r>
        <w:t xml:space="preserve">          properties:</w:t>
      </w:r>
    </w:p>
    <w:p w14:paraId="176FC323" w14:textId="77777777" w:rsidR="00860B54" w:rsidRDefault="00860B54" w:rsidP="00860B54">
      <w:pPr>
        <w:pStyle w:val="PL"/>
      </w:pPr>
      <w:r>
        <w:t xml:space="preserve">            attributes:</w:t>
      </w:r>
    </w:p>
    <w:p w14:paraId="359DE60A" w14:textId="77777777" w:rsidR="00860B54" w:rsidRDefault="00860B54" w:rsidP="00860B54">
      <w:pPr>
        <w:pStyle w:val="PL"/>
      </w:pPr>
      <w:r>
        <w:t xml:space="preserve">              allOf:</w:t>
      </w:r>
    </w:p>
    <w:p w14:paraId="058EDCB0" w14:textId="77777777" w:rsidR="00860B54" w:rsidRDefault="00860B54" w:rsidP="00860B54">
      <w:pPr>
        <w:pStyle w:val="PL"/>
      </w:pPr>
      <w:r>
        <w:t xml:space="preserve">                - $ref: 'genericNRM.yaml#/components/schemas/EP_RP-Attr'</w:t>
      </w:r>
    </w:p>
    <w:p w14:paraId="54B4F140" w14:textId="77777777" w:rsidR="00860B54" w:rsidRDefault="00860B54" w:rsidP="00860B54">
      <w:pPr>
        <w:pStyle w:val="PL"/>
      </w:pPr>
      <w:r>
        <w:t xml:space="preserve">                - type: object</w:t>
      </w:r>
    </w:p>
    <w:p w14:paraId="3C980F9F" w14:textId="77777777" w:rsidR="00860B54" w:rsidRDefault="00860B54" w:rsidP="00860B54">
      <w:pPr>
        <w:pStyle w:val="PL"/>
      </w:pPr>
      <w:r>
        <w:t xml:space="preserve">                  properties:</w:t>
      </w:r>
    </w:p>
    <w:p w14:paraId="309C2BC4" w14:textId="77777777" w:rsidR="00860B54" w:rsidRDefault="00860B54" w:rsidP="00860B54">
      <w:pPr>
        <w:pStyle w:val="PL"/>
      </w:pPr>
      <w:r>
        <w:t xml:space="preserve">                    localAddress:</w:t>
      </w:r>
    </w:p>
    <w:p w14:paraId="7247D258" w14:textId="77777777" w:rsidR="00860B54" w:rsidRDefault="00860B54" w:rsidP="00860B54">
      <w:pPr>
        <w:pStyle w:val="PL"/>
      </w:pPr>
      <w:r>
        <w:t xml:space="preserve">                      $ref: '#/components/schemas/LocalAddress'</w:t>
      </w:r>
    </w:p>
    <w:p w14:paraId="485D797F" w14:textId="77777777" w:rsidR="00860B54" w:rsidRDefault="00860B54" w:rsidP="00860B54">
      <w:pPr>
        <w:pStyle w:val="PL"/>
      </w:pPr>
      <w:r>
        <w:t xml:space="preserve">                    remoteAddress:</w:t>
      </w:r>
    </w:p>
    <w:p w14:paraId="450ADCF8" w14:textId="77777777" w:rsidR="00860B54" w:rsidRDefault="00860B54" w:rsidP="00860B54">
      <w:pPr>
        <w:pStyle w:val="PL"/>
      </w:pPr>
      <w:r>
        <w:t xml:space="preserve">                      $ref: '#/components/schemas/RemoteAddress'</w:t>
      </w:r>
    </w:p>
    <w:p w14:paraId="4CCBFC25" w14:textId="77777777" w:rsidR="00860B54" w:rsidRDefault="00860B54" w:rsidP="00860B54">
      <w:pPr>
        <w:pStyle w:val="PL"/>
      </w:pPr>
      <w:r>
        <w:t xml:space="preserve">    EP_F1U-Single:</w:t>
      </w:r>
    </w:p>
    <w:p w14:paraId="4895006A" w14:textId="77777777" w:rsidR="00860B54" w:rsidRDefault="00860B54" w:rsidP="00860B54">
      <w:pPr>
        <w:pStyle w:val="PL"/>
      </w:pPr>
      <w:r>
        <w:t xml:space="preserve">      allOf:</w:t>
      </w:r>
    </w:p>
    <w:p w14:paraId="173DCEB5" w14:textId="77777777" w:rsidR="00860B54" w:rsidRDefault="00860B54" w:rsidP="00860B54">
      <w:pPr>
        <w:pStyle w:val="PL"/>
      </w:pPr>
      <w:r>
        <w:t xml:space="preserve">        - $ref: 'genericNRM.yaml#/components/schemas/Top-Attr'</w:t>
      </w:r>
    </w:p>
    <w:p w14:paraId="392FB452" w14:textId="77777777" w:rsidR="00860B54" w:rsidRDefault="00860B54" w:rsidP="00860B54">
      <w:pPr>
        <w:pStyle w:val="PL"/>
      </w:pPr>
      <w:r>
        <w:t xml:space="preserve">        - type: object</w:t>
      </w:r>
    </w:p>
    <w:p w14:paraId="76257AF6" w14:textId="77777777" w:rsidR="00860B54" w:rsidRDefault="00860B54" w:rsidP="00860B54">
      <w:pPr>
        <w:pStyle w:val="PL"/>
      </w:pPr>
      <w:r>
        <w:t xml:space="preserve">          properties:</w:t>
      </w:r>
    </w:p>
    <w:p w14:paraId="16EB3305" w14:textId="77777777" w:rsidR="00860B54" w:rsidRDefault="00860B54" w:rsidP="00860B54">
      <w:pPr>
        <w:pStyle w:val="PL"/>
      </w:pPr>
      <w:r>
        <w:t xml:space="preserve">            attributes:</w:t>
      </w:r>
    </w:p>
    <w:p w14:paraId="5810FFD6" w14:textId="77777777" w:rsidR="00860B54" w:rsidRDefault="00860B54" w:rsidP="00860B54">
      <w:pPr>
        <w:pStyle w:val="PL"/>
      </w:pPr>
      <w:r>
        <w:lastRenderedPageBreak/>
        <w:t xml:space="preserve">              allOf:</w:t>
      </w:r>
    </w:p>
    <w:p w14:paraId="1F33975A" w14:textId="77777777" w:rsidR="00860B54" w:rsidRDefault="00860B54" w:rsidP="00860B54">
      <w:pPr>
        <w:pStyle w:val="PL"/>
      </w:pPr>
      <w:r>
        <w:t xml:space="preserve">                - $ref: 'genericNRM.yaml#/components/schemas/EP_RP-Attr'</w:t>
      </w:r>
    </w:p>
    <w:p w14:paraId="19420CAC" w14:textId="77777777" w:rsidR="00860B54" w:rsidRDefault="00860B54" w:rsidP="00860B54">
      <w:pPr>
        <w:pStyle w:val="PL"/>
      </w:pPr>
      <w:r>
        <w:t xml:space="preserve">                - type: object</w:t>
      </w:r>
    </w:p>
    <w:p w14:paraId="15ECE613" w14:textId="77777777" w:rsidR="00860B54" w:rsidRDefault="00860B54" w:rsidP="00860B54">
      <w:pPr>
        <w:pStyle w:val="PL"/>
      </w:pPr>
      <w:r>
        <w:t xml:space="preserve">                  properties:</w:t>
      </w:r>
    </w:p>
    <w:p w14:paraId="3C43143C" w14:textId="77777777" w:rsidR="00860B54" w:rsidRDefault="00860B54" w:rsidP="00860B54">
      <w:pPr>
        <w:pStyle w:val="PL"/>
      </w:pPr>
      <w:r>
        <w:t xml:space="preserve">                    localAddress:</w:t>
      </w:r>
    </w:p>
    <w:p w14:paraId="746C1783" w14:textId="77777777" w:rsidR="00860B54" w:rsidRDefault="00860B54" w:rsidP="00860B54">
      <w:pPr>
        <w:pStyle w:val="PL"/>
      </w:pPr>
      <w:r>
        <w:t xml:space="preserve">                      $ref: '#/components/schemas/LocalAddress'</w:t>
      </w:r>
    </w:p>
    <w:p w14:paraId="71CEF4FF" w14:textId="77777777" w:rsidR="00860B54" w:rsidRDefault="00860B54" w:rsidP="00860B54">
      <w:pPr>
        <w:pStyle w:val="PL"/>
      </w:pPr>
      <w:r>
        <w:t xml:space="preserve">                    remoteAddress:</w:t>
      </w:r>
    </w:p>
    <w:p w14:paraId="2B99D6F2" w14:textId="77777777" w:rsidR="00860B54" w:rsidRDefault="00860B54" w:rsidP="00860B54">
      <w:pPr>
        <w:pStyle w:val="PL"/>
      </w:pPr>
      <w:r>
        <w:t xml:space="preserve">                      $ref: '#/components/schemas/RemoteAddress'</w:t>
      </w:r>
    </w:p>
    <w:p w14:paraId="47D7C294" w14:textId="77777777" w:rsidR="00860B54" w:rsidRDefault="00860B54" w:rsidP="00860B54">
      <w:pPr>
        <w:pStyle w:val="PL"/>
      </w:pPr>
      <w:r>
        <w:t xml:space="preserve">    EP_NgU-Single:</w:t>
      </w:r>
    </w:p>
    <w:p w14:paraId="3B50783D" w14:textId="77777777" w:rsidR="00860B54" w:rsidRDefault="00860B54" w:rsidP="00860B54">
      <w:pPr>
        <w:pStyle w:val="PL"/>
      </w:pPr>
      <w:r>
        <w:t xml:space="preserve">      allOf:</w:t>
      </w:r>
    </w:p>
    <w:p w14:paraId="19219926" w14:textId="77777777" w:rsidR="00860B54" w:rsidRDefault="00860B54" w:rsidP="00860B54">
      <w:pPr>
        <w:pStyle w:val="PL"/>
      </w:pPr>
      <w:r>
        <w:t xml:space="preserve">        - $ref: 'genericNRM.yaml#/components/schemas/Top-Attr'</w:t>
      </w:r>
    </w:p>
    <w:p w14:paraId="38FD0A3E" w14:textId="77777777" w:rsidR="00860B54" w:rsidRDefault="00860B54" w:rsidP="00860B54">
      <w:pPr>
        <w:pStyle w:val="PL"/>
      </w:pPr>
      <w:r>
        <w:t xml:space="preserve">        - type: object</w:t>
      </w:r>
    </w:p>
    <w:p w14:paraId="5E7EB248" w14:textId="77777777" w:rsidR="00860B54" w:rsidRDefault="00860B54" w:rsidP="00860B54">
      <w:pPr>
        <w:pStyle w:val="PL"/>
      </w:pPr>
      <w:r>
        <w:t xml:space="preserve">          properties:</w:t>
      </w:r>
    </w:p>
    <w:p w14:paraId="3D8A521E" w14:textId="77777777" w:rsidR="00860B54" w:rsidRDefault="00860B54" w:rsidP="00860B54">
      <w:pPr>
        <w:pStyle w:val="PL"/>
      </w:pPr>
      <w:r>
        <w:t xml:space="preserve">            attributes:</w:t>
      </w:r>
    </w:p>
    <w:p w14:paraId="7E7D1A31" w14:textId="77777777" w:rsidR="00860B54" w:rsidRDefault="00860B54" w:rsidP="00860B54">
      <w:pPr>
        <w:pStyle w:val="PL"/>
      </w:pPr>
      <w:r>
        <w:t xml:space="preserve">              allOf:</w:t>
      </w:r>
    </w:p>
    <w:p w14:paraId="2062CD14" w14:textId="77777777" w:rsidR="00860B54" w:rsidRDefault="00860B54" w:rsidP="00860B54">
      <w:pPr>
        <w:pStyle w:val="PL"/>
      </w:pPr>
      <w:r>
        <w:t xml:space="preserve">                - $ref: 'genericNRM.yaml#/components/schemas/EP_RP-Attr'</w:t>
      </w:r>
    </w:p>
    <w:p w14:paraId="096234BD" w14:textId="77777777" w:rsidR="00860B54" w:rsidRDefault="00860B54" w:rsidP="00860B54">
      <w:pPr>
        <w:pStyle w:val="PL"/>
      </w:pPr>
      <w:r>
        <w:t xml:space="preserve">                - type: object</w:t>
      </w:r>
    </w:p>
    <w:p w14:paraId="178DDA2E" w14:textId="77777777" w:rsidR="00860B54" w:rsidRDefault="00860B54" w:rsidP="00860B54">
      <w:pPr>
        <w:pStyle w:val="PL"/>
      </w:pPr>
      <w:r>
        <w:t xml:space="preserve">                  properties:</w:t>
      </w:r>
    </w:p>
    <w:p w14:paraId="37F7CDEF" w14:textId="77777777" w:rsidR="00860B54" w:rsidRDefault="00860B54" w:rsidP="00860B54">
      <w:pPr>
        <w:pStyle w:val="PL"/>
      </w:pPr>
      <w:r>
        <w:t xml:space="preserve">                    localAddress:</w:t>
      </w:r>
    </w:p>
    <w:p w14:paraId="38A41EA5" w14:textId="77777777" w:rsidR="00860B54" w:rsidRDefault="00860B54" w:rsidP="00860B54">
      <w:pPr>
        <w:pStyle w:val="PL"/>
      </w:pPr>
      <w:r>
        <w:t xml:space="preserve">                      $ref: '#/components/schemas/LocalAddress'</w:t>
      </w:r>
    </w:p>
    <w:p w14:paraId="0B386B19" w14:textId="77777777" w:rsidR="00860B54" w:rsidRDefault="00860B54" w:rsidP="00860B54">
      <w:pPr>
        <w:pStyle w:val="PL"/>
      </w:pPr>
      <w:r>
        <w:t xml:space="preserve">                    remoteAddress:</w:t>
      </w:r>
    </w:p>
    <w:p w14:paraId="0E7158AE" w14:textId="77777777" w:rsidR="00860B54" w:rsidRDefault="00860B54" w:rsidP="00860B54">
      <w:pPr>
        <w:pStyle w:val="PL"/>
      </w:pPr>
      <w:r>
        <w:t xml:space="preserve">                      $ref: '#/components/schemas/RemoteAddress'</w:t>
      </w:r>
    </w:p>
    <w:p w14:paraId="2D63C056" w14:textId="77777777" w:rsidR="00860B54" w:rsidRDefault="00860B54" w:rsidP="00860B54">
      <w:pPr>
        <w:pStyle w:val="PL"/>
      </w:pPr>
      <w:r>
        <w:t xml:space="preserve">    EP_X2U-Single:</w:t>
      </w:r>
    </w:p>
    <w:p w14:paraId="66D674C3" w14:textId="77777777" w:rsidR="00860B54" w:rsidRDefault="00860B54" w:rsidP="00860B54">
      <w:pPr>
        <w:pStyle w:val="PL"/>
      </w:pPr>
      <w:r>
        <w:t xml:space="preserve">      allOf:</w:t>
      </w:r>
    </w:p>
    <w:p w14:paraId="4C4A4EA8" w14:textId="77777777" w:rsidR="00860B54" w:rsidRDefault="00860B54" w:rsidP="00860B54">
      <w:pPr>
        <w:pStyle w:val="PL"/>
      </w:pPr>
      <w:r>
        <w:t xml:space="preserve">        - $ref: 'genericNRM.yaml#/components/schemas/Top-Attr'</w:t>
      </w:r>
    </w:p>
    <w:p w14:paraId="59B8597F" w14:textId="77777777" w:rsidR="00860B54" w:rsidRDefault="00860B54" w:rsidP="00860B54">
      <w:pPr>
        <w:pStyle w:val="PL"/>
      </w:pPr>
      <w:r>
        <w:t xml:space="preserve">        - type: object</w:t>
      </w:r>
    </w:p>
    <w:p w14:paraId="104E4E82" w14:textId="77777777" w:rsidR="00860B54" w:rsidRDefault="00860B54" w:rsidP="00860B54">
      <w:pPr>
        <w:pStyle w:val="PL"/>
      </w:pPr>
      <w:r>
        <w:t xml:space="preserve">          properties:</w:t>
      </w:r>
    </w:p>
    <w:p w14:paraId="27267DE3" w14:textId="77777777" w:rsidR="00860B54" w:rsidRDefault="00860B54" w:rsidP="00860B54">
      <w:pPr>
        <w:pStyle w:val="PL"/>
      </w:pPr>
      <w:r>
        <w:t xml:space="preserve">            attributes:</w:t>
      </w:r>
    </w:p>
    <w:p w14:paraId="0AB82AD6" w14:textId="77777777" w:rsidR="00860B54" w:rsidRDefault="00860B54" w:rsidP="00860B54">
      <w:pPr>
        <w:pStyle w:val="PL"/>
      </w:pPr>
      <w:r>
        <w:t xml:space="preserve">              allOf:</w:t>
      </w:r>
    </w:p>
    <w:p w14:paraId="564FFE27" w14:textId="77777777" w:rsidR="00860B54" w:rsidRDefault="00860B54" w:rsidP="00860B54">
      <w:pPr>
        <w:pStyle w:val="PL"/>
      </w:pPr>
      <w:r>
        <w:t xml:space="preserve">                - $ref: 'genericNRM.yaml#/components/schemas/EP_RP-Attr'</w:t>
      </w:r>
    </w:p>
    <w:p w14:paraId="55D5F0AA" w14:textId="77777777" w:rsidR="00860B54" w:rsidRDefault="00860B54" w:rsidP="00860B54">
      <w:pPr>
        <w:pStyle w:val="PL"/>
      </w:pPr>
      <w:r>
        <w:t xml:space="preserve">                - type: object</w:t>
      </w:r>
    </w:p>
    <w:p w14:paraId="0B7E8313" w14:textId="77777777" w:rsidR="00860B54" w:rsidRDefault="00860B54" w:rsidP="00860B54">
      <w:pPr>
        <w:pStyle w:val="PL"/>
      </w:pPr>
      <w:r>
        <w:t xml:space="preserve">                  properties:</w:t>
      </w:r>
    </w:p>
    <w:p w14:paraId="0F77372A" w14:textId="77777777" w:rsidR="00860B54" w:rsidRDefault="00860B54" w:rsidP="00860B54">
      <w:pPr>
        <w:pStyle w:val="PL"/>
      </w:pPr>
      <w:r>
        <w:t xml:space="preserve">                    localAddress:</w:t>
      </w:r>
    </w:p>
    <w:p w14:paraId="6B8BEFC4" w14:textId="77777777" w:rsidR="00860B54" w:rsidRDefault="00860B54" w:rsidP="00860B54">
      <w:pPr>
        <w:pStyle w:val="PL"/>
      </w:pPr>
      <w:r>
        <w:t xml:space="preserve">                      $ref: '#/components/schemas/LocalAddress'</w:t>
      </w:r>
    </w:p>
    <w:p w14:paraId="727A242B" w14:textId="77777777" w:rsidR="00860B54" w:rsidRDefault="00860B54" w:rsidP="00860B54">
      <w:pPr>
        <w:pStyle w:val="PL"/>
      </w:pPr>
      <w:r>
        <w:t xml:space="preserve">                    remoteAddress:</w:t>
      </w:r>
    </w:p>
    <w:p w14:paraId="52CA6A19" w14:textId="77777777" w:rsidR="00860B54" w:rsidRDefault="00860B54" w:rsidP="00860B54">
      <w:pPr>
        <w:pStyle w:val="PL"/>
      </w:pPr>
      <w:r>
        <w:t xml:space="preserve">                      $ref: '#/components/schemas/RemoteAddress'</w:t>
      </w:r>
    </w:p>
    <w:p w14:paraId="3A553140" w14:textId="77777777" w:rsidR="00860B54" w:rsidRDefault="00860B54" w:rsidP="00860B54">
      <w:pPr>
        <w:pStyle w:val="PL"/>
      </w:pPr>
      <w:r>
        <w:t xml:space="preserve">    EP_S1U-Single:</w:t>
      </w:r>
    </w:p>
    <w:p w14:paraId="714F3ADD" w14:textId="77777777" w:rsidR="00860B54" w:rsidRDefault="00860B54" w:rsidP="00860B54">
      <w:pPr>
        <w:pStyle w:val="PL"/>
      </w:pPr>
      <w:r>
        <w:t xml:space="preserve">      allOf:</w:t>
      </w:r>
    </w:p>
    <w:p w14:paraId="07922F98" w14:textId="77777777" w:rsidR="00860B54" w:rsidRDefault="00860B54" w:rsidP="00860B54">
      <w:pPr>
        <w:pStyle w:val="PL"/>
      </w:pPr>
      <w:r>
        <w:t xml:space="preserve">        - $ref: 'genericNRM.yaml#/components/schemas/Top-Attr'</w:t>
      </w:r>
    </w:p>
    <w:p w14:paraId="0E387EB6" w14:textId="77777777" w:rsidR="00860B54" w:rsidRDefault="00860B54" w:rsidP="00860B54">
      <w:pPr>
        <w:pStyle w:val="PL"/>
      </w:pPr>
      <w:r>
        <w:t xml:space="preserve">        - type: object</w:t>
      </w:r>
    </w:p>
    <w:p w14:paraId="2861D134" w14:textId="77777777" w:rsidR="00860B54" w:rsidRDefault="00860B54" w:rsidP="00860B54">
      <w:pPr>
        <w:pStyle w:val="PL"/>
      </w:pPr>
      <w:r>
        <w:t xml:space="preserve">          properties:</w:t>
      </w:r>
    </w:p>
    <w:p w14:paraId="4BA37D80" w14:textId="77777777" w:rsidR="00860B54" w:rsidRDefault="00860B54" w:rsidP="00860B54">
      <w:pPr>
        <w:pStyle w:val="PL"/>
      </w:pPr>
      <w:r>
        <w:t xml:space="preserve">            attributes:</w:t>
      </w:r>
    </w:p>
    <w:p w14:paraId="5A126786" w14:textId="77777777" w:rsidR="00860B54" w:rsidRDefault="00860B54" w:rsidP="00860B54">
      <w:pPr>
        <w:pStyle w:val="PL"/>
      </w:pPr>
      <w:r>
        <w:t xml:space="preserve">              allOf:</w:t>
      </w:r>
    </w:p>
    <w:p w14:paraId="0F1A5939" w14:textId="77777777" w:rsidR="00860B54" w:rsidRDefault="00860B54" w:rsidP="00860B54">
      <w:pPr>
        <w:pStyle w:val="PL"/>
      </w:pPr>
      <w:r>
        <w:t xml:space="preserve">                - $ref: 'genericNRM.yaml#/components/schemas/EP_RP-Attr'</w:t>
      </w:r>
    </w:p>
    <w:p w14:paraId="00DD9582" w14:textId="77777777" w:rsidR="00860B54" w:rsidRDefault="00860B54" w:rsidP="00860B54">
      <w:pPr>
        <w:pStyle w:val="PL"/>
      </w:pPr>
      <w:r>
        <w:t xml:space="preserve">                - type: object</w:t>
      </w:r>
    </w:p>
    <w:p w14:paraId="4FBD5FBC" w14:textId="77777777" w:rsidR="00860B54" w:rsidRDefault="00860B54" w:rsidP="00860B54">
      <w:pPr>
        <w:pStyle w:val="PL"/>
      </w:pPr>
      <w:r>
        <w:t xml:space="preserve">                  properties:</w:t>
      </w:r>
    </w:p>
    <w:p w14:paraId="2F0EA264" w14:textId="77777777" w:rsidR="00860B54" w:rsidRDefault="00860B54" w:rsidP="00860B54">
      <w:pPr>
        <w:pStyle w:val="PL"/>
      </w:pPr>
      <w:r>
        <w:t xml:space="preserve">                    localAddress:</w:t>
      </w:r>
    </w:p>
    <w:p w14:paraId="5F789544" w14:textId="77777777" w:rsidR="00860B54" w:rsidRDefault="00860B54" w:rsidP="00860B54">
      <w:pPr>
        <w:pStyle w:val="PL"/>
      </w:pPr>
      <w:r>
        <w:t xml:space="preserve">                      $ref: '#/components/schemas/LocalAddress'</w:t>
      </w:r>
    </w:p>
    <w:p w14:paraId="300341B9" w14:textId="77777777" w:rsidR="00860B54" w:rsidRDefault="00860B54" w:rsidP="00860B54">
      <w:pPr>
        <w:pStyle w:val="PL"/>
      </w:pPr>
      <w:r>
        <w:t xml:space="preserve">                    remoteAddress:</w:t>
      </w:r>
    </w:p>
    <w:p w14:paraId="07FD1EE4" w14:textId="77777777" w:rsidR="00860B54" w:rsidRDefault="00860B54" w:rsidP="00860B54">
      <w:pPr>
        <w:pStyle w:val="PL"/>
      </w:pPr>
      <w:r>
        <w:t xml:space="preserve">                      $ref: '#/components/schemas/RemoteAddress'</w:t>
      </w:r>
    </w:p>
    <w:p w14:paraId="1496CBA6" w14:textId="77777777" w:rsidR="00860B54" w:rsidRDefault="00860B54" w:rsidP="00860B54">
      <w:pPr>
        <w:pStyle w:val="PL"/>
      </w:pPr>
    </w:p>
    <w:p w14:paraId="780F6955" w14:textId="77777777" w:rsidR="00860B54" w:rsidRDefault="00860B54" w:rsidP="00860B54">
      <w:pPr>
        <w:pStyle w:val="PL"/>
      </w:pPr>
      <w:r>
        <w:t>#-------- Definition of JSON arrays for name-contained IOCs ----------------------</w:t>
      </w:r>
    </w:p>
    <w:p w14:paraId="0248CD68" w14:textId="77777777" w:rsidR="00860B54" w:rsidRDefault="00860B54" w:rsidP="00860B54">
      <w:pPr>
        <w:pStyle w:val="PL"/>
      </w:pPr>
    </w:p>
    <w:p w14:paraId="3DFCB512" w14:textId="77777777" w:rsidR="00860B54" w:rsidRDefault="00860B54" w:rsidP="00860B54">
      <w:pPr>
        <w:pStyle w:val="PL"/>
      </w:pPr>
      <w:r>
        <w:t xml:space="preserve">    SubNetwork-Multiple:</w:t>
      </w:r>
    </w:p>
    <w:p w14:paraId="22BB466A" w14:textId="77777777" w:rsidR="00860B54" w:rsidRDefault="00860B54" w:rsidP="00860B54">
      <w:pPr>
        <w:pStyle w:val="PL"/>
      </w:pPr>
      <w:r>
        <w:t xml:space="preserve">      type: array</w:t>
      </w:r>
    </w:p>
    <w:p w14:paraId="058916F2" w14:textId="77777777" w:rsidR="00860B54" w:rsidRDefault="00860B54" w:rsidP="00860B54">
      <w:pPr>
        <w:pStyle w:val="PL"/>
      </w:pPr>
      <w:r>
        <w:t xml:space="preserve">      items:</w:t>
      </w:r>
    </w:p>
    <w:p w14:paraId="7741EB7F" w14:textId="77777777" w:rsidR="00860B54" w:rsidRDefault="00860B54" w:rsidP="00860B54">
      <w:pPr>
        <w:pStyle w:val="PL"/>
      </w:pPr>
      <w:r>
        <w:t xml:space="preserve">        $ref: '#/components/schemas/SubNetwork-Single'</w:t>
      </w:r>
    </w:p>
    <w:p w14:paraId="36F46012" w14:textId="77777777" w:rsidR="00860B54" w:rsidRDefault="00860B54" w:rsidP="00860B54">
      <w:pPr>
        <w:pStyle w:val="PL"/>
      </w:pPr>
      <w:r>
        <w:t xml:space="preserve">    ManagedElement-Multiple:</w:t>
      </w:r>
    </w:p>
    <w:p w14:paraId="581672F8" w14:textId="77777777" w:rsidR="00860B54" w:rsidRDefault="00860B54" w:rsidP="00860B54">
      <w:pPr>
        <w:pStyle w:val="PL"/>
      </w:pPr>
      <w:r>
        <w:t xml:space="preserve">      type: array</w:t>
      </w:r>
    </w:p>
    <w:p w14:paraId="70458B87" w14:textId="77777777" w:rsidR="00860B54" w:rsidRDefault="00860B54" w:rsidP="00860B54">
      <w:pPr>
        <w:pStyle w:val="PL"/>
      </w:pPr>
      <w:r>
        <w:t xml:space="preserve">      items:</w:t>
      </w:r>
    </w:p>
    <w:p w14:paraId="3706A86A" w14:textId="77777777" w:rsidR="00860B54" w:rsidRDefault="00860B54" w:rsidP="00860B54">
      <w:pPr>
        <w:pStyle w:val="PL"/>
      </w:pPr>
      <w:r>
        <w:t xml:space="preserve">        $ref: '#/components/schemas/ManagedElement-Single'</w:t>
      </w:r>
    </w:p>
    <w:p w14:paraId="1577B36A" w14:textId="77777777" w:rsidR="00860B54" w:rsidRDefault="00860B54" w:rsidP="00860B54">
      <w:pPr>
        <w:pStyle w:val="PL"/>
      </w:pPr>
      <w:r>
        <w:t xml:space="preserve">    GnbDuFunction-Multiple:</w:t>
      </w:r>
    </w:p>
    <w:p w14:paraId="2C2AB93C" w14:textId="77777777" w:rsidR="00860B54" w:rsidRDefault="00860B54" w:rsidP="00860B54">
      <w:pPr>
        <w:pStyle w:val="PL"/>
      </w:pPr>
      <w:r>
        <w:t xml:space="preserve">      type: array</w:t>
      </w:r>
    </w:p>
    <w:p w14:paraId="7E10F076" w14:textId="77777777" w:rsidR="00860B54" w:rsidRDefault="00860B54" w:rsidP="00860B54">
      <w:pPr>
        <w:pStyle w:val="PL"/>
      </w:pPr>
      <w:r>
        <w:t xml:space="preserve">      items:</w:t>
      </w:r>
    </w:p>
    <w:p w14:paraId="6AE5CB83" w14:textId="77777777" w:rsidR="00860B54" w:rsidRDefault="00860B54" w:rsidP="00860B54">
      <w:pPr>
        <w:pStyle w:val="PL"/>
      </w:pPr>
      <w:r>
        <w:t xml:space="preserve">        $ref: '#/components/schemas/GnbDuFunction-Single'</w:t>
      </w:r>
    </w:p>
    <w:p w14:paraId="0CBD491E" w14:textId="77777777" w:rsidR="00860B54" w:rsidRDefault="00860B54" w:rsidP="00860B54">
      <w:pPr>
        <w:pStyle w:val="PL"/>
      </w:pPr>
      <w:r>
        <w:t xml:space="preserve">    GnbCuUpFunction-Multiple:</w:t>
      </w:r>
    </w:p>
    <w:p w14:paraId="54AAC65C" w14:textId="77777777" w:rsidR="00860B54" w:rsidRDefault="00860B54" w:rsidP="00860B54">
      <w:pPr>
        <w:pStyle w:val="PL"/>
      </w:pPr>
      <w:r>
        <w:t xml:space="preserve">      type: array</w:t>
      </w:r>
    </w:p>
    <w:p w14:paraId="368895AF" w14:textId="77777777" w:rsidR="00860B54" w:rsidRDefault="00860B54" w:rsidP="00860B54">
      <w:pPr>
        <w:pStyle w:val="PL"/>
      </w:pPr>
      <w:r>
        <w:t xml:space="preserve">      items:</w:t>
      </w:r>
    </w:p>
    <w:p w14:paraId="30E32162" w14:textId="77777777" w:rsidR="00860B54" w:rsidRDefault="00860B54" w:rsidP="00860B54">
      <w:pPr>
        <w:pStyle w:val="PL"/>
      </w:pPr>
      <w:r>
        <w:t xml:space="preserve">        $ref: '#/components/schemas/GnbCuUpFunction-Single'</w:t>
      </w:r>
    </w:p>
    <w:p w14:paraId="14847908" w14:textId="77777777" w:rsidR="00860B54" w:rsidRDefault="00860B54" w:rsidP="00860B54">
      <w:pPr>
        <w:pStyle w:val="PL"/>
      </w:pPr>
      <w:r>
        <w:t xml:space="preserve">    GnbCuCpFunction-Multiple:</w:t>
      </w:r>
    </w:p>
    <w:p w14:paraId="3923E5DF" w14:textId="77777777" w:rsidR="00860B54" w:rsidRDefault="00860B54" w:rsidP="00860B54">
      <w:pPr>
        <w:pStyle w:val="PL"/>
      </w:pPr>
      <w:r>
        <w:t xml:space="preserve">      type: array</w:t>
      </w:r>
    </w:p>
    <w:p w14:paraId="31367E2B" w14:textId="77777777" w:rsidR="00860B54" w:rsidRDefault="00860B54" w:rsidP="00860B54">
      <w:pPr>
        <w:pStyle w:val="PL"/>
      </w:pPr>
      <w:r>
        <w:t xml:space="preserve">      items:</w:t>
      </w:r>
    </w:p>
    <w:p w14:paraId="12930F84" w14:textId="77777777" w:rsidR="00860B54" w:rsidRDefault="00860B54" w:rsidP="00860B54">
      <w:pPr>
        <w:pStyle w:val="PL"/>
      </w:pPr>
      <w:r>
        <w:t xml:space="preserve">        $ref: '#/components/schemas/GnbCuCpFunction-Single'</w:t>
      </w:r>
    </w:p>
    <w:p w14:paraId="2EC6F0E7" w14:textId="77777777" w:rsidR="00860B54" w:rsidRDefault="00860B54" w:rsidP="00860B54">
      <w:pPr>
        <w:pStyle w:val="PL"/>
      </w:pPr>
    </w:p>
    <w:p w14:paraId="21149F5E" w14:textId="77777777" w:rsidR="00860B54" w:rsidRDefault="00860B54" w:rsidP="00860B54">
      <w:pPr>
        <w:pStyle w:val="PL"/>
      </w:pPr>
      <w:r>
        <w:t xml:space="preserve">    NrCellDu-Multiple:</w:t>
      </w:r>
    </w:p>
    <w:p w14:paraId="2F329DA2" w14:textId="77777777" w:rsidR="00860B54" w:rsidRDefault="00860B54" w:rsidP="00860B54">
      <w:pPr>
        <w:pStyle w:val="PL"/>
      </w:pPr>
      <w:r>
        <w:t xml:space="preserve">      type: array</w:t>
      </w:r>
    </w:p>
    <w:p w14:paraId="43D62A71" w14:textId="77777777" w:rsidR="00860B54" w:rsidRDefault="00860B54" w:rsidP="00860B54">
      <w:pPr>
        <w:pStyle w:val="PL"/>
      </w:pPr>
      <w:r>
        <w:t xml:space="preserve">      items:</w:t>
      </w:r>
    </w:p>
    <w:p w14:paraId="0A26FBAF" w14:textId="77777777" w:rsidR="00860B54" w:rsidRDefault="00860B54" w:rsidP="00860B54">
      <w:pPr>
        <w:pStyle w:val="PL"/>
      </w:pPr>
      <w:r>
        <w:t xml:space="preserve">        $ref: '#/components/schemas/NrCellDu-Single'</w:t>
      </w:r>
    </w:p>
    <w:p w14:paraId="149218C2" w14:textId="77777777" w:rsidR="00860B54" w:rsidRDefault="00860B54" w:rsidP="00860B54">
      <w:pPr>
        <w:pStyle w:val="PL"/>
      </w:pPr>
      <w:r>
        <w:lastRenderedPageBreak/>
        <w:t xml:space="preserve">    NrCellCu-Multiple:</w:t>
      </w:r>
    </w:p>
    <w:p w14:paraId="43CC7616" w14:textId="77777777" w:rsidR="00860B54" w:rsidRDefault="00860B54" w:rsidP="00860B54">
      <w:pPr>
        <w:pStyle w:val="PL"/>
      </w:pPr>
      <w:r>
        <w:t xml:space="preserve">      type: array</w:t>
      </w:r>
    </w:p>
    <w:p w14:paraId="15DAF8E5" w14:textId="77777777" w:rsidR="00860B54" w:rsidRDefault="00860B54" w:rsidP="00860B54">
      <w:pPr>
        <w:pStyle w:val="PL"/>
      </w:pPr>
      <w:r>
        <w:t xml:space="preserve">      items:</w:t>
      </w:r>
    </w:p>
    <w:p w14:paraId="0C8B26F0" w14:textId="77777777" w:rsidR="00860B54" w:rsidRDefault="00860B54" w:rsidP="00860B54">
      <w:pPr>
        <w:pStyle w:val="PL"/>
      </w:pPr>
      <w:r>
        <w:t xml:space="preserve">        $ref: '#/components/schemas/NrCellCu-Single'</w:t>
      </w:r>
    </w:p>
    <w:p w14:paraId="51616C13" w14:textId="77777777" w:rsidR="00860B54" w:rsidRDefault="00860B54" w:rsidP="00860B54">
      <w:pPr>
        <w:pStyle w:val="PL"/>
      </w:pPr>
    </w:p>
    <w:p w14:paraId="217BF929" w14:textId="77777777" w:rsidR="00860B54" w:rsidRDefault="00860B54" w:rsidP="00860B54">
      <w:pPr>
        <w:pStyle w:val="PL"/>
      </w:pPr>
      <w:r>
        <w:t xml:space="preserve">    NRFrequency-Multiple:</w:t>
      </w:r>
    </w:p>
    <w:p w14:paraId="2C124EB8" w14:textId="77777777" w:rsidR="00860B54" w:rsidRDefault="00860B54" w:rsidP="00860B54">
      <w:pPr>
        <w:pStyle w:val="PL"/>
      </w:pPr>
      <w:r>
        <w:t xml:space="preserve">      type: array</w:t>
      </w:r>
    </w:p>
    <w:p w14:paraId="5562C4DB" w14:textId="77777777" w:rsidR="00860B54" w:rsidRDefault="00860B54" w:rsidP="00860B54">
      <w:pPr>
        <w:pStyle w:val="PL"/>
      </w:pPr>
      <w:r>
        <w:t xml:space="preserve">      minItems: 1</w:t>
      </w:r>
    </w:p>
    <w:p w14:paraId="4926E17F" w14:textId="77777777" w:rsidR="00860B54" w:rsidRDefault="00860B54" w:rsidP="00860B54">
      <w:pPr>
        <w:pStyle w:val="PL"/>
      </w:pPr>
      <w:r>
        <w:t xml:space="preserve">      items:</w:t>
      </w:r>
    </w:p>
    <w:p w14:paraId="73A59A1A" w14:textId="77777777" w:rsidR="00860B54" w:rsidRDefault="00860B54" w:rsidP="00860B54">
      <w:pPr>
        <w:pStyle w:val="PL"/>
      </w:pPr>
      <w:r>
        <w:t xml:space="preserve">        $ref: '#/components/schemas/NRFrequency-Single'</w:t>
      </w:r>
    </w:p>
    <w:p w14:paraId="3315D6E6" w14:textId="77777777" w:rsidR="00860B54" w:rsidRDefault="00860B54" w:rsidP="00860B54">
      <w:pPr>
        <w:pStyle w:val="PL"/>
      </w:pPr>
      <w:r>
        <w:t xml:space="preserve">    EUtranFrequency-Multiple:</w:t>
      </w:r>
    </w:p>
    <w:p w14:paraId="67E20E58" w14:textId="77777777" w:rsidR="00860B54" w:rsidRDefault="00860B54" w:rsidP="00860B54">
      <w:pPr>
        <w:pStyle w:val="PL"/>
      </w:pPr>
      <w:r>
        <w:t xml:space="preserve">      type: array</w:t>
      </w:r>
    </w:p>
    <w:p w14:paraId="664D292C" w14:textId="77777777" w:rsidR="00860B54" w:rsidRDefault="00860B54" w:rsidP="00860B54">
      <w:pPr>
        <w:pStyle w:val="PL"/>
      </w:pPr>
      <w:r>
        <w:t xml:space="preserve">      minItems: 1</w:t>
      </w:r>
    </w:p>
    <w:p w14:paraId="393169B5" w14:textId="77777777" w:rsidR="00860B54" w:rsidRDefault="00860B54" w:rsidP="00860B54">
      <w:pPr>
        <w:pStyle w:val="PL"/>
      </w:pPr>
      <w:r>
        <w:t xml:space="preserve">      items:</w:t>
      </w:r>
    </w:p>
    <w:p w14:paraId="37B10DBC" w14:textId="77777777" w:rsidR="00860B54" w:rsidRDefault="00860B54" w:rsidP="00860B54">
      <w:pPr>
        <w:pStyle w:val="PL"/>
      </w:pPr>
      <w:r>
        <w:t xml:space="preserve">        $ref: '#/components/schemas/EUtranFrequency-Single'</w:t>
      </w:r>
    </w:p>
    <w:p w14:paraId="1E68BBFE" w14:textId="77777777" w:rsidR="00860B54" w:rsidRDefault="00860B54" w:rsidP="00860B54">
      <w:pPr>
        <w:pStyle w:val="PL"/>
      </w:pPr>
    </w:p>
    <w:p w14:paraId="3300B8D2" w14:textId="77777777" w:rsidR="00860B54" w:rsidRDefault="00860B54" w:rsidP="00860B54">
      <w:pPr>
        <w:pStyle w:val="PL"/>
      </w:pPr>
      <w:r>
        <w:t xml:space="preserve">    NrSectorCarrier-Multiple:</w:t>
      </w:r>
    </w:p>
    <w:p w14:paraId="3DBF16F2" w14:textId="77777777" w:rsidR="00860B54" w:rsidRDefault="00860B54" w:rsidP="00860B54">
      <w:pPr>
        <w:pStyle w:val="PL"/>
      </w:pPr>
      <w:r>
        <w:t xml:space="preserve">      type: array</w:t>
      </w:r>
    </w:p>
    <w:p w14:paraId="66E026C4" w14:textId="77777777" w:rsidR="00860B54" w:rsidRDefault="00860B54" w:rsidP="00860B54">
      <w:pPr>
        <w:pStyle w:val="PL"/>
      </w:pPr>
      <w:r>
        <w:t xml:space="preserve">      items:</w:t>
      </w:r>
    </w:p>
    <w:p w14:paraId="403C19C6" w14:textId="77777777" w:rsidR="00860B54" w:rsidRDefault="00860B54" w:rsidP="00860B54">
      <w:pPr>
        <w:pStyle w:val="PL"/>
      </w:pPr>
      <w:r>
        <w:t xml:space="preserve">        $ref: '#/components/schemas/NrSectorCarrier-Single'</w:t>
      </w:r>
    </w:p>
    <w:p w14:paraId="5CB5A256" w14:textId="77777777" w:rsidR="00860B54" w:rsidRDefault="00860B54" w:rsidP="00860B54">
      <w:pPr>
        <w:pStyle w:val="PL"/>
      </w:pPr>
      <w:r>
        <w:t xml:space="preserve">    Bwp-Multiple:</w:t>
      </w:r>
    </w:p>
    <w:p w14:paraId="3F219C2D" w14:textId="77777777" w:rsidR="00860B54" w:rsidRDefault="00860B54" w:rsidP="00860B54">
      <w:pPr>
        <w:pStyle w:val="PL"/>
      </w:pPr>
      <w:r>
        <w:t xml:space="preserve">      type: array</w:t>
      </w:r>
    </w:p>
    <w:p w14:paraId="07714983" w14:textId="77777777" w:rsidR="00860B54" w:rsidRDefault="00860B54" w:rsidP="00860B54">
      <w:pPr>
        <w:pStyle w:val="PL"/>
      </w:pPr>
      <w:r>
        <w:t xml:space="preserve">      items:</w:t>
      </w:r>
    </w:p>
    <w:p w14:paraId="201DCDEE" w14:textId="77777777" w:rsidR="00860B54" w:rsidRDefault="00860B54" w:rsidP="00860B54">
      <w:pPr>
        <w:pStyle w:val="PL"/>
      </w:pPr>
      <w:r>
        <w:t xml:space="preserve">        $ref: '#/components/schemas/Bwp-Single'</w:t>
      </w:r>
    </w:p>
    <w:p w14:paraId="3271E4CD" w14:textId="77777777" w:rsidR="00860B54" w:rsidRDefault="00860B54" w:rsidP="00860B54">
      <w:pPr>
        <w:pStyle w:val="PL"/>
      </w:pPr>
      <w:r>
        <w:t xml:space="preserve">    Beam-Multiple:</w:t>
      </w:r>
    </w:p>
    <w:p w14:paraId="56634EEF" w14:textId="77777777" w:rsidR="00860B54" w:rsidRDefault="00860B54" w:rsidP="00860B54">
      <w:pPr>
        <w:pStyle w:val="PL"/>
      </w:pPr>
      <w:r>
        <w:t xml:space="preserve">      type: array</w:t>
      </w:r>
    </w:p>
    <w:p w14:paraId="3AD80516" w14:textId="77777777" w:rsidR="00860B54" w:rsidRDefault="00860B54" w:rsidP="00860B54">
      <w:pPr>
        <w:pStyle w:val="PL"/>
      </w:pPr>
      <w:r>
        <w:t xml:space="preserve">      items:</w:t>
      </w:r>
    </w:p>
    <w:p w14:paraId="0C47E3CE" w14:textId="77777777" w:rsidR="00860B54" w:rsidRDefault="00860B54" w:rsidP="00860B54">
      <w:pPr>
        <w:pStyle w:val="PL"/>
      </w:pPr>
      <w:r>
        <w:t xml:space="preserve">        $ref: '#/components/schemas/Beam-Single'</w:t>
      </w:r>
    </w:p>
    <w:p w14:paraId="3CFAFBE6" w14:textId="77777777" w:rsidR="00860B54" w:rsidRDefault="00860B54" w:rsidP="00860B54">
      <w:pPr>
        <w:pStyle w:val="PL"/>
      </w:pPr>
      <w:r>
        <w:t xml:space="preserve">    RRMPolicyRatio-Multiple:</w:t>
      </w:r>
    </w:p>
    <w:p w14:paraId="039E8AE3" w14:textId="77777777" w:rsidR="00860B54" w:rsidRDefault="00860B54" w:rsidP="00860B54">
      <w:pPr>
        <w:pStyle w:val="PL"/>
      </w:pPr>
      <w:r>
        <w:t xml:space="preserve">      type: array</w:t>
      </w:r>
    </w:p>
    <w:p w14:paraId="7442E241" w14:textId="77777777" w:rsidR="00860B54" w:rsidRDefault="00860B54" w:rsidP="00860B54">
      <w:pPr>
        <w:pStyle w:val="PL"/>
      </w:pPr>
      <w:r>
        <w:t xml:space="preserve">      items:</w:t>
      </w:r>
    </w:p>
    <w:p w14:paraId="44EED5DE" w14:textId="77777777" w:rsidR="00860B54" w:rsidRDefault="00860B54" w:rsidP="00860B54">
      <w:pPr>
        <w:pStyle w:val="PL"/>
      </w:pPr>
      <w:r>
        <w:t xml:space="preserve">        $ref: '#/components/schemas/RRMPolicyRatio-Single'</w:t>
      </w:r>
    </w:p>
    <w:p w14:paraId="198F820A" w14:textId="77777777" w:rsidR="00860B54" w:rsidRDefault="00860B54" w:rsidP="00860B54">
      <w:pPr>
        <w:pStyle w:val="PL"/>
      </w:pPr>
    </w:p>
    <w:p w14:paraId="317C6BB0" w14:textId="77777777" w:rsidR="00860B54" w:rsidRDefault="00860B54" w:rsidP="00860B54">
      <w:pPr>
        <w:pStyle w:val="PL"/>
      </w:pPr>
      <w:r>
        <w:t xml:space="preserve">    NRCellRelation-Multiple:</w:t>
      </w:r>
    </w:p>
    <w:p w14:paraId="0D3BFF4E" w14:textId="77777777" w:rsidR="00860B54" w:rsidRDefault="00860B54" w:rsidP="00860B54">
      <w:pPr>
        <w:pStyle w:val="PL"/>
      </w:pPr>
      <w:r>
        <w:t xml:space="preserve">      type: array</w:t>
      </w:r>
    </w:p>
    <w:p w14:paraId="51BE07EF" w14:textId="77777777" w:rsidR="00860B54" w:rsidRDefault="00860B54" w:rsidP="00860B54">
      <w:pPr>
        <w:pStyle w:val="PL"/>
      </w:pPr>
      <w:r>
        <w:t xml:space="preserve">      items:</w:t>
      </w:r>
    </w:p>
    <w:p w14:paraId="0243494C" w14:textId="77777777" w:rsidR="00860B54" w:rsidRDefault="00860B54" w:rsidP="00860B54">
      <w:pPr>
        <w:pStyle w:val="PL"/>
      </w:pPr>
      <w:r>
        <w:t xml:space="preserve">        $ref: '#/components/schemas/NRCellRelation-Single'</w:t>
      </w:r>
    </w:p>
    <w:p w14:paraId="6A5FAA8B" w14:textId="77777777" w:rsidR="00860B54" w:rsidRDefault="00860B54" w:rsidP="00860B54">
      <w:pPr>
        <w:pStyle w:val="PL"/>
      </w:pPr>
      <w:r>
        <w:t xml:space="preserve">    EUtranCellRelation-Multiple:</w:t>
      </w:r>
    </w:p>
    <w:p w14:paraId="731E90B4" w14:textId="77777777" w:rsidR="00860B54" w:rsidRDefault="00860B54" w:rsidP="00860B54">
      <w:pPr>
        <w:pStyle w:val="PL"/>
      </w:pPr>
      <w:r>
        <w:t xml:space="preserve">      type: array</w:t>
      </w:r>
    </w:p>
    <w:p w14:paraId="76A2440C" w14:textId="77777777" w:rsidR="00860B54" w:rsidRDefault="00860B54" w:rsidP="00860B54">
      <w:pPr>
        <w:pStyle w:val="PL"/>
      </w:pPr>
      <w:r>
        <w:t xml:space="preserve">      items:</w:t>
      </w:r>
    </w:p>
    <w:p w14:paraId="4A196789" w14:textId="77777777" w:rsidR="00860B54" w:rsidRDefault="00860B54" w:rsidP="00860B54">
      <w:pPr>
        <w:pStyle w:val="PL"/>
      </w:pPr>
      <w:r>
        <w:t xml:space="preserve">        $ref: '#/components/schemas/EUtranCellRelation-Single'</w:t>
      </w:r>
    </w:p>
    <w:p w14:paraId="4BA5D141" w14:textId="77777777" w:rsidR="00860B54" w:rsidRDefault="00860B54" w:rsidP="00860B54">
      <w:pPr>
        <w:pStyle w:val="PL"/>
      </w:pPr>
      <w:r>
        <w:t xml:space="preserve">    NRFreqRelation-Multiple:</w:t>
      </w:r>
    </w:p>
    <w:p w14:paraId="33598654" w14:textId="77777777" w:rsidR="00860B54" w:rsidRDefault="00860B54" w:rsidP="00860B54">
      <w:pPr>
        <w:pStyle w:val="PL"/>
      </w:pPr>
      <w:r>
        <w:t xml:space="preserve">      type: array</w:t>
      </w:r>
    </w:p>
    <w:p w14:paraId="0C830495" w14:textId="77777777" w:rsidR="00860B54" w:rsidRDefault="00860B54" w:rsidP="00860B54">
      <w:pPr>
        <w:pStyle w:val="PL"/>
      </w:pPr>
      <w:r>
        <w:t xml:space="preserve">      items:</w:t>
      </w:r>
    </w:p>
    <w:p w14:paraId="19538739" w14:textId="77777777" w:rsidR="00860B54" w:rsidRDefault="00860B54" w:rsidP="00860B54">
      <w:pPr>
        <w:pStyle w:val="PL"/>
      </w:pPr>
      <w:r>
        <w:t xml:space="preserve">        $ref: '#/components/schemas/NRFreqRelation-Single'</w:t>
      </w:r>
    </w:p>
    <w:p w14:paraId="347746F0" w14:textId="77777777" w:rsidR="00860B54" w:rsidRDefault="00860B54" w:rsidP="00860B54">
      <w:pPr>
        <w:pStyle w:val="PL"/>
      </w:pPr>
      <w:r>
        <w:t xml:space="preserve">    EUtranFreqRelation-Multiple:</w:t>
      </w:r>
    </w:p>
    <w:p w14:paraId="5EE925A0" w14:textId="77777777" w:rsidR="00860B54" w:rsidRDefault="00860B54" w:rsidP="00860B54">
      <w:pPr>
        <w:pStyle w:val="PL"/>
      </w:pPr>
      <w:r>
        <w:t xml:space="preserve">      type: array</w:t>
      </w:r>
    </w:p>
    <w:p w14:paraId="31554D0F" w14:textId="77777777" w:rsidR="00860B54" w:rsidRDefault="00860B54" w:rsidP="00860B54">
      <w:pPr>
        <w:pStyle w:val="PL"/>
      </w:pPr>
      <w:r>
        <w:t xml:space="preserve">      items:</w:t>
      </w:r>
    </w:p>
    <w:p w14:paraId="3079FB70" w14:textId="77777777" w:rsidR="00860B54" w:rsidRDefault="00860B54" w:rsidP="00860B54">
      <w:pPr>
        <w:pStyle w:val="PL"/>
      </w:pPr>
      <w:r>
        <w:t xml:space="preserve">        $ref: '#/components/schemas/EUtranFreqRelation-Single'</w:t>
      </w:r>
    </w:p>
    <w:p w14:paraId="52AFBA00" w14:textId="77777777" w:rsidR="00860B54" w:rsidRDefault="00860B54" w:rsidP="00860B54">
      <w:pPr>
        <w:pStyle w:val="PL"/>
      </w:pPr>
    </w:p>
    <w:p w14:paraId="3A7F6253" w14:textId="77777777" w:rsidR="00860B54" w:rsidRDefault="00860B54" w:rsidP="00860B54">
      <w:pPr>
        <w:pStyle w:val="PL"/>
      </w:pPr>
      <w:r>
        <w:t xml:space="preserve">    ExternalGnbDuFunction-Multiple:</w:t>
      </w:r>
    </w:p>
    <w:p w14:paraId="43EBD934" w14:textId="77777777" w:rsidR="00860B54" w:rsidRDefault="00860B54" w:rsidP="00860B54">
      <w:pPr>
        <w:pStyle w:val="PL"/>
      </w:pPr>
      <w:r>
        <w:t xml:space="preserve">      type: array</w:t>
      </w:r>
    </w:p>
    <w:p w14:paraId="49F86B91" w14:textId="77777777" w:rsidR="00860B54" w:rsidRDefault="00860B54" w:rsidP="00860B54">
      <w:pPr>
        <w:pStyle w:val="PL"/>
      </w:pPr>
      <w:r>
        <w:t xml:space="preserve">      items:</w:t>
      </w:r>
    </w:p>
    <w:p w14:paraId="5A43850C" w14:textId="77777777" w:rsidR="00860B54" w:rsidRDefault="00860B54" w:rsidP="00860B54">
      <w:pPr>
        <w:pStyle w:val="PL"/>
      </w:pPr>
      <w:r>
        <w:t xml:space="preserve">        $ref: '#/components/schemas/ExternalGnbDuFunction-Single'</w:t>
      </w:r>
    </w:p>
    <w:p w14:paraId="6B54025C" w14:textId="77777777" w:rsidR="00860B54" w:rsidRDefault="00860B54" w:rsidP="00860B54">
      <w:pPr>
        <w:pStyle w:val="PL"/>
      </w:pPr>
      <w:r>
        <w:t xml:space="preserve">    ExternalGnbCuUpFunction-Multiple:</w:t>
      </w:r>
    </w:p>
    <w:p w14:paraId="10EB7DEF" w14:textId="77777777" w:rsidR="00860B54" w:rsidRDefault="00860B54" w:rsidP="00860B54">
      <w:pPr>
        <w:pStyle w:val="PL"/>
      </w:pPr>
      <w:r>
        <w:t xml:space="preserve">      type: array</w:t>
      </w:r>
    </w:p>
    <w:p w14:paraId="354AECB4" w14:textId="77777777" w:rsidR="00860B54" w:rsidRDefault="00860B54" w:rsidP="00860B54">
      <w:pPr>
        <w:pStyle w:val="PL"/>
      </w:pPr>
      <w:r>
        <w:t xml:space="preserve">      items:</w:t>
      </w:r>
    </w:p>
    <w:p w14:paraId="166775AF" w14:textId="77777777" w:rsidR="00860B54" w:rsidRDefault="00860B54" w:rsidP="00860B54">
      <w:pPr>
        <w:pStyle w:val="PL"/>
      </w:pPr>
      <w:r>
        <w:t xml:space="preserve">        $ref: '#/components/schemas/ExternalGnbCuUpFunction-Single'</w:t>
      </w:r>
    </w:p>
    <w:p w14:paraId="1A1A6835" w14:textId="77777777" w:rsidR="00860B54" w:rsidRDefault="00860B54" w:rsidP="00860B54">
      <w:pPr>
        <w:pStyle w:val="PL"/>
      </w:pPr>
      <w:r>
        <w:t xml:space="preserve">    ExternalGnbCuCpFunction-Multiple:</w:t>
      </w:r>
    </w:p>
    <w:p w14:paraId="021C847C" w14:textId="77777777" w:rsidR="00860B54" w:rsidRDefault="00860B54" w:rsidP="00860B54">
      <w:pPr>
        <w:pStyle w:val="PL"/>
      </w:pPr>
      <w:r>
        <w:t xml:space="preserve">      type: array</w:t>
      </w:r>
    </w:p>
    <w:p w14:paraId="1B134A9D" w14:textId="77777777" w:rsidR="00860B54" w:rsidRDefault="00860B54" w:rsidP="00860B54">
      <w:pPr>
        <w:pStyle w:val="PL"/>
      </w:pPr>
      <w:r>
        <w:t xml:space="preserve">      items:</w:t>
      </w:r>
    </w:p>
    <w:p w14:paraId="4E221A0A" w14:textId="77777777" w:rsidR="00860B54" w:rsidRDefault="00860B54" w:rsidP="00860B54">
      <w:pPr>
        <w:pStyle w:val="PL"/>
      </w:pPr>
      <w:r>
        <w:t xml:space="preserve">        $ref: '#/components/schemas/ExternalGnbCuCpFunction-Single'</w:t>
      </w:r>
    </w:p>
    <w:p w14:paraId="0D4DDA89" w14:textId="77777777" w:rsidR="00860B54" w:rsidRDefault="00860B54" w:rsidP="00860B54">
      <w:pPr>
        <w:pStyle w:val="PL"/>
      </w:pPr>
      <w:r>
        <w:t xml:space="preserve">    ExternalNrCellCu-Multiple:</w:t>
      </w:r>
    </w:p>
    <w:p w14:paraId="7EC578A2" w14:textId="77777777" w:rsidR="00860B54" w:rsidRDefault="00860B54" w:rsidP="00860B54">
      <w:pPr>
        <w:pStyle w:val="PL"/>
      </w:pPr>
      <w:r>
        <w:t xml:space="preserve">      type: array</w:t>
      </w:r>
    </w:p>
    <w:p w14:paraId="78B1C7E6" w14:textId="77777777" w:rsidR="00860B54" w:rsidRDefault="00860B54" w:rsidP="00860B54">
      <w:pPr>
        <w:pStyle w:val="PL"/>
      </w:pPr>
      <w:r>
        <w:t xml:space="preserve">      items:</w:t>
      </w:r>
    </w:p>
    <w:p w14:paraId="574EB5DE" w14:textId="77777777" w:rsidR="00860B54" w:rsidRDefault="00860B54" w:rsidP="00860B54">
      <w:pPr>
        <w:pStyle w:val="PL"/>
      </w:pPr>
      <w:r>
        <w:t xml:space="preserve">        $ref: '#/components/schemas/ExternalNrCellCu-Single'</w:t>
      </w:r>
    </w:p>
    <w:p w14:paraId="01A3F479" w14:textId="77777777" w:rsidR="00860B54" w:rsidRDefault="00860B54" w:rsidP="00860B54">
      <w:pPr>
        <w:pStyle w:val="PL"/>
      </w:pPr>
      <w:r>
        <w:t xml:space="preserve">    </w:t>
      </w:r>
    </w:p>
    <w:p w14:paraId="09E66BE0" w14:textId="77777777" w:rsidR="00860B54" w:rsidRDefault="00860B54" w:rsidP="00860B54">
      <w:pPr>
        <w:pStyle w:val="PL"/>
      </w:pPr>
      <w:r>
        <w:t xml:space="preserve">    ExternalENBFunction-Multiple:</w:t>
      </w:r>
    </w:p>
    <w:p w14:paraId="67C52067" w14:textId="77777777" w:rsidR="00860B54" w:rsidRDefault="00860B54" w:rsidP="00860B54">
      <w:pPr>
        <w:pStyle w:val="PL"/>
      </w:pPr>
      <w:r>
        <w:t xml:space="preserve">      type: array</w:t>
      </w:r>
    </w:p>
    <w:p w14:paraId="10790552" w14:textId="77777777" w:rsidR="00860B54" w:rsidRDefault="00860B54" w:rsidP="00860B54">
      <w:pPr>
        <w:pStyle w:val="PL"/>
      </w:pPr>
      <w:r>
        <w:t xml:space="preserve">      items:</w:t>
      </w:r>
    </w:p>
    <w:p w14:paraId="0DCDDA2F" w14:textId="77777777" w:rsidR="00860B54" w:rsidRDefault="00860B54" w:rsidP="00860B54">
      <w:pPr>
        <w:pStyle w:val="PL"/>
      </w:pPr>
      <w:r>
        <w:t xml:space="preserve">        $ref: '#/components/schemas/ExternalENBFunction-Single'</w:t>
      </w:r>
    </w:p>
    <w:p w14:paraId="2D37E3D0" w14:textId="77777777" w:rsidR="00860B54" w:rsidRDefault="00860B54" w:rsidP="00860B54">
      <w:pPr>
        <w:pStyle w:val="PL"/>
      </w:pPr>
      <w:r>
        <w:t xml:space="preserve">    ExternalEUTranCell-Multiple:</w:t>
      </w:r>
    </w:p>
    <w:p w14:paraId="542B78E1" w14:textId="77777777" w:rsidR="00860B54" w:rsidRDefault="00860B54" w:rsidP="00860B54">
      <w:pPr>
        <w:pStyle w:val="PL"/>
      </w:pPr>
      <w:r>
        <w:t xml:space="preserve">      type: array</w:t>
      </w:r>
    </w:p>
    <w:p w14:paraId="22C9332C" w14:textId="77777777" w:rsidR="00860B54" w:rsidRDefault="00860B54" w:rsidP="00860B54">
      <w:pPr>
        <w:pStyle w:val="PL"/>
      </w:pPr>
      <w:r>
        <w:t xml:space="preserve">      items:</w:t>
      </w:r>
    </w:p>
    <w:p w14:paraId="1BBCD3E3" w14:textId="77777777" w:rsidR="00860B54" w:rsidRDefault="00860B54" w:rsidP="00860B54">
      <w:pPr>
        <w:pStyle w:val="PL"/>
      </w:pPr>
      <w:r>
        <w:t xml:space="preserve">        $ref: '#/components/schemas/ExternalEUTranCell-Single'</w:t>
      </w:r>
    </w:p>
    <w:p w14:paraId="36196815" w14:textId="77777777" w:rsidR="00860B54" w:rsidRDefault="00860B54" w:rsidP="00860B54">
      <w:pPr>
        <w:pStyle w:val="PL"/>
      </w:pPr>
    </w:p>
    <w:p w14:paraId="07BAC573" w14:textId="77777777" w:rsidR="00860B54" w:rsidRDefault="00860B54" w:rsidP="00860B54">
      <w:pPr>
        <w:pStyle w:val="PL"/>
      </w:pPr>
      <w:r>
        <w:t xml:space="preserve">    EP_E1-Multiple:</w:t>
      </w:r>
    </w:p>
    <w:p w14:paraId="23357BC2" w14:textId="77777777" w:rsidR="00860B54" w:rsidRDefault="00860B54" w:rsidP="00860B54">
      <w:pPr>
        <w:pStyle w:val="PL"/>
      </w:pPr>
      <w:r>
        <w:t xml:space="preserve">      type: array</w:t>
      </w:r>
    </w:p>
    <w:p w14:paraId="55D9970B" w14:textId="77777777" w:rsidR="00860B54" w:rsidRDefault="00860B54" w:rsidP="00860B54">
      <w:pPr>
        <w:pStyle w:val="PL"/>
      </w:pPr>
      <w:r>
        <w:lastRenderedPageBreak/>
        <w:t xml:space="preserve">      items:</w:t>
      </w:r>
    </w:p>
    <w:p w14:paraId="17846B79" w14:textId="77777777" w:rsidR="00860B54" w:rsidRDefault="00860B54" w:rsidP="00860B54">
      <w:pPr>
        <w:pStyle w:val="PL"/>
      </w:pPr>
      <w:r>
        <w:t xml:space="preserve">        $ref: '#/components/schemas/EP_E1-Single'</w:t>
      </w:r>
    </w:p>
    <w:p w14:paraId="4E1BB8B4" w14:textId="77777777" w:rsidR="00860B54" w:rsidRDefault="00860B54" w:rsidP="00860B54">
      <w:pPr>
        <w:pStyle w:val="PL"/>
      </w:pPr>
      <w:r>
        <w:t xml:space="preserve">    EP_XnC-Multiple:</w:t>
      </w:r>
    </w:p>
    <w:p w14:paraId="1889B0A1" w14:textId="77777777" w:rsidR="00860B54" w:rsidRDefault="00860B54" w:rsidP="00860B54">
      <w:pPr>
        <w:pStyle w:val="PL"/>
      </w:pPr>
      <w:r>
        <w:t xml:space="preserve">      type: array</w:t>
      </w:r>
    </w:p>
    <w:p w14:paraId="7549BECB" w14:textId="77777777" w:rsidR="00860B54" w:rsidRDefault="00860B54" w:rsidP="00860B54">
      <w:pPr>
        <w:pStyle w:val="PL"/>
      </w:pPr>
      <w:r>
        <w:t xml:space="preserve">      items:</w:t>
      </w:r>
    </w:p>
    <w:p w14:paraId="29295554" w14:textId="77777777" w:rsidR="00860B54" w:rsidRDefault="00860B54" w:rsidP="00860B54">
      <w:pPr>
        <w:pStyle w:val="PL"/>
      </w:pPr>
      <w:r>
        <w:t xml:space="preserve">        $ref: '#/components/schemas/EP_XnC-Single'</w:t>
      </w:r>
    </w:p>
    <w:p w14:paraId="31BB3A6E" w14:textId="77777777" w:rsidR="00860B54" w:rsidRDefault="00860B54" w:rsidP="00860B54">
      <w:pPr>
        <w:pStyle w:val="PL"/>
      </w:pPr>
      <w:r>
        <w:t xml:space="preserve">    EP_F1C-Multiple:</w:t>
      </w:r>
    </w:p>
    <w:p w14:paraId="76BD494D" w14:textId="77777777" w:rsidR="00860B54" w:rsidRDefault="00860B54" w:rsidP="00860B54">
      <w:pPr>
        <w:pStyle w:val="PL"/>
      </w:pPr>
      <w:r>
        <w:t xml:space="preserve">      type: array</w:t>
      </w:r>
    </w:p>
    <w:p w14:paraId="56B209C7" w14:textId="77777777" w:rsidR="00860B54" w:rsidRDefault="00860B54" w:rsidP="00860B54">
      <w:pPr>
        <w:pStyle w:val="PL"/>
      </w:pPr>
      <w:r>
        <w:t xml:space="preserve">      items:</w:t>
      </w:r>
    </w:p>
    <w:p w14:paraId="072E0C69" w14:textId="77777777" w:rsidR="00860B54" w:rsidRDefault="00860B54" w:rsidP="00860B54">
      <w:pPr>
        <w:pStyle w:val="PL"/>
      </w:pPr>
      <w:r>
        <w:t xml:space="preserve">        $ref: '#/components/schemas/EP_F1C-Single'</w:t>
      </w:r>
    </w:p>
    <w:p w14:paraId="0C9EC7F4" w14:textId="77777777" w:rsidR="00860B54" w:rsidRDefault="00860B54" w:rsidP="00860B54">
      <w:pPr>
        <w:pStyle w:val="PL"/>
      </w:pPr>
      <w:r>
        <w:t xml:space="preserve">    EP_NgC-Multiple:</w:t>
      </w:r>
    </w:p>
    <w:p w14:paraId="42698AC5" w14:textId="77777777" w:rsidR="00860B54" w:rsidRDefault="00860B54" w:rsidP="00860B54">
      <w:pPr>
        <w:pStyle w:val="PL"/>
      </w:pPr>
      <w:r>
        <w:t xml:space="preserve">      type: array</w:t>
      </w:r>
    </w:p>
    <w:p w14:paraId="65FD8B12" w14:textId="77777777" w:rsidR="00860B54" w:rsidRDefault="00860B54" w:rsidP="00860B54">
      <w:pPr>
        <w:pStyle w:val="PL"/>
      </w:pPr>
      <w:r>
        <w:t xml:space="preserve">      items:</w:t>
      </w:r>
    </w:p>
    <w:p w14:paraId="4ACD13C5" w14:textId="77777777" w:rsidR="00860B54" w:rsidRDefault="00860B54" w:rsidP="00860B54">
      <w:pPr>
        <w:pStyle w:val="PL"/>
      </w:pPr>
      <w:r>
        <w:t xml:space="preserve">        $ref: '#/components/schemas/EP_NgC-Single'</w:t>
      </w:r>
    </w:p>
    <w:p w14:paraId="387C4B6D" w14:textId="77777777" w:rsidR="00860B54" w:rsidRDefault="00860B54" w:rsidP="00860B54">
      <w:pPr>
        <w:pStyle w:val="PL"/>
      </w:pPr>
      <w:r>
        <w:t xml:space="preserve">    EP_X2C-Multiple:</w:t>
      </w:r>
    </w:p>
    <w:p w14:paraId="13666CCB" w14:textId="77777777" w:rsidR="00860B54" w:rsidRDefault="00860B54" w:rsidP="00860B54">
      <w:pPr>
        <w:pStyle w:val="PL"/>
      </w:pPr>
      <w:r>
        <w:t xml:space="preserve">      type: array</w:t>
      </w:r>
    </w:p>
    <w:p w14:paraId="5B685334" w14:textId="77777777" w:rsidR="00860B54" w:rsidRDefault="00860B54" w:rsidP="00860B54">
      <w:pPr>
        <w:pStyle w:val="PL"/>
      </w:pPr>
      <w:r>
        <w:t xml:space="preserve">      items:</w:t>
      </w:r>
    </w:p>
    <w:p w14:paraId="4C4CD937" w14:textId="77777777" w:rsidR="00860B54" w:rsidRDefault="00860B54" w:rsidP="00860B54">
      <w:pPr>
        <w:pStyle w:val="PL"/>
      </w:pPr>
      <w:r>
        <w:t xml:space="preserve">        $ref: '#/components/schemas/EP_X2C-Single'</w:t>
      </w:r>
    </w:p>
    <w:p w14:paraId="3B35FF54" w14:textId="77777777" w:rsidR="00860B54" w:rsidRDefault="00860B54" w:rsidP="00860B54">
      <w:pPr>
        <w:pStyle w:val="PL"/>
      </w:pPr>
      <w:r>
        <w:t xml:space="preserve">    EP_XnU-Multiple:</w:t>
      </w:r>
    </w:p>
    <w:p w14:paraId="21910605" w14:textId="77777777" w:rsidR="00860B54" w:rsidRDefault="00860B54" w:rsidP="00860B54">
      <w:pPr>
        <w:pStyle w:val="PL"/>
      </w:pPr>
      <w:r>
        <w:t xml:space="preserve">      type: array</w:t>
      </w:r>
    </w:p>
    <w:p w14:paraId="53A0B2C0" w14:textId="77777777" w:rsidR="00860B54" w:rsidRDefault="00860B54" w:rsidP="00860B54">
      <w:pPr>
        <w:pStyle w:val="PL"/>
      </w:pPr>
      <w:r>
        <w:t xml:space="preserve">      items:</w:t>
      </w:r>
    </w:p>
    <w:p w14:paraId="56F64DC9" w14:textId="77777777" w:rsidR="00860B54" w:rsidRDefault="00860B54" w:rsidP="00860B54">
      <w:pPr>
        <w:pStyle w:val="PL"/>
      </w:pPr>
      <w:r>
        <w:t xml:space="preserve">        $ref: '#/components/schemas/EP_XnU-Single'</w:t>
      </w:r>
    </w:p>
    <w:p w14:paraId="4212F049" w14:textId="77777777" w:rsidR="00860B54" w:rsidRDefault="00860B54" w:rsidP="00860B54">
      <w:pPr>
        <w:pStyle w:val="PL"/>
      </w:pPr>
      <w:r>
        <w:t xml:space="preserve">    EP_F1U-Multiple:</w:t>
      </w:r>
    </w:p>
    <w:p w14:paraId="6B98F94F" w14:textId="77777777" w:rsidR="00860B54" w:rsidRDefault="00860B54" w:rsidP="00860B54">
      <w:pPr>
        <w:pStyle w:val="PL"/>
      </w:pPr>
      <w:r>
        <w:t xml:space="preserve">      type: array</w:t>
      </w:r>
    </w:p>
    <w:p w14:paraId="66A12EE7" w14:textId="77777777" w:rsidR="00860B54" w:rsidRDefault="00860B54" w:rsidP="00860B54">
      <w:pPr>
        <w:pStyle w:val="PL"/>
      </w:pPr>
      <w:r>
        <w:t xml:space="preserve">      items:</w:t>
      </w:r>
    </w:p>
    <w:p w14:paraId="509140A3" w14:textId="77777777" w:rsidR="00860B54" w:rsidRDefault="00860B54" w:rsidP="00860B54">
      <w:pPr>
        <w:pStyle w:val="PL"/>
      </w:pPr>
      <w:r>
        <w:t xml:space="preserve">        $ref: '#/components/schemas/EP_F1U-Single'</w:t>
      </w:r>
    </w:p>
    <w:p w14:paraId="6F699C8E" w14:textId="77777777" w:rsidR="00860B54" w:rsidRDefault="00860B54" w:rsidP="00860B54">
      <w:pPr>
        <w:pStyle w:val="PL"/>
      </w:pPr>
      <w:r>
        <w:t xml:space="preserve">    EP_NgU-Multiple:</w:t>
      </w:r>
    </w:p>
    <w:p w14:paraId="41A7F0A4" w14:textId="77777777" w:rsidR="00860B54" w:rsidRDefault="00860B54" w:rsidP="00860B54">
      <w:pPr>
        <w:pStyle w:val="PL"/>
      </w:pPr>
      <w:r>
        <w:t xml:space="preserve">      type: array</w:t>
      </w:r>
    </w:p>
    <w:p w14:paraId="62C7A38F" w14:textId="77777777" w:rsidR="00860B54" w:rsidRDefault="00860B54" w:rsidP="00860B54">
      <w:pPr>
        <w:pStyle w:val="PL"/>
      </w:pPr>
      <w:r>
        <w:t xml:space="preserve">      items:</w:t>
      </w:r>
    </w:p>
    <w:p w14:paraId="1FDA98F1" w14:textId="77777777" w:rsidR="00860B54" w:rsidRDefault="00860B54" w:rsidP="00860B54">
      <w:pPr>
        <w:pStyle w:val="PL"/>
      </w:pPr>
      <w:r>
        <w:t xml:space="preserve">        $ref: '#/components/schemas/EP_NgU-Single'</w:t>
      </w:r>
    </w:p>
    <w:p w14:paraId="202A0FEC" w14:textId="77777777" w:rsidR="00860B54" w:rsidRDefault="00860B54" w:rsidP="00860B54">
      <w:pPr>
        <w:pStyle w:val="PL"/>
      </w:pPr>
      <w:r>
        <w:t xml:space="preserve">    EP_X2U-Multiple:</w:t>
      </w:r>
    </w:p>
    <w:p w14:paraId="08B19752" w14:textId="77777777" w:rsidR="00860B54" w:rsidRDefault="00860B54" w:rsidP="00860B54">
      <w:pPr>
        <w:pStyle w:val="PL"/>
      </w:pPr>
      <w:r>
        <w:t xml:space="preserve">      type: array</w:t>
      </w:r>
    </w:p>
    <w:p w14:paraId="2006DC50" w14:textId="77777777" w:rsidR="00860B54" w:rsidRDefault="00860B54" w:rsidP="00860B54">
      <w:pPr>
        <w:pStyle w:val="PL"/>
      </w:pPr>
      <w:r>
        <w:t xml:space="preserve">      items:</w:t>
      </w:r>
    </w:p>
    <w:p w14:paraId="423EB364" w14:textId="77777777" w:rsidR="00860B54" w:rsidRDefault="00860B54" w:rsidP="00860B54">
      <w:pPr>
        <w:pStyle w:val="PL"/>
      </w:pPr>
      <w:r>
        <w:t xml:space="preserve">        $ref: '#/components/schemas/EP_X2U-Single'</w:t>
      </w:r>
    </w:p>
    <w:p w14:paraId="7A74E45B" w14:textId="77777777" w:rsidR="00860B54" w:rsidRDefault="00860B54" w:rsidP="00860B54">
      <w:pPr>
        <w:pStyle w:val="PL"/>
      </w:pPr>
      <w:r>
        <w:t xml:space="preserve">    EP_S1U-Multiple:</w:t>
      </w:r>
    </w:p>
    <w:p w14:paraId="71697FE0" w14:textId="77777777" w:rsidR="00860B54" w:rsidRDefault="00860B54" w:rsidP="00860B54">
      <w:pPr>
        <w:pStyle w:val="PL"/>
      </w:pPr>
      <w:r>
        <w:t xml:space="preserve">      type: array</w:t>
      </w:r>
    </w:p>
    <w:p w14:paraId="775BA849" w14:textId="77777777" w:rsidR="00860B54" w:rsidRDefault="00860B54" w:rsidP="00860B54">
      <w:pPr>
        <w:pStyle w:val="PL"/>
      </w:pPr>
      <w:r>
        <w:t xml:space="preserve">      items:</w:t>
      </w:r>
    </w:p>
    <w:p w14:paraId="1253F8BA" w14:textId="77777777" w:rsidR="00860B54" w:rsidRDefault="00860B54" w:rsidP="00860B54">
      <w:pPr>
        <w:pStyle w:val="PL"/>
      </w:pPr>
      <w:r>
        <w:t xml:space="preserve">        $ref: '#/components/schemas/EP_S1U-Single'</w:t>
      </w:r>
    </w:p>
    <w:p w14:paraId="3A79A2F4" w14:textId="77777777" w:rsidR="00860B54" w:rsidRDefault="00860B54" w:rsidP="00860B54">
      <w:pPr>
        <w:pStyle w:val="PL"/>
      </w:pPr>
    </w:p>
    <w:p w14:paraId="676D4AFF" w14:textId="77777777" w:rsidR="00860B54" w:rsidRDefault="00860B54" w:rsidP="00860B54">
      <w:pPr>
        <w:pStyle w:val="PL"/>
      </w:pPr>
      <w:r>
        <w:t>#-------- Definitions in TS 28.541 for TS 28.532 ---------------------------------</w:t>
      </w:r>
    </w:p>
    <w:p w14:paraId="66E3091A" w14:textId="77777777" w:rsidR="00860B54" w:rsidRDefault="00860B54" w:rsidP="00860B54">
      <w:pPr>
        <w:pStyle w:val="PL"/>
      </w:pPr>
    </w:p>
    <w:p w14:paraId="2EE11CF0" w14:textId="77777777" w:rsidR="00860B54" w:rsidRDefault="00860B54" w:rsidP="00860B54">
      <w:pPr>
        <w:pStyle w:val="PL"/>
      </w:pPr>
      <w:r>
        <w:t xml:space="preserve">    resources-nrNrm:</w:t>
      </w:r>
    </w:p>
    <w:p w14:paraId="0D1FEBA6" w14:textId="77777777" w:rsidR="00860B54" w:rsidRDefault="00860B54" w:rsidP="00860B54">
      <w:pPr>
        <w:pStyle w:val="PL"/>
      </w:pPr>
      <w:r>
        <w:t xml:space="preserve">      oneOf:</w:t>
      </w:r>
    </w:p>
    <w:p w14:paraId="1C9FE539" w14:textId="77777777" w:rsidR="00860B54" w:rsidRDefault="00860B54" w:rsidP="00860B54">
      <w:pPr>
        <w:pStyle w:val="PL"/>
      </w:pPr>
      <w:r>
        <w:t xml:space="preserve">        - $ref: '#/components/schemas/SubNetwork-Single'</w:t>
      </w:r>
    </w:p>
    <w:p w14:paraId="3D296BBD" w14:textId="77777777" w:rsidR="00860B54" w:rsidRDefault="00860B54" w:rsidP="00860B54">
      <w:pPr>
        <w:pStyle w:val="PL"/>
      </w:pPr>
      <w:r>
        <w:t xml:space="preserve">        - $ref: '#/components/schemas/ManagedElement-Single'</w:t>
      </w:r>
    </w:p>
    <w:p w14:paraId="7916F5B1" w14:textId="77777777" w:rsidR="00860B54" w:rsidRDefault="00860B54" w:rsidP="00860B54">
      <w:pPr>
        <w:pStyle w:val="PL"/>
      </w:pPr>
    </w:p>
    <w:p w14:paraId="00DC84CF" w14:textId="77777777" w:rsidR="00860B54" w:rsidRDefault="00860B54" w:rsidP="00860B54">
      <w:pPr>
        <w:pStyle w:val="PL"/>
      </w:pPr>
      <w:r>
        <w:t xml:space="preserve">        - $ref: '#/components/schemas/GnbDuFunction-Single'</w:t>
      </w:r>
    </w:p>
    <w:p w14:paraId="26DFB645" w14:textId="77777777" w:rsidR="00860B54" w:rsidRDefault="00860B54" w:rsidP="00860B54">
      <w:pPr>
        <w:pStyle w:val="PL"/>
      </w:pPr>
      <w:r>
        <w:t xml:space="preserve">        - $ref: '#/components/schemas/GnbCuUpFunction-Single'</w:t>
      </w:r>
    </w:p>
    <w:p w14:paraId="6F6029F7" w14:textId="77777777" w:rsidR="00860B54" w:rsidRDefault="00860B54" w:rsidP="00860B54">
      <w:pPr>
        <w:pStyle w:val="PL"/>
      </w:pPr>
      <w:r>
        <w:t xml:space="preserve">        - $ref: '#/components/schemas/GnbCuCpFunction-Single'</w:t>
      </w:r>
    </w:p>
    <w:p w14:paraId="5736D736" w14:textId="77777777" w:rsidR="00860B54" w:rsidRDefault="00860B54" w:rsidP="00860B54">
      <w:pPr>
        <w:pStyle w:val="PL"/>
      </w:pPr>
    </w:p>
    <w:p w14:paraId="6DEB1931" w14:textId="77777777" w:rsidR="00860B54" w:rsidRDefault="00860B54" w:rsidP="00860B54">
      <w:pPr>
        <w:pStyle w:val="PL"/>
      </w:pPr>
      <w:r>
        <w:t xml:space="preserve">        - $ref: '#/components/schemas/NrCellCu-Single'</w:t>
      </w:r>
    </w:p>
    <w:p w14:paraId="6F326030" w14:textId="77777777" w:rsidR="00860B54" w:rsidRDefault="00860B54" w:rsidP="00860B54">
      <w:pPr>
        <w:pStyle w:val="PL"/>
      </w:pPr>
      <w:r>
        <w:t xml:space="preserve">        - $ref: '#/components/schemas/NrCellDu-Single'</w:t>
      </w:r>
    </w:p>
    <w:p w14:paraId="7AA10726" w14:textId="77777777" w:rsidR="00860B54" w:rsidRDefault="00860B54" w:rsidP="00860B54">
      <w:pPr>
        <w:pStyle w:val="PL"/>
      </w:pPr>
    </w:p>
    <w:p w14:paraId="0E9C246F" w14:textId="77777777" w:rsidR="00860B54" w:rsidRDefault="00860B54" w:rsidP="00860B54">
      <w:pPr>
        <w:pStyle w:val="PL"/>
      </w:pPr>
      <w:r>
        <w:t xml:space="preserve">        - $ref: '#/components/schemas/NRFrequency-Single'</w:t>
      </w:r>
    </w:p>
    <w:p w14:paraId="172E71E5" w14:textId="77777777" w:rsidR="00860B54" w:rsidRDefault="00860B54" w:rsidP="00860B54">
      <w:pPr>
        <w:pStyle w:val="PL"/>
      </w:pPr>
      <w:r>
        <w:t xml:space="preserve">        - $ref: '#/components/schemas/EUtranFrequency-Single'</w:t>
      </w:r>
    </w:p>
    <w:p w14:paraId="6BD4212D" w14:textId="77777777" w:rsidR="00860B54" w:rsidRDefault="00860B54" w:rsidP="00860B54">
      <w:pPr>
        <w:pStyle w:val="PL"/>
      </w:pPr>
    </w:p>
    <w:p w14:paraId="4409A406" w14:textId="77777777" w:rsidR="00860B54" w:rsidRDefault="00860B54" w:rsidP="00860B54">
      <w:pPr>
        <w:pStyle w:val="PL"/>
      </w:pPr>
      <w:r>
        <w:t xml:space="preserve">        - $ref: '#/components/schemas/NrSectorCarrier-Single'</w:t>
      </w:r>
    </w:p>
    <w:p w14:paraId="40E64A94" w14:textId="77777777" w:rsidR="00860B54" w:rsidRDefault="00860B54" w:rsidP="00860B54">
      <w:pPr>
        <w:pStyle w:val="PL"/>
      </w:pPr>
      <w:r>
        <w:t xml:space="preserve">        - $ref: '#/components/schemas/Bwp-Single'</w:t>
      </w:r>
    </w:p>
    <w:p w14:paraId="5DC7E5C8" w14:textId="77777777" w:rsidR="00860B54" w:rsidRDefault="00860B54" w:rsidP="00860B54">
      <w:pPr>
        <w:pStyle w:val="PL"/>
      </w:pPr>
      <w:r>
        <w:t xml:space="preserve">        - $ref: '#/components/schemas/CommonBeamformingFunction-Single'</w:t>
      </w:r>
    </w:p>
    <w:p w14:paraId="58C71793" w14:textId="77777777" w:rsidR="00860B54" w:rsidRDefault="00860B54" w:rsidP="00860B54">
      <w:pPr>
        <w:pStyle w:val="PL"/>
      </w:pPr>
      <w:r>
        <w:t xml:space="preserve">        - $ref: '#/components/schemas/Beam-Single'</w:t>
      </w:r>
    </w:p>
    <w:p w14:paraId="68E04E26" w14:textId="77777777" w:rsidR="00860B54" w:rsidRDefault="00860B54" w:rsidP="00860B54">
      <w:pPr>
        <w:pStyle w:val="PL"/>
      </w:pPr>
      <w:r>
        <w:t xml:space="preserve">        - $ref: '#/components/schemas/RRMPolicyRatio-Single'</w:t>
      </w:r>
    </w:p>
    <w:p w14:paraId="0022E94A" w14:textId="77777777" w:rsidR="00860B54" w:rsidRDefault="00860B54" w:rsidP="00860B54">
      <w:pPr>
        <w:pStyle w:val="PL"/>
      </w:pPr>
      <w:r>
        <w:t xml:space="preserve">        </w:t>
      </w:r>
    </w:p>
    <w:p w14:paraId="565C7B6C" w14:textId="77777777" w:rsidR="00860B54" w:rsidRDefault="00860B54" w:rsidP="00860B54">
      <w:pPr>
        <w:pStyle w:val="PL"/>
      </w:pPr>
      <w:r>
        <w:t xml:space="preserve">        - $ref: '#/components/schemas/NRCellRelation-Single'</w:t>
      </w:r>
    </w:p>
    <w:p w14:paraId="34F7B946" w14:textId="77777777" w:rsidR="00860B54" w:rsidRDefault="00860B54" w:rsidP="00860B54">
      <w:pPr>
        <w:pStyle w:val="PL"/>
      </w:pPr>
      <w:r>
        <w:t xml:space="preserve">        - $ref: '#/components/schemas/EUtranCellRelation-Single'</w:t>
      </w:r>
    </w:p>
    <w:p w14:paraId="1E8B8EE5" w14:textId="77777777" w:rsidR="00860B54" w:rsidRDefault="00860B54" w:rsidP="00860B54">
      <w:pPr>
        <w:pStyle w:val="PL"/>
      </w:pPr>
      <w:r>
        <w:t xml:space="preserve">        - $ref: '#/components/schemas/NRFreqRelation-Single'</w:t>
      </w:r>
    </w:p>
    <w:p w14:paraId="6AF5A036" w14:textId="77777777" w:rsidR="00860B54" w:rsidRDefault="00860B54" w:rsidP="00860B54">
      <w:pPr>
        <w:pStyle w:val="PL"/>
      </w:pPr>
      <w:r>
        <w:t xml:space="preserve">        - $ref: '#/components/schemas/EUtranFreqRelation-Single'</w:t>
      </w:r>
    </w:p>
    <w:p w14:paraId="6C101A38" w14:textId="77777777" w:rsidR="00860B54" w:rsidRDefault="00860B54" w:rsidP="00860B54">
      <w:pPr>
        <w:pStyle w:val="PL"/>
      </w:pPr>
      <w:r>
        <w:t xml:space="preserve">     </w:t>
      </w:r>
    </w:p>
    <w:p w14:paraId="40CAD80B" w14:textId="77777777" w:rsidR="00860B54" w:rsidRDefault="00860B54" w:rsidP="00860B54">
      <w:pPr>
        <w:pStyle w:val="PL"/>
      </w:pPr>
      <w:r>
        <w:t xml:space="preserve">        - $ref: '#/components/schemas/ExternalGnbDuFunction-Single'</w:t>
      </w:r>
    </w:p>
    <w:p w14:paraId="40CF0805" w14:textId="77777777" w:rsidR="00860B54" w:rsidRDefault="00860B54" w:rsidP="00860B54">
      <w:pPr>
        <w:pStyle w:val="PL"/>
      </w:pPr>
      <w:r>
        <w:t xml:space="preserve">        - $ref: '#/components/schemas/ExternalGnbCuUpFunction-Single'</w:t>
      </w:r>
    </w:p>
    <w:p w14:paraId="6173827A" w14:textId="77777777" w:rsidR="00860B54" w:rsidRDefault="00860B54" w:rsidP="00860B54">
      <w:pPr>
        <w:pStyle w:val="PL"/>
      </w:pPr>
      <w:r>
        <w:t xml:space="preserve">        - $ref: '#/components/schemas/ExternalGnbCuCpFunction-Single'</w:t>
      </w:r>
    </w:p>
    <w:p w14:paraId="27617A48" w14:textId="77777777" w:rsidR="00860B54" w:rsidRDefault="00860B54" w:rsidP="00860B54">
      <w:pPr>
        <w:pStyle w:val="PL"/>
      </w:pPr>
      <w:r>
        <w:t xml:space="preserve">        - $ref: '#/components/schemas/ExternalNrCellCu-Single'</w:t>
      </w:r>
    </w:p>
    <w:p w14:paraId="619CEE93" w14:textId="77777777" w:rsidR="00860B54" w:rsidRDefault="00860B54" w:rsidP="00860B54">
      <w:pPr>
        <w:pStyle w:val="PL"/>
      </w:pPr>
      <w:r>
        <w:t xml:space="preserve">        - $ref: '#/components/schemas/ExternalENBFunction-Single'</w:t>
      </w:r>
    </w:p>
    <w:p w14:paraId="5C79761C" w14:textId="77777777" w:rsidR="00860B54" w:rsidRDefault="00860B54" w:rsidP="00860B54">
      <w:pPr>
        <w:pStyle w:val="PL"/>
      </w:pPr>
      <w:r>
        <w:t xml:space="preserve">        - $ref: '#/components/schemas/ExternalEUTranCell-Single'</w:t>
      </w:r>
    </w:p>
    <w:p w14:paraId="3AB501EA" w14:textId="77777777" w:rsidR="00860B54" w:rsidRDefault="00860B54" w:rsidP="00860B54">
      <w:pPr>
        <w:pStyle w:val="PL"/>
      </w:pPr>
    </w:p>
    <w:p w14:paraId="4D173D82" w14:textId="77777777" w:rsidR="00860B54" w:rsidRDefault="00860B54" w:rsidP="00860B54">
      <w:pPr>
        <w:pStyle w:val="PL"/>
      </w:pPr>
      <w:r>
        <w:t xml:space="preserve">        - $ref: '#/components/schemas/EP_XnC-Single'</w:t>
      </w:r>
    </w:p>
    <w:p w14:paraId="0F9F735B" w14:textId="77777777" w:rsidR="00860B54" w:rsidRDefault="00860B54" w:rsidP="00860B54">
      <w:pPr>
        <w:pStyle w:val="PL"/>
      </w:pPr>
      <w:r>
        <w:t xml:space="preserve">        - $ref: '#/components/schemas/EP_E1-Single'</w:t>
      </w:r>
    </w:p>
    <w:p w14:paraId="73191657" w14:textId="77777777" w:rsidR="00860B54" w:rsidRDefault="00860B54" w:rsidP="00860B54">
      <w:pPr>
        <w:pStyle w:val="PL"/>
      </w:pPr>
      <w:r>
        <w:t xml:space="preserve">        - $ref: '#/components/schemas/EP_F1C-Single'</w:t>
      </w:r>
    </w:p>
    <w:p w14:paraId="247AEEDC" w14:textId="77777777" w:rsidR="00860B54" w:rsidRDefault="00860B54" w:rsidP="00860B54">
      <w:pPr>
        <w:pStyle w:val="PL"/>
      </w:pPr>
      <w:r>
        <w:t xml:space="preserve">        - $ref: '#/components/schemas/EP_NgC-Single'</w:t>
      </w:r>
    </w:p>
    <w:p w14:paraId="1B2A2D17" w14:textId="77777777" w:rsidR="00860B54" w:rsidRDefault="00860B54" w:rsidP="00860B54">
      <w:pPr>
        <w:pStyle w:val="PL"/>
      </w:pPr>
      <w:r>
        <w:lastRenderedPageBreak/>
        <w:t xml:space="preserve">        - $ref: '#/components/schemas/EP_X2C-Single'</w:t>
      </w:r>
    </w:p>
    <w:p w14:paraId="3C10838D" w14:textId="77777777" w:rsidR="00860B54" w:rsidRDefault="00860B54" w:rsidP="00860B54">
      <w:pPr>
        <w:pStyle w:val="PL"/>
      </w:pPr>
      <w:r>
        <w:t xml:space="preserve">        - $ref: '#/components/schemas/EP_XnU-Single'</w:t>
      </w:r>
    </w:p>
    <w:p w14:paraId="60939AE7" w14:textId="77777777" w:rsidR="00860B54" w:rsidRDefault="00860B54" w:rsidP="00860B54">
      <w:pPr>
        <w:pStyle w:val="PL"/>
      </w:pPr>
      <w:r>
        <w:t xml:space="preserve">        - $ref: '#/components/schemas/EP_F1U-Single'</w:t>
      </w:r>
    </w:p>
    <w:p w14:paraId="19AA723A" w14:textId="77777777" w:rsidR="00860B54" w:rsidRDefault="00860B54" w:rsidP="00860B54">
      <w:pPr>
        <w:pStyle w:val="PL"/>
      </w:pPr>
      <w:r>
        <w:t xml:space="preserve">        - $ref: '#/components/schemas/EP_NgU-Single'</w:t>
      </w:r>
    </w:p>
    <w:p w14:paraId="3AECDA89" w14:textId="77777777" w:rsidR="00860B54" w:rsidRDefault="00860B54" w:rsidP="00860B54">
      <w:pPr>
        <w:pStyle w:val="PL"/>
      </w:pPr>
      <w:r>
        <w:t xml:space="preserve">        - $ref: '#/components/schemas/EP_X2U-Single'</w:t>
      </w:r>
    </w:p>
    <w:p w14:paraId="20C0753C" w14:textId="2E02F32C" w:rsidR="00860B54" w:rsidRDefault="00860B54" w:rsidP="00860B54">
      <w:pPr>
        <w:pStyle w:val="PL"/>
        <w:rPr>
          <w:lang w:eastAsia="zh-CN"/>
        </w:rPr>
      </w:pPr>
      <w:r>
        <w:t xml:space="preserve">        - $ref: '#/components/schemas/EP_S1U-Single'</w:t>
      </w:r>
    </w:p>
    <w:p w14:paraId="3026890B"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0A000D7A" w14:textId="77777777" w:rsidTr="005C5A31">
        <w:tc>
          <w:tcPr>
            <w:tcW w:w="9521" w:type="dxa"/>
            <w:shd w:val="clear" w:color="auto" w:fill="FFFFCC"/>
            <w:vAlign w:val="center"/>
          </w:tcPr>
          <w:p w14:paraId="51642584"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AFF948D" w14:textId="77777777" w:rsidR="0025124B" w:rsidRPr="00E24492" w:rsidRDefault="0025124B" w:rsidP="0025124B">
      <w:pPr>
        <w:pStyle w:val="Heading2"/>
      </w:pPr>
      <w:bookmarkStart w:id="1162" w:name="_Toc27405590"/>
      <w:bookmarkStart w:id="1163" w:name="_Toc35878782"/>
      <w:bookmarkStart w:id="1164" w:name="_Toc36220598"/>
      <w:bookmarkStart w:id="1165" w:name="_Toc36474696"/>
      <w:bookmarkStart w:id="1166" w:name="_Toc36542968"/>
      <w:bookmarkStart w:id="1167" w:name="_Toc36543789"/>
      <w:bookmarkStart w:id="1168" w:name="_Toc36568027"/>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2020-02-14.yang</w:t>
      </w:r>
      <w:bookmarkEnd w:id="1162"/>
      <w:bookmarkEnd w:id="1163"/>
      <w:bookmarkEnd w:id="1164"/>
      <w:bookmarkEnd w:id="1165"/>
      <w:bookmarkEnd w:id="1166"/>
      <w:bookmarkEnd w:id="1167"/>
      <w:bookmarkEnd w:id="1168"/>
    </w:p>
    <w:p w14:paraId="19F2CD27" w14:textId="77777777" w:rsidR="0025124B" w:rsidRDefault="0025124B" w:rsidP="0025124B">
      <w:pPr>
        <w:pStyle w:val="PL"/>
      </w:pPr>
      <w:r>
        <w:t>module _3gpp-nr-nrm-gnbcucpfunction {</w:t>
      </w:r>
    </w:p>
    <w:p w14:paraId="12B5022D" w14:textId="77777777" w:rsidR="0025124B" w:rsidRDefault="0025124B" w:rsidP="0025124B">
      <w:pPr>
        <w:pStyle w:val="PL"/>
      </w:pPr>
      <w:r>
        <w:t xml:space="preserve">  yang-version 1.1;</w:t>
      </w:r>
    </w:p>
    <w:p w14:paraId="452123E2" w14:textId="77777777" w:rsidR="0025124B" w:rsidRDefault="0025124B" w:rsidP="0025124B">
      <w:pPr>
        <w:pStyle w:val="PL"/>
      </w:pPr>
      <w:r>
        <w:t xml:space="preserve">  namespace "urn:3gpp:sa5:_3gpp-nr-nrm-gnbcucpfunction";</w:t>
      </w:r>
    </w:p>
    <w:p w14:paraId="236A5D09" w14:textId="77777777" w:rsidR="0025124B" w:rsidRDefault="0025124B" w:rsidP="0025124B">
      <w:pPr>
        <w:pStyle w:val="PL"/>
      </w:pPr>
      <w:r>
        <w:t xml:space="preserve">  prefix "gnbcucp3gpp";</w:t>
      </w:r>
    </w:p>
    <w:p w14:paraId="427FE422" w14:textId="77777777" w:rsidR="0025124B" w:rsidRDefault="0025124B" w:rsidP="0025124B">
      <w:pPr>
        <w:pStyle w:val="PL"/>
      </w:pPr>
      <w:r>
        <w:t xml:space="preserve">    </w:t>
      </w:r>
    </w:p>
    <w:p w14:paraId="3F5FB93A" w14:textId="77777777" w:rsidR="0025124B" w:rsidRDefault="0025124B" w:rsidP="0025124B">
      <w:pPr>
        <w:pStyle w:val="PL"/>
      </w:pPr>
      <w:r>
        <w:t xml:space="preserve">  import _3gpp-common-yang-types { prefix types3gpp; }</w:t>
      </w:r>
    </w:p>
    <w:p w14:paraId="5651CDD8" w14:textId="77777777" w:rsidR="0025124B" w:rsidRDefault="0025124B" w:rsidP="0025124B">
      <w:pPr>
        <w:pStyle w:val="PL"/>
      </w:pPr>
      <w:r>
        <w:t xml:space="preserve">  import _3gpp-common-managed-function { prefix mf3gpp; }</w:t>
      </w:r>
    </w:p>
    <w:p w14:paraId="1B52C744" w14:textId="77777777" w:rsidR="0025124B" w:rsidRDefault="0025124B" w:rsidP="0025124B">
      <w:pPr>
        <w:pStyle w:val="PL"/>
      </w:pPr>
      <w:r>
        <w:t xml:space="preserve">  import _3gpp-common-managed-element { prefix me3gpp; }</w:t>
      </w:r>
    </w:p>
    <w:p w14:paraId="51B32F7A" w14:textId="77777777" w:rsidR="0025124B" w:rsidRPr="00F94F50" w:rsidRDefault="0025124B" w:rsidP="0025124B">
      <w:pPr>
        <w:pStyle w:val="PL"/>
      </w:pPr>
      <w:r>
        <w:t xml:space="preserve">  import _3gpp-common-top { prefix top3gpp; }</w:t>
      </w:r>
    </w:p>
    <w:p w14:paraId="623148DD" w14:textId="77777777" w:rsidR="0025124B" w:rsidRDefault="0025124B" w:rsidP="0025124B">
      <w:pPr>
        <w:pStyle w:val="PL"/>
      </w:pPr>
      <w:r w:rsidRPr="00F94F50">
        <w:t xml:space="preserve">  import _3gpp-nr-nrm-rrmpolicy { prefix nrrrmpolicy3gpp; }</w:t>
      </w:r>
    </w:p>
    <w:p w14:paraId="17C5358E" w14:textId="77777777" w:rsidR="0025124B" w:rsidRDefault="0025124B" w:rsidP="0025124B">
      <w:pPr>
        <w:pStyle w:val="PL"/>
      </w:pPr>
    </w:p>
    <w:p w14:paraId="03A45850" w14:textId="77777777" w:rsidR="0025124B" w:rsidRDefault="0025124B" w:rsidP="0025124B">
      <w:pPr>
        <w:pStyle w:val="PL"/>
      </w:pPr>
      <w:r>
        <w:t xml:space="preserve">  organization "3GPP SA5";</w:t>
      </w:r>
    </w:p>
    <w:p w14:paraId="52DCB2BA" w14:textId="77777777" w:rsidR="0025124B" w:rsidRDefault="0025124B" w:rsidP="0025124B">
      <w:pPr>
        <w:pStyle w:val="PL"/>
      </w:pPr>
      <w:r>
        <w:t xml:space="preserve">  description "Defines the YANG mapping of the GNBCUCPFunction Information </w:t>
      </w:r>
    </w:p>
    <w:p w14:paraId="77C17637" w14:textId="77777777" w:rsidR="0025124B" w:rsidRDefault="0025124B" w:rsidP="0025124B">
      <w:pPr>
        <w:pStyle w:val="PL"/>
      </w:pPr>
      <w:r>
        <w:t xml:space="preserve">    Object Class (IOC) that is part of the NR Network Resource Model (NRM).";</w:t>
      </w:r>
    </w:p>
    <w:p w14:paraId="53E1045B" w14:textId="77777777" w:rsidR="0025124B" w:rsidRDefault="0025124B" w:rsidP="0025124B">
      <w:pPr>
        <w:pStyle w:val="PL"/>
      </w:pPr>
      <w:r>
        <w:t xml:space="preserve">  reference "3GPP TS 28.541 5G Network Resource Model (NRM)";</w:t>
      </w:r>
    </w:p>
    <w:p w14:paraId="7A70F1F2" w14:textId="23FFED3D" w:rsidR="0025124B" w:rsidRDefault="0025124B" w:rsidP="0025124B">
      <w:pPr>
        <w:pStyle w:val="PL"/>
        <w:rPr>
          <w:ins w:id="1169" w:author="Intel - SA5#131e" w:date="2020-05-27T13:19:00Z"/>
        </w:rPr>
      </w:pPr>
    </w:p>
    <w:p w14:paraId="2C3D0671" w14:textId="21FD320A" w:rsidR="004A4753" w:rsidRDefault="004A4753" w:rsidP="0025124B">
      <w:pPr>
        <w:pStyle w:val="PL"/>
      </w:pPr>
      <w:ins w:id="1170" w:author="Intel - SA5#131e" w:date="2020-05-27T13:19:00Z">
        <w:r w:rsidRPr="004A4753">
          <w:t xml:space="preserve">  revision 2020-05-27 { reference "CR-0286"; }</w:t>
        </w:r>
      </w:ins>
    </w:p>
    <w:p w14:paraId="59FEB76A" w14:textId="77777777" w:rsidR="0025124B" w:rsidRDefault="0025124B" w:rsidP="0025124B">
      <w:pPr>
        <w:pStyle w:val="PL"/>
      </w:pPr>
      <w:r w:rsidRPr="00F94F50">
        <w:t xml:space="preserve">  revision 20</w:t>
      </w:r>
      <w:r>
        <w:t>20-02-14</w:t>
      </w:r>
      <w:r w:rsidRPr="00F94F50">
        <w:t xml:space="preserve"> { reference S5-</w:t>
      </w:r>
      <w:r>
        <w:t>20XXXX</w:t>
      </w:r>
      <w:r w:rsidRPr="00F94F50">
        <w:t xml:space="preserve"> ; }</w:t>
      </w:r>
    </w:p>
    <w:p w14:paraId="1BCF49EE" w14:textId="77777777" w:rsidR="0025124B" w:rsidRPr="00D156C7" w:rsidRDefault="0025124B" w:rsidP="0025124B">
      <w:pPr>
        <w:pStyle w:val="PL"/>
      </w:pPr>
      <w:r w:rsidRPr="00D156C7">
        <w:t xml:space="preserve">  revision 2019-10-28 { reference S5-193518 ; }</w:t>
      </w:r>
    </w:p>
    <w:p w14:paraId="7A5402EE" w14:textId="77777777" w:rsidR="0025124B" w:rsidRDefault="0025124B" w:rsidP="0025124B">
      <w:pPr>
        <w:pStyle w:val="PL"/>
      </w:pPr>
      <w:r>
        <w:t xml:space="preserve">  revision 2019-06-17 {</w:t>
      </w:r>
    </w:p>
    <w:p w14:paraId="04014BA4" w14:textId="77777777" w:rsidR="0025124B" w:rsidRDefault="0025124B" w:rsidP="0025124B">
      <w:pPr>
        <w:pStyle w:val="PL"/>
      </w:pPr>
      <w:r>
        <w:t xml:space="preserve">    description "Initial revision";</w:t>
      </w:r>
    </w:p>
    <w:p w14:paraId="40BF8AB3" w14:textId="77777777" w:rsidR="0025124B" w:rsidRDefault="0025124B" w:rsidP="0025124B">
      <w:pPr>
        <w:pStyle w:val="PL"/>
      </w:pPr>
      <w:r>
        <w:t xml:space="preserve">  }</w:t>
      </w:r>
    </w:p>
    <w:p w14:paraId="0F38D0BE" w14:textId="77777777" w:rsidR="0025124B" w:rsidRDefault="0025124B" w:rsidP="0025124B">
      <w:pPr>
        <w:pStyle w:val="PL"/>
      </w:pPr>
      <w:r>
        <w:t xml:space="preserve"> </w:t>
      </w:r>
    </w:p>
    <w:p w14:paraId="11ACC917" w14:textId="77777777" w:rsidR="0025124B" w:rsidRDefault="0025124B" w:rsidP="0025124B">
      <w:pPr>
        <w:pStyle w:val="PL"/>
      </w:pPr>
      <w:r>
        <w:t xml:space="preserve">  grouping GNBCUCPFunctionGrp {</w:t>
      </w:r>
    </w:p>
    <w:p w14:paraId="2CAB3672" w14:textId="77777777" w:rsidR="0025124B" w:rsidRDefault="0025124B" w:rsidP="0025124B">
      <w:pPr>
        <w:pStyle w:val="PL"/>
      </w:pPr>
      <w:r>
        <w:t xml:space="preserve">    description "Represents the GNBCUCPFunction IOC.";</w:t>
      </w:r>
    </w:p>
    <w:p w14:paraId="3F548B01" w14:textId="77777777" w:rsidR="0025124B" w:rsidRDefault="0025124B" w:rsidP="0025124B">
      <w:pPr>
        <w:pStyle w:val="PL"/>
      </w:pPr>
      <w:r>
        <w:t xml:space="preserve">    reference "3GPP TS 28.541";</w:t>
      </w:r>
    </w:p>
    <w:p w14:paraId="29658C2B" w14:textId="77777777" w:rsidR="0025124B" w:rsidRDefault="0025124B" w:rsidP="0025124B">
      <w:pPr>
        <w:pStyle w:val="PL"/>
      </w:pPr>
      <w:r>
        <w:t xml:space="preserve">    uses mf3gpp:ManagedFunctionGrp;</w:t>
      </w:r>
    </w:p>
    <w:p w14:paraId="37BF0931" w14:textId="77777777" w:rsidR="0025124B" w:rsidRDefault="0025124B" w:rsidP="0025124B">
      <w:pPr>
        <w:pStyle w:val="PL"/>
      </w:pPr>
      <w:r w:rsidRPr="00F94F50">
        <w:t xml:space="preserve">    uses nrrrmpolicy3gpp:RRMPolicy_Grp;</w:t>
      </w:r>
    </w:p>
    <w:p w14:paraId="36D05FCA" w14:textId="77777777" w:rsidR="0025124B" w:rsidRDefault="0025124B" w:rsidP="0025124B">
      <w:pPr>
        <w:pStyle w:val="PL"/>
      </w:pPr>
    </w:p>
    <w:p w14:paraId="72F78AB1" w14:textId="77777777" w:rsidR="0025124B" w:rsidRDefault="0025124B" w:rsidP="0025124B">
      <w:pPr>
        <w:pStyle w:val="PL"/>
      </w:pPr>
      <w:r>
        <w:t xml:space="preserve">    leaf gNBId {</w:t>
      </w:r>
    </w:p>
    <w:p w14:paraId="1D909EFD" w14:textId="77777777" w:rsidR="0025124B" w:rsidRDefault="0025124B" w:rsidP="0025124B">
      <w:pPr>
        <w:pStyle w:val="PL"/>
      </w:pPr>
      <w:r>
        <w:t xml:space="preserve">      description "Identifies a gNB within a PLMN. The gNB Identifier (gNB ID)</w:t>
      </w:r>
    </w:p>
    <w:p w14:paraId="50301EF5" w14:textId="77777777" w:rsidR="0025124B" w:rsidRDefault="0025124B" w:rsidP="0025124B">
      <w:pPr>
        <w:pStyle w:val="PL"/>
      </w:pPr>
      <w:r>
        <w:t xml:space="preserve">        is part of the NR Cell Identifier (NCI) of the gNB cells.";</w:t>
      </w:r>
    </w:p>
    <w:p w14:paraId="61208F0B" w14:textId="77777777" w:rsidR="0025124B" w:rsidRDefault="0025124B" w:rsidP="0025124B">
      <w:pPr>
        <w:pStyle w:val="PL"/>
      </w:pPr>
      <w:r>
        <w:t xml:space="preserve">      reference "gNB ID in 3GPP TS 38.300, Global gNB ID in 3GPP TS 38.413";</w:t>
      </w:r>
    </w:p>
    <w:p w14:paraId="391C845E" w14:textId="77777777" w:rsidR="0025124B" w:rsidRDefault="0025124B" w:rsidP="0025124B">
      <w:pPr>
        <w:pStyle w:val="PL"/>
      </w:pPr>
      <w:r>
        <w:t xml:space="preserve">      mandatory true;</w:t>
      </w:r>
    </w:p>
    <w:p w14:paraId="160EEF28" w14:textId="77777777" w:rsidR="0025124B" w:rsidRDefault="0025124B" w:rsidP="0025124B">
      <w:pPr>
        <w:pStyle w:val="PL"/>
      </w:pPr>
      <w:r>
        <w:t xml:space="preserve">      type int64 { range "0..4294967295"; }</w:t>
      </w:r>
    </w:p>
    <w:p w14:paraId="55F97F50" w14:textId="77777777" w:rsidR="0025124B" w:rsidRDefault="0025124B" w:rsidP="0025124B">
      <w:pPr>
        <w:pStyle w:val="PL"/>
      </w:pPr>
      <w:r>
        <w:t xml:space="preserve">    }</w:t>
      </w:r>
    </w:p>
    <w:p w14:paraId="5F95F93A" w14:textId="77777777" w:rsidR="0025124B" w:rsidRDefault="0025124B" w:rsidP="0025124B">
      <w:pPr>
        <w:pStyle w:val="PL"/>
      </w:pPr>
    </w:p>
    <w:p w14:paraId="178705C2" w14:textId="77777777" w:rsidR="0025124B" w:rsidRDefault="0025124B" w:rsidP="0025124B">
      <w:pPr>
        <w:pStyle w:val="PL"/>
      </w:pPr>
      <w:r>
        <w:t xml:space="preserve">    leaf gNBIdLength {</w:t>
      </w:r>
    </w:p>
    <w:p w14:paraId="31F4953B" w14:textId="77777777" w:rsidR="0025124B" w:rsidRDefault="0025124B" w:rsidP="0025124B">
      <w:pPr>
        <w:pStyle w:val="PL"/>
      </w:pPr>
      <w:r>
        <w:t xml:space="preserve">      description "Indicates the number of bits for encoding the gNB ID.";</w:t>
      </w:r>
    </w:p>
    <w:p w14:paraId="0F0DC34A" w14:textId="77777777" w:rsidR="0025124B" w:rsidRDefault="0025124B" w:rsidP="0025124B">
      <w:pPr>
        <w:pStyle w:val="PL"/>
      </w:pPr>
      <w:r>
        <w:t xml:space="preserve">      reference "gNB ID in 3GPP TS 38.300, Global gNB ID in 3GPP TS 38.413";</w:t>
      </w:r>
    </w:p>
    <w:p w14:paraId="1E09B2F8" w14:textId="77777777" w:rsidR="0025124B" w:rsidRDefault="0025124B" w:rsidP="0025124B">
      <w:pPr>
        <w:pStyle w:val="PL"/>
      </w:pPr>
      <w:r>
        <w:t xml:space="preserve">      mandatory true;</w:t>
      </w:r>
    </w:p>
    <w:p w14:paraId="752399B3" w14:textId="77777777" w:rsidR="0025124B" w:rsidRDefault="0025124B" w:rsidP="0025124B">
      <w:pPr>
        <w:pStyle w:val="PL"/>
      </w:pPr>
      <w:r>
        <w:t xml:space="preserve">      type int32 { range "22..32"; }</w:t>
      </w:r>
    </w:p>
    <w:p w14:paraId="71CC5E69" w14:textId="77777777" w:rsidR="0025124B" w:rsidRDefault="0025124B" w:rsidP="0025124B">
      <w:pPr>
        <w:pStyle w:val="PL"/>
      </w:pPr>
      <w:r>
        <w:t xml:space="preserve">    }</w:t>
      </w:r>
    </w:p>
    <w:p w14:paraId="484EE20C" w14:textId="77777777" w:rsidR="0025124B" w:rsidRDefault="0025124B" w:rsidP="0025124B">
      <w:pPr>
        <w:pStyle w:val="PL"/>
      </w:pPr>
    </w:p>
    <w:p w14:paraId="1542C299" w14:textId="77777777" w:rsidR="0025124B" w:rsidRDefault="0025124B" w:rsidP="0025124B">
      <w:pPr>
        <w:pStyle w:val="PL"/>
      </w:pPr>
      <w:r>
        <w:t xml:space="preserve">    leaf gNBCUName {</w:t>
      </w:r>
    </w:p>
    <w:p w14:paraId="3D303210" w14:textId="77777777" w:rsidR="0025124B" w:rsidRDefault="0025124B" w:rsidP="0025124B">
      <w:pPr>
        <w:pStyle w:val="PL"/>
      </w:pPr>
      <w:r>
        <w:t xml:space="preserve">      description "Identifies the Central Unit of an gNB.";</w:t>
      </w:r>
    </w:p>
    <w:p w14:paraId="7CFD586A" w14:textId="77777777" w:rsidR="0025124B" w:rsidRDefault="0025124B" w:rsidP="0025124B">
      <w:pPr>
        <w:pStyle w:val="PL"/>
      </w:pPr>
      <w:r>
        <w:t xml:space="preserve">      reference "3GPP TS 38.473";</w:t>
      </w:r>
    </w:p>
    <w:p w14:paraId="1E35DB16" w14:textId="77777777" w:rsidR="0025124B" w:rsidRDefault="0025124B" w:rsidP="0025124B">
      <w:pPr>
        <w:pStyle w:val="PL"/>
      </w:pPr>
      <w:r>
        <w:t xml:space="preserve">      mandatory true;</w:t>
      </w:r>
    </w:p>
    <w:p w14:paraId="1322A925" w14:textId="77777777" w:rsidR="0025124B" w:rsidRDefault="0025124B" w:rsidP="0025124B">
      <w:pPr>
        <w:pStyle w:val="PL"/>
      </w:pPr>
      <w:r>
        <w:t xml:space="preserve">      type string { length "1..150"; }</w:t>
      </w:r>
    </w:p>
    <w:p w14:paraId="33BFB53A" w14:textId="77777777" w:rsidR="0025124B" w:rsidRDefault="0025124B" w:rsidP="0025124B">
      <w:pPr>
        <w:pStyle w:val="PL"/>
      </w:pPr>
      <w:r>
        <w:t xml:space="preserve">    }</w:t>
      </w:r>
    </w:p>
    <w:p w14:paraId="5C98422B" w14:textId="77777777" w:rsidR="0025124B" w:rsidRDefault="0025124B" w:rsidP="0025124B">
      <w:pPr>
        <w:pStyle w:val="PL"/>
      </w:pPr>
    </w:p>
    <w:p w14:paraId="582F4C21" w14:textId="77777777" w:rsidR="0025124B" w:rsidRDefault="0025124B" w:rsidP="0025124B">
      <w:pPr>
        <w:pStyle w:val="PL"/>
      </w:pPr>
      <w:r>
        <w:t xml:space="preserve">    list pLMNId {</w:t>
      </w:r>
    </w:p>
    <w:p w14:paraId="29886608" w14:textId="77777777" w:rsidR="0025124B" w:rsidRDefault="0025124B" w:rsidP="0025124B">
      <w:pPr>
        <w:pStyle w:val="PL"/>
      </w:pPr>
      <w:r>
        <w:t xml:space="preserve">      description "The PLMN identifier to be used as part of the global RAN</w:t>
      </w:r>
    </w:p>
    <w:p w14:paraId="70BF04CA" w14:textId="77777777" w:rsidR="0025124B" w:rsidRDefault="0025124B" w:rsidP="0025124B">
      <w:pPr>
        <w:pStyle w:val="PL"/>
      </w:pPr>
      <w:r>
        <w:t xml:space="preserve">        node identity.";</w:t>
      </w:r>
    </w:p>
    <w:p w14:paraId="6B27A8F3" w14:textId="77777777" w:rsidR="0025124B" w:rsidRDefault="0025124B" w:rsidP="0025124B">
      <w:pPr>
        <w:pStyle w:val="PL"/>
      </w:pPr>
      <w:r>
        <w:t xml:space="preserve">      key "mcc mnc";</w:t>
      </w:r>
    </w:p>
    <w:p w14:paraId="6B895DF2" w14:textId="77777777" w:rsidR="0025124B" w:rsidRDefault="0025124B" w:rsidP="0025124B">
      <w:pPr>
        <w:pStyle w:val="PL"/>
      </w:pPr>
      <w:r>
        <w:t xml:space="preserve">      min-elements 1;</w:t>
      </w:r>
    </w:p>
    <w:p w14:paraId="0FE60DDE" w14:textId="77777777" w:rsidR="0025124B" w:rsidRDefault="0025124B" w:rsidP="0025124B">
      <w:pPr>
        <w:pStyle w:val="PL"/>
      </w:pPr>
      <w:r>
        <w:t xml:space="preserve">      max-elements 1;</w:t>
      </w:r>
    </w:p>
    <w:p w14:paraId="07AEC85B" w14:textId="77777777" w:rsidR="0025124B" w:rsidRDefault="0025124B" w:rsidP="0025124B">
      <w:pPr>
        <w:pStyle w:val="PL"/>
      </w:pPr>
      <w:r>
        <w:t xml:space="preserve">      uses types3gpp:PLMNId;</w:t>
      </w:r>
    </w:p>
    <w:p w14:paraId="57490234" w14:textId="77777777" w:rsidR="0025124B" w:rsidRDefault="0025124B" w:rsidP="0025124B">
      <w:pPr>
        <w:pStyle w:val="PL"/>
      </w:pPr>
      <w:r>
        <w:t xml:space="preserve">    } </w:t>
      </w:r>
    </w:p>
    <w:p w14:paraId="26E6791B" w14:textId="77777777" w:rsidR="0025124B" w:rsidRDefault="0025124B" w:rsidP="0025124B">
      <w:pPr>
        <w:pStyle w:val="PL"/>
      </w:pPr>
    </w:p>
    <w:p w14:paraId="72C0D014" w14:textId="77777777" w:rsidR="0025124B" w:rsidRDefault="0025124B" w:rsidP="0025124B">
      <w:pPr>
        <w:pStyle w:val="PL"/>
      </w:pPr>
      <w:r>
        <w:t xml:space="preserve">    leaf-list </w:t>
      </w:r>
      <w:r w:rsidRPr="00E928AB">
        <w:t xml:space="preserve">x2BlackList </w:t>
      </w:r>
      <w:r>
        <w:t>{</w:t>
      </w:r>
    </w:p>
    <w:p w14:paraId="69FB9636" w14:textId="77777777" w:rsidR="0025124B" w:rsidRDefault="0025124B" w:rsidP="0025124B">
      <w:pPr>
        <w:pStyle w:val="PL"/>
      </w:pPr>
      <w:r>
        <w:t xml:space="preserve">      type </w:t>
      </w:r>
      <w:r w:rsidRPr="006542C0">
        <w:rPr>
          <w:lang w:val="en-US" w:eastAsia="zh-CN"/>
        </w:rPr>
        <w:t>types3gpp:DistinguishedName</w:t>
      </w:r>
      <w:r>
        <w:t>;</w:t>
      </w:r>
    </w:p>
    <w:p w14:paraId="73BE74B3" w14:textId="77777777" w:rsidR="0025124B" w:rsidRDefault="0025124B" w:rsidP="0025124B">
      <w:pPr>
        <w:pStyle w:val="PL"/>
      </w:pPr>
      <w:r>
        <w:t xml:space="preserve">      description "List of nodes to which X2 connections are prohibited.";</w:t>
      </w:r>
    </w:p>
    <w:p w14:paraId="6C8FE41F" w14:textId="77777777" w:rsidR="0025124B" w:rsidRDefault="0025124B" w:rsidP="0025124B">
      <w:pPr>
        <w:pStyle w:val="PL"/>
      </w:pPr>
      <w:r>
        <w:lastRenderedPageBreak/>
        <w:t xml:space="preserve">    }</w:t>
      </w:r>
    </w:p>
    <w:p w14:paraId="672F6515" w14:textId="77777777" w:rsidR="0025124B" w:rsidRDefault="0025124B" w:rsidP="0025124B">
      <w:pPr>
        <w:pStyle w:val="PL"/>
      </w:pPr>
    </w:p>
    <w:p w14:paraId="2045BF28" w14:textId="77777777" w:rsidR="0025124B" w:rsidRDefault="0025124B" w:rsidP="0025124B">
      <w:pPr>
        <w:pStyle w:val="PL"/>
      </w:pPr>
      <w:r>
        <w:t xml:space="preserve">    leaf-list </w:t>
      </w:r>
      <w:r w:rsidRPr="00A93EB1">
        <w:rPr>
          <w:rFonts w:cs="Courier New"/>
        </w:rPr>
        <w:t>x</w:t>
      </w:r>
      <w:r>
        <w:rPr>
          <w:rFonts w:cs="Courier New"/>
        </w:rPr>
        <w:t>2</w:t>
      </w:r>
      <w:r w:rsidRPr="00A93EB1">
        <w:rPr>
          <w:rFonts w:cs="Courier New"/>
        </w:rPr>
        <w:t>WhiteList</w:t>
      </w:r>
      <w:r>
        <w:t xml:space="preserve"> {</w:t>
      </w:r>
    </w:p>
    <w:p w14:paraId="2EC323EB" w14:textId="77777777" w:rsidR="0025124B" w:rsidRDefault="0025124B" w:rsidP="0025124B">
      <w:pPr>
        <w:pStyle w:val="PL"/>
      </w:pPr>
      <w:r>
        <w:t xml:space="preserve">      type </w:t>
      </w:r>
      <w:r w:rsidRPr="006542C0">
        <w:rPr>
          <w:lang w:val="en-US" w:eastAsia="zh-CN"/>
        </w:rPr>
        <w:t>types3gpp:DistinguishedName</w:t>
      </w:r>
      <w:r>
        <w:t>;</w:t>
      </w:r>
    </w:p>
    <w:p w14:paraId="0F45C5AA" w14:textId="77777777" w:rsidR="0025124B" w:rsidRDefault="0025124B" w:rsidP="0025124B">
      <w:pPr>
        <w:pStyle w:val="PL"/>
      </w:pPr>
      <w:r>
        <w:t xml:space="preserve">      description "List of nodes to which X2 connections are enforced.";</w:t>
      </w:r>
    </w:p>
    <w:p w14:paraId="02BCD5B1" w14:textId="77777777" w:rsidR="0025124B" w:rsidRDefault="0025124B" w:rsidP="0025124B">
      <w:pPr>
        <w:pStyle w:val="PL"/>
      </w:pPr>
      <w:r>
        <w:t xml:space="preserve">    }</w:t>
      </w:r>
    </w:p>
    <w:p w14:paraId="215E8CFE" w14:textId="77777777" w:rsidR="0025124B" w:rsidRDefault="0025124B" w:rsidP="0025124B">
      <w:pPr>
        <w:pStyle w:val="PL"/>
      </w:pPr>
    </w:p>
    <w:p w14:paraId="4353ADC3"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BlackList</w:t>
      </w:r>
      <w:r>
        <w:t xml:space="preserve"> {</w:t>
      </w:r>
    </w:p>
    <w:p w14:paraId="7C3DF93D" w14:textId="77777777" w:rsidR="0025124B" w:rsidRDefault="0025124B" w:rsidP="0025124B">
      <w:pPr>
        <w:pStyle w:val="PL"/>
      </w:pPr>
      <w:r>
        <w:t xml:space="preserve">      type </w:t>
      </w:r>
      <w:r w:rsidRPr="006542C0">
        <w:rPr>
          <w:lang w:val="en-US" w:eastAsia="zh-CN"/>
        </w:rPr>
        <w:t>types3gpp:DistinguishedName</w:t>
      </w:r>
      <w:r>
        <w:t>;</w:t>
      </w:r>
    </w:p>
    <w:p w14:paraId="708F8C79" w14:textId="77777777" w:rsidR="0025124B" w:rsidRDefault="0025124B" w:rsidP="0025124B">
      <w:pPr>
        <w:pStyle w:val="PL"/>
      </w:pPr>
      <w:r>
        <w:t xml:space="preserve">      description "List of nodes to which Xn connections are prohibited.";</w:t>
      </w:r>
    </w:p>
    <w:p w14:paraId="4E0CECC7" w14:textId="77777777" w:rsidR="0025124B" w:rsidRDefault="0025124B" w:rsidP="0025124B">
      <w:pPr>
        <w:pStyle w:val="PL"/>
      </w:pPr>
      <w:r>
        <w:t xml:space="preserve">    }</w:t>
      </w:r>
    </w:p>
    <w:p w14:paraId="60E45AA5" w14:textId="77777777" w:rsidR="0025124B" w:rsidRDefault="0025124B" w:rsidP="0025124B">
      <w:pPr>
        <w:pStyle w:val="PL"/>
      </w:pPr>
    </w:p>
    <w:p w14:paraId="3376494E"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WhiteList</w:t>
      </w:r>
      <w:r>
        <w:t xml:space="preserve"> {</w:t>
      </w:r>
    </w:p>
    <w:p w14:paraId="5BE6F540" w14:textId="77777777" w:rsidR="0025124B" w:rsidRDefault="0025124B" w:rsidP="0025124B">
      <w:pPr>
        <w:pStyle w:val="PL"/>
      </w:pPr>
      <w:r>
        <w:t xml:space="preserve">      type </w:t>
      </w:r>
      <w:r w:rsidRPr="006542C0">
        <w:rPr>
          <w:lang w:val="en-US" w:eastAsia="zh-CN"/>
        </w:rPr>
        <w:t>types3gpp:DistinguishedName</w:t>
      </w:r>
      <w:r>
        <w:t>;</w:t>
      </w:r>
    </w:p>
    <w:p w14:paraId="465B6FC4" w14:textId="77777777" w:rsidR="0025124B" w:rsidRDefault="0025124B" w:rsidP="0025124B">
      <w:pPr>
        <w:pStyle w:val="PL"/>
      </w:pPr>
      <w:r>
        <w:t xml:space="preserve">      description "List of nodes to which X2 connections are enforced.";</w:t>
      </w:r>
    </w:p>
    <w:p w14:paraId="3CDB9209" w14:textId="77777777" w:rsidR="0025124B" w:rsidRDefault="0025124B" w:rsidP="0025124B">
      <w:pPr>
        <w:pStyle w:val="PL"/>
      </w:pPr>
      <w:r>
        <w:t xml:space="preserve">    }</w:t>
      </w:r>
    </w:p>
    <w:p w14:paraId="4E7E4952" w14:textId="77777777" w:rsidR="0025124B" w:rsidRDefault="0025124B" w:rsidP="0025124B">
      <w:pPr>
        <w:pStyle w:val="PL"/>
      </w:pPr>
    </w:p>
    <w:p w14:paraId="5DCFB7C3" w14:textId="77777777" w:rsidR="0025124B" w:rsidRDefault="0025124B" w:rsidP="0025124B">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14:paraId="04C9A00A" w14:textId="77777777" w:rsidR="0025124B" w:rsidRDefault="0025124B" w:rsidP="0025124B">
      <w:pPr>
        <w:pStyle w:val="PL"/>
      </w:pPr>
      <w:r>
        <w:t xml:space="preserve">      type </w:t>
      </w:r>
      <w:r w:rsidRPr="006542C0">
        <w:rPr>
          <w:lang w:val="en-US" w:eastAsia="zh-CN"/>
        </w:rPr>
        <w:t>types3gpp:DistinguishedName</w:t>
      </w:r>
      <w:r>
        <w:t>;</w:t>
      </w:r>
    </w:p>
    <w:p w14:paraId="460D5E33" w14:textId="77777777" w:rsidR="0025124B" w:rsidRDefault="0025124B" w:rsidP="0025124B">
      <w:pPr>
        <w:pStyle w:val="PL"/>
      </w:pPr>
      <w:r>
        <w:t xml:space="preserve">      description "List of nodes to which handovers over X2 or Xn are prohibited.";</w:t>
      </w:r>
    </w:p>
    <w:p w14:paraId="09E397B5" w14:textId="27CE0FE7" w:rsidR="0025124B" w:rsidRDefault="0025124B" w:rsidP="00B21ABD">
      <w:pPr>
        <w:pStyle w:val="PL"/>
        <w:ind w:firstLine="384"/>
        <w:rPr>
          <w:ins w:id="1171" w:author="Intel - SA5#131e" w:date="2020-05-27T13:19:00Z"/>
        </w:rPr>
      </w:pPr>
      <w:r>
        <w:t>}</w:t>
      </w:r>
    </w:p>
    <w:p w14:paraId="2076DB2C" w14:textId="74BCF29B" w:rsidR="00B21ABD" w:rsidRDefault="00B21ABD" w:rsidP="00B21ABD">
      <w:pPr>
        <w:pStyle w:val="PL"/>
        <w:rPr>
          <w:ins w:id="1172" w:author="Intel - SA5#131e" w:date="2020-05-27T13:25:00Z"/>
        </w:rPr>
      </w:pPr>
      <w:ins w:id="1173" w:author="Intel - SA5#131e" w:date="2020-05-27T13:25:00Z">
        <w:r>
          <w:t xml:space="preserve">    leaf configurable5QISet</w:t>
        </w:r>
      </w:ins>
      <w:ins w:id="1174" w:author="Intel - SA5#131e" w:date="2020-05-29T11:26:00Z">
        <w:r w:rsidR="00644EAE">
          <w:t>Ref</w:t>
        </w:r>
      </w:ins>
      <w:ins w:id="1175" w:author="Intel - SA5#131e" w:date="2020-05-27T13:25:00Z">
        <w:r>
          <w:t xml:space="preserve"> {</w:t>
        </w:r>
      </w:ins>
    </w:p>
    <w:p w14:paraId="74D4A8CF" w14:textId="24D8B52B" w:rsidR="00B21ABD" w:rsidRDefault="00B21ABD" w:rsidP="00B21ABD">
      <w:pPr>
        <w:pStyle w:val="PL"/>
        <w:rPr>
          <w:ins w:id="1176" w:author="Intel - SA5#131e" w:date="2020-05-27T13:26:00Z"/>
        </w:rPr>
      </w:pPr>
      <w:ins w:id="1177" w:author="Intel - SA5#131e" w:date="2020-05-27T13:25:00Z">
        <w:r>
          <w:t xml:space="preserve">      type </w:t>
        </w:r>
      </w:ins>
      <w:ins w:id="1178" w:author="Intel - SA5#131e" w:date="2020-05-27T13:27:00Z">
        <w:r w:rsidRPr="006542C0">
          <w:rPr>
            <w:lang w:val="en-US" w:eastAsia="zh-CN"/>
          </w:rPr>
          <w:t>types3gpp:DistinguishedName</w:t>
        </w:r>
        <w:r>
          <w:rPr>
            <w:lang w:val="en-US" w:eastAsia="zh-CN"/>
          </w:rPr>
          <w:t>;</w:t>
        </w:r>
      </w:ins>
    </w:p>
    <w:p w14:paraId="71F8E1A5" w14:textId="3821502D" w:rsidR="00B21ABD" w:rsidRDefault="00B21ABD" w:rsidP="00B21ABD">
      <w:pPr>
        <w:pStyle w:val="PL"/>
        <w:rPr>
          <w:ins w:id="1179" w:author="Intel - SA5#131e" w:date="2020-05-27T13:25:00Z"/>
        </w:rPr>
      </w:pPr>
      <w:ins w:id="1180" w:author="Intel - SA5#131e" w:date="2020-05-27T13:26:00Z">
        <w:r>
          <w:t xml:space="preserve">      description "DN of the Configurable5QISet that the GNBCUCPFunction supports</w:t>
        </w:r>
      </w:ins>
      <w:ins w:id="1181" w:author="Intel - SA5#131e" w:date="2020-05-27T13:27:00Z">
        <w:r>
          <w:t xml:space="preserve"> (is associated to).</w:t>
        </w:r>
      </w:ins>
      <w:ins w:id="1182" w:author="Intel - SA5#131e" w:date="2020-05-27T13:26:00Z">
        <w:r>
          <w:t>";</w:t>
        </w:r>
      </w:ins>
    </w:p>
    <w:p w14:paraId="1D5CFBF2" w14:textId="77777777" w:rsidR="00B21ABD" w:rsidRDefault="00B21ABD" w:rsidP="00B21ABD">
      <w:pPr>
        <w:pStyle w:val="PL"/>
        <w:rPr>
          <w:ins w:id="1183" w:author="Intel - SA5#131e" w:date="2020-05-27T13:25:00Z"/>
        </w:rPr>
      </w:pPr>
      <w:ins w:id="1184" w:author="Intel - SA5#131e" w:date="2020-05-27T13:25:00Z">
        <w:r>
          <w:t xml:space="preserve">    }</w:t>
        </w:r>
      </w:ins>
    </w:p>
    <w:p w14:paraId="59275AD0" w14:textId="77777777" w:rsidR="004A4753" w:rsidRDefault="004A4753" w:rsidP="00B21ABD">
      <w:pPr>
        <w:pStyle w:val="PL"/>
        <w:ind w:firstLine="384"/>
      </w:pPr>
    </w:p>
    <w:p w14:paraId="7B3FB1AC" w14:textId="77777777" w:rsidR="0025124B" w:rsidRDefault="0025124B" w:rsidP="0025124B">
      <w:pPr>
        <w:pStyle w:val="PL"/>
      </w:pPr>
      <w:r>
        <w:t xml:space="preserve">  }</w:t>
      </w:r>
    </w:p>
    <w:p w14:paraId="55901928" w14:textId="77777777" w:rsidR="0025124B" w:rsidRDefault="0025124B" w:rsidP="0025124B">
      <w:pPr>
        <w:pStyle w:val="PL"/>
      </w:pPr>
    </w:p>
    <w:p w14:paraId="1421EF2C" w14:textId="77777777" w:rsidR="0025124B" w:rsidRDefault="0025124B" w:rsidP="0025124B">
      <w:pPr>
        <w:pStyle w:val="PL"/>
      </w:pPr>
      <w:r>
        <w:t xml:space="preserve">  augment "/me3gpp:ManagedElement" {</w:t>
      </w:r>
    </w:p>
    <w:p w14:paraId="74E12414" w14:textId="77777777" w:rsidR="0025124B" w:rsidRDefault="0025124B" w:rsidP="0025124B">
      <w:pPr>
        <w:pStyle w:val="PL"/>
      </w:pPr>
    </w:p>
    <w:p w14:paraId="7C31FCD6" w14:textId="77777777" w:rsidR="0025124B" w:rsidRDefault="0025124B" w:rsidP="0025124B">
      <w:pPr>
        <w:pStyle w:val="PL"/>
      </w:pPr>
      <w:r>
        <w:t xml:space="preserve">    list GNBCUCPFunction {</w:t>
      </w:r>
    </w:p>
    <w:p w14:paraId="24BD9B66" w14:textId="77777777" w:rsidR="0025124B" w:rsidRDefault="0025124B" w:rsidP="0025124B">
      <w:pPr>
        <w:pStyle w:val="PL"/>
      </w:pPr>
      <w:r>
        <w:t xml:space="preserve">      description "Represents the logical function CU-CP of gNB and en-gNB.";</w:t>
      </w:r>
    </w:p>
    <w:p w14:paraId="18FF6310" w14:textId="77777777" w:rsidR="0025124B" w:rsidRDefault="0025124B" w:rsidP="0025124B">
      <w:pPr>
        <w:pStyle w:val="PL"/>
      </w:pPr>
      <w:r>
        <w:t xml:space="preserve">      reference "3GPP TS 28.541";</w:t>
      </w:r>
    </w:p>
    <w:p w14:paraId="18880979" w14:textId="77777777" w:rsidR="0025124B" w:rsidRDefault="0025124B" w:rsidP="0025124B">
      <w:pPr>
        <w:pStyle w:val="PL"/>
      </w:pPr>
      <w:r>
        <w:t xml:space="preserve">      key id;</w:t>
      </w:r>
    </w:p>
    <w:p w14:paraId="35E02453" w14:textId="77777777" w:rsidR="0025124B" w:rsidRDefault="0025124B" w:rsidP="0025124B">
      <w:pPr>
        <w:pStyle w:val="PL"/>
      </w:pPr>
      <w:r>
        <w:t xml:space="preserve">      uses top3gpp:Top_Grp;</w:t>
      </w:r>
    </w:p>
    <w:p w14:paraId="72DE54EC" w14:textId="77777777" w:rsidR="0025124B" w:rsidRDefault="0025124B" w:rsidP="0025124B">
      <w:pPr>
        <w:pStyle w:val="PL"/>
      </w:pPr>
      <w:r>
        <w:t xml:space="preserve">      container attributes {    </w:t>
      </w:r>
    </w:p>
    <w:p w14:paraId="566CDA98" w14:textId="77777777" w:rsidR="0025124B" w:rsidRDefault="0025124B" w:rsidP="0025124B">
      <w:pPr>
        <w:pStyle w:val="PL"/>
      </w:pPr>
      <w:r>
        <w:t xml:space="preserve">        uses GNBCUCPFunctionGrp;</w:t>
      </w:r>
    </w:p>
    <w:p w14:paraId="290AD29C" w14:textId="77777777" w:rsidR="0025124B" w:rsidRDefault="0025124B" w:rsidP="0025124B">
      <w:pPr>
        <w:pStyle w:val="PL"/>
      </w:pPr>
      <w:r>
        <w:t xml:space="preserve">      }</w:t>
      </w:r>
    </w:p>
    <w:p w14:paraId="1F3E78E6" w14:textId="77777777" w:rsidR="0025124B" w:rsidRDefault="0025124B" w:rsidP="0025124B">
      <w:pPr>
        <w:pStyle w:val="PL"/>
      </w:pPr>
      <w:r w:rsidRPr="00D156C7">
        <w:t xml:space="preserve">      uses mf3gpp:ManagedFunctionContainedClasses;</w:t>
      </w:r>
    </w:p>
    <w:p w14:paraId="3AB0DB4F" w14:textId="77777777" w:rsidR="0025124B" w:rsidRDefault="0025124B" w:rsidP="0025124B">
      <w:pPr>
        <w:pStyle w:val="PL"/>
      </w:pPr>
      <w:r>
        <w:t xml:space="preserve">    }</w:t>
      </w:r>
    </w:p>
    <w:p w14:paraId="2DDA31AE" w14:textId="77777777" w:rsidR="0025124B" w:rsidRDefault="0025124B" w:rsidP="0025124B">
      <w:pPr>
        <w:pStyle w:val="PL"/>
      </w:pPr>
      <w:r>
        <w:t xml:space="preserve">  }</w:t>
      </w:r>
    </w:p>
    <w:p w14:paraId="26B09ABB"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61C21A45" w14:textId="77777777" w:rsidTr="00BC0129">
        <w:tc>
          <w:tcPr>
            <w:tcW w:w="9521" w:type="dxa"/>
            <w:shd w:val="clear" w:color="auto" w:fill="FFFFCC"/>
            <w:vAlign w:val="center"/>
          </w:tcPr>
          <w:p w14:paraId="269FF68C" w14:textId="77777777" w:rsidR="0025124B" w:rsidRPr="00EB73C7" w:rsidRDefault="0025124B" w:rsidP="00BC0129">
            <w:pPr>
              <w:jc w:val="center"/>
              <w:rPr>
                <w:rFonts w:ascii="MS LineDraw" w:hAnsi="MS LineDraw" w:cs="MS LineDraw"/>
                <w:b/>
                <w:bCs/>
                <w:sz w:val="28"/>
                <w:szCs w:val="28"/>
              </w:rPr>
            </w:pPr>
            <w:bookmarkStart w:id="1185" w:name="_Toc27405591"/>
            <w:bookmarkStart w:id="1186" w:name="_Toc35878783"/>
            <w:bookmarkStart w:id="1187" w:name="_Toc36220599"/>
            <w:bookmarkStart w:id="1188" w:name="_Toc36474697"/>
            <w:bookmarkStart w:id="1189" w:name="_Toc36542969"/>
            <w:bookmarkStart w:id="1190" w:name="_Toc36543790"/>
            <w:bookmarkStart w:id="1191" w:name="_Toc36568028"/>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02CCC73" w14:textId="5A880451" w:rsidR="0025124B" w:rsidRDefault="0025124B" w:rsidP="0025124B">
      <w:pPr>
        <w:pStyle w:val="Heading2"/>
      </w:pPr>
      <w:r>
        <w:rPr>
          <w:lang w:eastAsia="zh-CN"/>
        </w:rPr>
        <w:t>E.5.17</w:t>
      </w:r>
      <w:r w:rsidRPr="00B22EF8">
        <w:rPr>
          <w:lang w:eastAsia="zh-CN"/>
        </w:rPr>
        <w:tab/>
        <w:t>module</w:t>
      </w:r>
      <w:r>
        <w:rPr>
          <w:lang w:eastAsia="zh-CN"/>
        </w:rPr>
        <w:t xml:space="preserve"> </w:t>
      </w:r>
      <w:r w:rsidRPr="00B22EF8">
        <w:rPr>
          <w:lang w:eastAsia="zh-CN"/>
        </w:rPr>
        <w:t>_3gpp-nr-nrm-gnbcuupfunction@20</w:t>
      </w:r>
      <w:r>
        <w:rPr>
          <w:lang w:eastAsia="zh-CN"/>
        </w:rPr>
        <w:t>20</w:t>
      </w:r>
      <w:r w:rsidRPr="00F94F50">
        <w:rPr>
          <w:lang w:eastAsia="zh-CN"/>
        </w:rPr>
        <w:t>-</w:t>
      </w:r>
      <w:r>
        <w:rPr>
          <w:lang w:eastAsia="zh-CN"/>
        </w:rPr>
        <w:t>02</w:t>
      </w:r>
      <w:r w:rsidRPr="00F94F50">
        <w:rPr>
          <w:lang w:eastAsia="zh-CN"/>
        </w:rPr>
        <w:t>-</w:t>
      </w:r>
      <w:r>
        <w:rPr>
          <w:lang w:eastAsia="zh-CN"/>
        </w:rPr>
        <w:t>14</w:t>
      </w:r>
      <w:r w:rsidRPr="00B22EF8">
        <w:rPr>
          <w:lang w:eastAsia="zh-CN"/>
        </w:rPr>
        <w:t>.yang</w:t>
      </w:r>
      <w:bookmarkEnd w:id="1185"/>
      <w:bookmarkEnd w:id="1186"/>
      <w:bookmarkEnd w:id="1187"/>
      <w:bookmarkEnd w:id="1188"/>
      <w:bookmarkEnd w:id="1189"/>
      <w:bookmarkEnd w:id="1190"/>
      <w:bookmarkEnd w:id="1191"/>
    </w:p>
    <w:p w14:paraId="31AC53C9" w14:textId="77777777" w:rsidR="0025124B" w:rsidRDefault="0025124B" w:rsidP="0025124B">
      <w:pPr>
        <w:pStyle w:val="PL"/>
      </w:pPr>
      <w:r>
        <w:t>module _3gpp-nr-nrm-gnbcuupfunction {</w:t>
      </w:r>
    </w:p>
    <w:p w14:paraId="3B171119" w14:textId="77777777" w:rsidR="0025124B" w:rsidRDefault="0025124B" w:rsidP="0025124B">
      <w:pPr>
        <w:pStyle w:val="PL"/>
      </w:pPr>
      <w:r>
        <w:t xml:space="preserve">  yang-version 1.1;</w:t>
      </w:r>
    </w:p>
    <w:p w14:paraId="7EF7C611" w14:textId="77777777" w:rsidR="0025124B" w:rsidRDefault="0025124B" w:rsidP="0025124B">
      <w:pPr>
        <w:pStyle w:val="PL"/>
      </w:pPr>
      <w:r>
        <w:t xml:space="preserve">  namespace "urn:3gpp:sa5:_3gpp-nr-nrm-gnbcuupfunction";</w:t>
      </w:r>
    </w:p>
    <w:p w14:paraId="02768027" w14:textId="77777777" w:rsidR="0025124B" w:rsidRDefault="0025124B" w:rsidP="0025124B">
      <w:pPr>
        <w:pStyle w:val="PL"/>
      </w:pPr>
      <w:r>
        <w:t xml:space="preserve">  prefix "gnbcuup3gpp";</w:t>
      </w:r>
    </w:p>
    <w:p w14:paraId="171F02F4" w14:textId="77777777" w:rsidR="0025124B" w:rsidRDefault="0025124B" w:rsidP="0025124B">
      <w:pPr>
        <w:pStyle w:val="PL"/>
      </w:pPr>
      <w:r>
        <w:t xml:space="preserve">    </w:t>
      </w:r>
    </w:p>
    <w:p w14:paraId="1BC1199F" w14:textId="77777777" w:rsidR="0025124B" w:rsidRDefault="0025124B" w:rsidP="0025124B">
      <w:pPr>
        <w:pStyle w:val="PL"/>
      </w:pPr>
      <w:r>
        <w:t xml:space="preserve">  import _3gpp-common-yang-types { prefix types3gpp; }</w:t>
      </w:r>
    </w:p>
    <w:p w14:paraId="5A009E1C" w14:textId="77777777" w:rsidR="0025124B" w:rsidRDefault="0025124B" w:rsidP="0025124B">
      <w:pPr>
        <w:pStyle w:val="PL"/>
      </w:pPr>
      <w:r>
        <w:t xml:space="preserve">  import _3gpp-common-managed-function { prefix mf3gpp; }</w:t>
      </w:r>
    </w:p>
    <w:p w14:paraId="64BE7E99" w14:textId="77777777" w:rsidR="0025124B" w:rsidRDefault="0025124B" w:rsidP="0025124B">
      <w:pPr>
        <w:pStyle w:val="PL"/>
      </w:pPr>
      <w:r>
        <w:t xml:space="preserve">  import _3gpp-common-managed-element { prefix me3gpp; }</w:t>
      </w:r>
    </w:p>
    <w:p w14:paraId="7B0B9908" w14:textId="77777777" w:rsidR="0025124B" w:rsidRDefault="0025124B" w:rsidP="0025124B">
      <w:pPr>
        <w:pStyle w:val="PL"/>
      </w:pPr>
      <w:r>
        <w:t xml:space="preserve">  import _3gpp-common-top { prefix top3gpp; }</w:t>
      </w:r>
    </w:p>
    <w:p w14:paraId="06FAC5DD" w14:textId="77777777" w:rsidR="0025124B" w:rsidRPr="00F94F50" w:rsidRDefault="0025124B" w:rsidP="0025124B">
      <w:pPr>
        <w:pStyle w:val="PL"/>
      </w:pPr>
      <w:r w:rsidRPr="00F94F50">
        <w:t xml:space="preserve">  import _3gpp-nr-nrm-rrmpolicy { prefix nrrrmpolicy3gpp; }</w:t>
      </w:r>
    </w:p>
    <w:p w14:paraId="5D856FCC" w14:textId="77777777" w:rsidR="0025124B" w:rsidRPr="00F94F50" w:rsidRDefault="0025124B" w:rsidP="0025124B">
      <w:pPr>
        <w:pStyle w:val="PL"/>
      </w:pPr>
      <w:r w:rsidRPr="00F94F50">
        <w:t xml:space="preserve">  import _3gpp-nr-nrm-common { prefix nrcommon3gpp; }</w:t>
      </w:r>
    </w:p>
    <w:p w14:paraId="631ECE02" w14:textId="77777777" w:rsidR="0025124B" w:rsidRDefault="0025124B" w:rsidP="0025124B">
      <w:pPr>
        <w:pStyle w:val="PL"/>
      </w:pPr>
    </w:p>
    <w:p w14:paraId="2FD207F5" w14:textId="77777777" w:rsidR="0025124B" w:rsidRDefault="0025124B" w:rsidP="0025124B">
      <w:pPr>
        <w:pStyle w:val="PL"/>
      </w:pPr>
      <w:r>
        <w:t xml:space="preserve">  organization "3GPP SA5";</w:t>
      </w:r>
    </w:p>
    <w:p w14:paraId="278804B1" w14:textId="77777777" w:rsidR="0025124B" w:rsidRDefault="0025124B" w:rsidP="0025124B">
      <w:pPr>
        <w:pStyle w:val="PL"/>
      </w:pPr>
      <w:r>
        <w:t xml:space="preserve">  description "Defines the YANG mapping of the GNBCUUPFunction Information</w:t>
      </w:r>
    </w:p>
    <w:p w14:paraId="2828C71B" w14:textId="77777777" w:rsidR="0025124B" w:rsidRDefault="0025124B" w:rsidP="0025124B">
      <w:pPr>
        <w:pStyle w:val="PL"/>
      </w:pPr>
      <w:r>
        <w:t xml:space="preserve">    Object Class (IOC) that is part of the NR Network Resource Model (NRM).";</w:t>
      </w:r>
    </w:p>
    <w:p w14:paraId="3F6B1141" w14:textId="77777777" w:rsidR="0025124B" w:rsidRDefault="0025124B" w:rsidP="0025124B">
      <w:pPr>
        <w:pStyle w:val="PL"/>
      </w:pPr>
      <w:r>
        <w:t xml:space="preserve">  reference "3GPP TS 28.541 5G Network Resource Model (NRM)";</w:t>
      </w:r>
    </w:p>
    <w:p w14:paraId="0981B82B" w14:textId="560091F6" w:rsidR="0025124B" w:rsidRDefault="0025124B" w:rsidP="0025124B">
      <w:pPr>
        <w:pStyle w:val="PL"/>
        <w:rPr>
          <w:ins w:id="1192" w:author="Intel - SA5#131e" w:date="2020-05-27T13:28:00Z"/>
        </w:rPr>
      </w:pPr>
    </w:p>
    <w:p w14:paraId="6EEC6C85" w14:textId="107D456E" w:rsidR="00B21ABD" w:rsidRDefault="00B21ABD" w:rsidP="0025124B">
      <w:pPr>
        <w:pStyle w:val="PL"/>
      </w:pPr>
      <w:ins w:id="1193" w:author="Intel - SA5#131e" w:date="2020-05-27T13:28:00Z">
        <w:r w:rsidRPr="004A4753">
          <w:t xml:space="preserve">  revision 2020-05-27 { reference "CR-0286"; }</w:t>
        </w:r>
      </w:ins>
    </w:p>
    <w:p w14:paraId="5082FD05" w14:textId="77777777" w:rsidR="0025124B" w:rsidRDefault="0025124B" w:rsidP="0025124B">
      <w:pPr>
        <w:pStyle w:val="PL"/>
      </w:pPr>
      <w:r w:rsidRPr="009874A5">
        <w:t xml:space="preserve">  revision 2020-03-12 { reference "SP-200233 S5-201547"; }</w:t>
      </w:r>
    </w:p>
    <w:p w14:paraId="4C3199E2" w14:textId="77777777" w:rsidR="0025124B" w:rsidRPr="00F94F50" w:rsidRDefault="0025124B" w:rsidP="0025124B">
      <w:pPr>
        <w:pStyle w:val="PL"/>
      </w:pPr>
      <w:r w:rsidRPr="00F94F50">
        <w:t xml:space="preserve">  revision 20</w:t>
      </w:r>
      <w:r>
        <w:t>20-02-14</w:t>
      </w:r>
      <w:r w:rsidRPr="00F94F50">
        <w:t xml:space="preserve"> { reference S5-</w:t>
      </w:r>
      <w:r>
        <w:t>20XXXX</w:t>
      </w:r>
      <w:r w:rsidRPr="00F94F50">
        <w:t xml:space="preserve"> ; }</w:t>
      </w:r>
    </w:p>
    <w:p w14:paraId="25E9509D" w14:textId="77777777" w:rsidR="0025124B" w:rsidRPr="007F7541" w:rsidRDefault="0025124B" w:rsidP="0025124B">
      <w:pPr>
        <w:pStyle w:val="PL"/>
      </w:pPr>
      <w:r w:rsidRPr="007F7541">
        <w:t xml:space="preserve">  revision 2019-10-28 { reference S5-193518 ; }</w:t>
      </w:r>
    </w:p>
    <w:p w14:paraId="02C664E4" w14:textId="77777777" w:rsidR="0025124B" w:rsidRDefault="0025124B" w:rsidP="0025124B">
      <w:pPr>
        <w:pStyle w:val="PL"/>
      </w:pPr>
      <w:r>
        <w:t xml:space="preserve">  revision 2019-</w:t>
      </w:r>
      <w:r w:rsidRPr="00B22EF8">
        <w:t>08-21</w:t>
      </w:r>
      <w:r>
        <w:t xml:space="preserve"> {</w:t>
      </w:r>
    </w:p>
    <w:p w14:paraId="101927BE" w14:textId="77777777" w:rsidR="0025124B" w:rsidRDefault="0025124B" w:rsidP="0025124B">
      <w:pPr>
        <w:pStyle w:val="PL"/>
      </w:pPr>
      <w:r>
        <w:t xml:space="preserve">    description "Initial revision";</w:t>
      </w:r>
    </w:p>
    <w:p w14:paraId="30165E3F" w14:textId="77777777" w:rsidR="0025124B" w:rsidRDefault="0025124B" w:rsidP="0025124B">
      <w:pPr>
        <w:pStyle w:val="PL"/>
      </w:pPr>
      <w:r>
        <w:t xml:space="preserve">  }</w:t>
      </w:r>
    </w:p>
    <w:p w14:paraId="652A6689" w14:textId="77777777" w:rsidR="0025124B" w:rsidRDefault="0025124B" w:rsidP="0025124B">
      <w:pPr>
        <w:pStyle w:val="PL"/>
      </w:pPr>
    </w:p>
    <w:p w14:paraId="26AC72D5" w14:textId="77777777" w:rsidR="0025124B" w:rsidRDefault="0025124B" w:rsidP="0025124B">
      <w:pPr>
        <w:pStyle w:val="PL"/>
      </w:pPr>
      <w:r>
        <w:t xml:space="preserve">  grouping TAIGrp {</w:t>
      </w:r>
    </w:p>
    <w:p w14:paraId="40BE1FC8" w14:textId="77777777" w:rsidR="0025124B" w:rsidRDefault="0025124B" w:rsidP="0025124B">
      <w:pPr>
        <w:pStyle w:val="PL"/>
      </w:pPr>
      <w:r>
        <w:t xml:space="preserve">    description "Tracking Area Identity";</w:t>
      </w:r>
    </w:p>
    <w:p w14:paraId="58D623A8" w14:textId="77777777" w:rsidR="0025124B" w:rsidRDefault="0025124B" w:rsidP="0025124B">
      <w:pPr>
        <w:pStyle w:val="PL"/>
      </w:pPr>
      <w:r>
        <w:t xml:space="preserve">    </w:t>
      </w:r>
    </w:p>
    <w:p w14:paraId="2A22C25E" w14:textId="77777777" w:rsidR="0025124B" w:rsidRDefault="0025124B" w:rsidP="0025124B">
      <w:pPr>
        <w:pStyle w:val="PL"/>
      </w:pPr>
      <w:r>
        <w:lastRenderedPageBreak/>
        <w:t xml:space="preserve">    list pLMNId {</w:t>
      </w:r>
    </w:p>
    <w:p w14:paraId="12875DED" w14:textId="77777777" w:rsidR="0025124B" w:rsidRDefault="0025124B" w:rsidP="0025124B">
      <w:pPr>
        <w:pStyle w:val="PL"/>
      </w:pPr>
      <w:r>
        <w:t xml:space="preserve">      key "mcc mnc";</w:t>
      </w:r>
    </w:p>
    <w:p w14:paraId="6E2B1567" w14:textId="77777777" w:rsidR="0025124B" w:rsidRDefault="0025124B" w:rsidP="0025124B">
      <w:pPr>
        <w:pStyle w:val="PL"/>
      </w:pPr>
      <w:r>
        <w:t xml:space="preserve">      uses types3gpp:PLMNId;</w:t>
      </w:r>
    </w:p>
    <w:p w14:paraId="05E0F520" w14:textId="77777777" w:rsidR="0025124B" w:rsidRDefault="0025124B" w:rsidP="0025124B">
      <w:pPr>
        <w:pStyle w:val="PL"/>
      </w:pPr>
      <w:r>
        <w:t xml:space="preserve">    }</w:t>
      </w:r>
    </w:p>
    <w:p w14:paraId="222884E6" w14:textId="77777777" w:rsidR="0025124B" w:rsidRDefault="0025124B" w:rsidP="0025124B">
      <w:pPr>
        <w:pStyle w:val="PL"/>
      </w:pPr>
      <w:r>
        <w:t xml:space="preserve">    </w:t>
      </w:r>
    </w:p>
    <w:p w14:paraId="077F2ED8" w14:textId="77777777" w:rsidR="0025124B" w:rsidRDefault="0025124B" w:rsidP="0025124B">
      <w:pPr>
        <w:pStyle w:val="PL"/>
      </w:pPr>
      <w:r>
        <w:t xml:space="preserve">    leaf nRTAC {</w:t>
      </w:r>
    </w:p>
    <w:p w14:paraId="3534CC4B" w14:textId="77777777" w:rsidR="0025124B" w:rsidRDefault="0025124B" w:rsidP="0025124B">
      <w:pPr>
        <w:pStyle w:val="PL"/>
      </w:pPr>
      <w:r>
        <w:t xml:space="preserve">      type int64;</w:t>
      </w:r>
    </w:p>
    <w:p w14:paraId="458E1916" w14:textId="77777777" w:rsidR="0025124B" w:rsidRDefault="0025124B" w:rsidP="0025124B">
      <w:pPr>
        <w:pStyle w:val="PL"/>
      </w:pPr>
      <w:r>
        <w:t xml:space="preserve">      description "Identity of the common Tracking Area Code for the PLMNs</w:t>
      </w:r>
    </w:p>
    <w:p w14:paraId="77653189" w14:textId="77777777" w:rsidR="0025124B" w:rsidRDefault="0025124B" w:rsidP="0025124B">
      <w:pPr>
        <w:pStyle w:val="PL"/>
      </w:pPr>
      <w:r>
        <w:t xml:space="preserve">        allowedValues:</w:t>
      </w:r>
    </w:p>
    <w:p w14:paraId="002A5F17" w14:textId="77777777" w:rsidR="0025124B" w:rsidRDefault="0025124B" w:rsidP="0025124B">
      <w:pPr>
        <w:pStyle w:val="PL"/>
      </w:pPr>
      <w:r>
        <w:t xml:space="preserve">        a)</w:t>
      </w:r>
      <w:r>
        <w:tab/>
        <w:t xml:space="preserve">It is the TAC or Extended-TAC. </w:t>
      </w:r>
    </w:p>
    <w:p w14:paraId="748EB4D1" w14:textId="77777777" w:rsidR="0025124B" w:rsidRDefault="0025124B" w:rsidP="0025124B">
      <w:pPr>
        <w:pStyle w:val="PL"/>
      </w:pPr>
      <w:r>
        <w:t xml:space="preserve">        b)</w:t>
      </w:r>
      <w:r>
        <w:tab/>
        <w:t xml:space="preserve">A cell can only broadcast one TAC or Extended-TAC. </w:t>
      </w:r>
    </w:p>
    <w:p w14:paraId="21BBB05D" w14:textId="77777777" w:rsidR="0025124B" w:rsidRDefault="0025124B" w:rsidP="0025124B">
      <w:pPr>
        <w:pStyle w:val="PL"/>
      </w:pPr>
      <w:r>
        <w:t xml:space="preserve">          See TS 36.300, subclause 10.1.7 (PLMNID and TAC relation).</w:t>
      </w:r>
    </w:p>
    <w:p w14:paraId="38699A01" w14:textId="77777777" w:rsidR="0025124B" w:rsidRDefault="0025124B" w:rsidP="0025124B">
      <w:pPr>
        <w:pStyle w:val="PL"/>
      </w:pPr>
      <w:r>
        <w:t xml:space="preserve">        c) </w:t>
      </w:r>
      <w:r>
        <w:tab/>
        <w:t xml:space="preserve">TAC is defined in subclause 19.4.2.3 of 3GPP TS 23.003 and </w:t>
      </w:r>
    </w:p>
    <w:p w14:paraId="4645F75F" w14:textId="77777777" w:rsidR="0025124B" w:rsidRDefault="0025124B" w:rsidP="0025124B">
      <w:pPr>
        <w:pStyle w:val="PL"/>
      </w:pPr>
      <w:r>
        <w:t xml:space="preserve">          Extended-TAC is defined in subclause 9.3.1.29 of 3GPP TS 38.473.</w:t>
      </w:r>
    </w:p>
    <w:p w14:paraId="052FDDA5" w14:textId="77777777" w:rsidR="0025124B" w:rsidRDefault="0025124B" w:rsidP="0025124B">
      <w:pPr>
        <w:pStyle w:val="PL"/>
      </w:pPr>
      <w:r>
        <w:t xml:space="preserve">        d)</w:t>
      </w:r>
      <w:r>
        <w:tab/>
        <w:t>For a 5G SA (Stand Alone), it has a non-null value.";</w:t>
      </w:r>
    </w:p>
    <w:p w14:paraId="1856A629" w14:textId="77777777" w:rsidR="0025124B" w:rsidRDefault="0025124B" w:rsidP="0025124B">
      <w:pPr>
        <w:pStyle w:val="PL"/>
      </w:pPr>
      <w:r>
        <w:t xml:space="preserve">    }</w:t>
      </w:r>
    </w:p>
    <w:p w14:paraId="4F31349B" w14:textId="77777777" w:rsidR="0025124B" w:rsidRDefault="0025124B" w:rsidP="0025124B">
      <w:pPr>
        <w:pStyle w:val="PL"/>
      </w:pPr>
      <w:r>
        <w:t xml:space="preserve">  }</w:t>
      </w:r>
    </w:p>
    <w:p w14:paraId="2DBC039D" w14:textId="77777777" w:rsidR="0025124B" w:rsidRDefault="0025124B" w:rsidP="0025124B">
      <w:pPr>
        <w:pStyle w:val="PL"/>
      </w:pPr>
      <w:r>
        <w:t xml:space="preserve">  </w:t>
      </w:r>
    </w:p>
    <w:p w14:paraId="20E367B1" w14:textId="77777777" w:rsidR="0025124B" w:rsidRDefault="0025124B" w:rsidP="0025124B">
      <w:pPr>
        <w:pStyle w:val="PL"/>
      </w:pPr>
      <w:r>
        <w:t xml:space="preserve">  grouping BackhaulAddressGrp {</w:t>
      </w:r>
    </w:p>
    <w:p w14:paraId="4F0DB9FB" w14:textId="77777777" w:rsidR="0025124B" w:rsidRDefault="0025124B" w:rsidP="0025124B">
      <w:pPr>
        <w:pStyle w:val="PL"/>
      </w:pPr>
      <w:r>
        <w:t xml:space="preserve">    description "Indicates the backhauladdress of gNB.";</w:t>
      </w:r>
    </w:p>
    <w:p w14:paraId="5CA4B35D" w14:textId="77777777" w:rsidR="0025124B" w:rsidRDefault="0025124B" w:rsidP="0025124B">
      <w:pPr>
        <w:pStyle w:val="PL"/>
      </w:pPr>
    </w:p>
    <w:p w14:paraId="3581E72E" w14:textId="77777777" w:rsidR="0025124B" w:rsidRDefault="0025124B" w:rsidP="0025124B">
      <w:pPr>
        <w:pStyle w:val="PL"/>
      </w:pPr>
      <w:r>
        <w:t xml:space="preserve">    leaf gNBId {</w:t>
      </w:r>
    </w:p>
    <w:p w14:paraId="538E94DE" w14:textId="77777777" w:rsidR="0025124B" w:rsidRDefault="0025124B" w:rsidP="0025124B">
      <w:pPr>
        <w:pStyle w:val="PL"/>
      </w:pPr>
      <w:r>
        <w:t xml:space="preserve">      type uint32 {</w:t>
      </w:r>
    </w:p>
    <w:p w14:paraId="1FF1FB97" w14:textId="77777777" w:rsidR="0025124B" w:rsidRDefault="0025124B" w:rsidP="0025124B">
      <w:pPr>
        <w:pStyle w:val="PL"/>
      </w:pPr>
      <w:r>
        <w:t xml:space="preserve">        range "0..4294967295";</w:t>
      </w:r>
    </w:p>
    <w:p w14:paraId="214D9BC3" w14:textId="77777777" w:rsidR="0025124B" w:rsidRDefault="0025124B" w:rsidP="0025124B">
      <w:pPr>
        <w:pStyle w:val="PL"/>
      </w:pPr>
      <w:r>
        <w:t xml:space="preserve">      }</w:t>
      </w:r>
    </w:p>
    <w:p w14:paraId="395D3B64" w14:textId="77777777" w:rsidR="0025124B" w:rsidRDefault="0025124B" w:rsidP="0025124B">
      <w:pPr>
        <w:pStyle w:val="PL"/>
      </w:pPr>
      <w:r>
        <w:t xml:space="preserve">      description "It identifies a gNB within a PLMN. The gNB ID is part of </w:t>
      </w:r>
    </w:p>
    <w:p w14:paraId="48BC43F8" w14:textId="77777777" w:rsidR="0025124B" w:rsidRDefault="0025124B" w:rsidP="0025124B">
      <w:pPr>
        <w:pStyle w:val="PL"/>
      </w:pPr>
      <w:r>
        <w:t xml:space="preserve">        the NR Cell Identifier (NCI) of the gNB cells.";</w:t>
      </w:r>
    </w:p>
    <w:p w14:paraId="7988565C" w14:textId="77777777" w:rsidR="0025124B" w:rsidRDefault="0025124B" w:rsidP="0025124B">
      <w:pPr>
        <w:pStyle w:val="PL"/>
      </w:pPr>
      <w:r>
        <w:t xml:space="preserve">      reference "gNB Identifier (gNB ID) of subclause 8.2 of TS 38.300. </w:t>
      </w:r>
    </w:p>
    <w:p w14:paraId="7E65FC62" w14:textId="77777777" w:rsidR="0025124B" w:rsidRDefault="0025124B" w:rsidP="0025124B">
      <w:pPr>
        <w:pStyle w:val="PL"/>
      </w:pPr>
      <w:r>
        <w:t xml:space="preserve">                 Global gNB ID in subclause 9.3.1.6 of TS 38.413";</w:t>
      </w:r>
    </w:p>
    <w:p w14:paraId="29902A46" w14:textId="77777777" w:rsidR="0025124B" w:rsidRDefault="0025124B" w:rsidP="0025124B">
      <w:pPr>
        <w:pStyle w:val="PL"/>
      </w:pPr>
      <w:r>
        <w:t xml:space="preserve">    }</w:t>
      </w:r>
    </w:p>
    <w:p w14:paraId="1AB27DD9" w14:textId="77777777" w:rsidR="0025124B" w:rsidRDefault="0025124B" w:rsidP="0025124B">
      <w:pPr>
        <w:pStyle w:val="PL"/>
      </w:pPr>
      <w:r>
        <w:t xml:space="preserve">    </w:t>
      </w:r>
    </w:p>
    <w:p w14:paraId="4C92AD12" w14:textId="77777777" w:rsidR="0025124B" w:rsidRDefault="0025124B" w:rsidP="0025124B">
      <w:pPr>
        <w:pStyle w:val="PL"/>
      </w:pPr>
      <w:r>
        <w:t xml:space="preserve">    list tAI {</w:t>
      </w:r>
    </w:p>
    <w:p w14:paraId="32067111" w14:textId="77777777" w:rsidR="0025124B" w:rsidRDefault="0025124B" w:rsidP="0025124B">
      <w:pPr>
        <w:pStyle w:val="PL"/>
      </w:pPr>
      <w:r>
        <w:t xml:space="preserve">      key nRTAC;</w:t>
      </w:r>
    </w:p>
    <w:p w14:paraId="3C2C77BC" w14:textId="77777777" w:rsidR="0025124B" w:rsidRDefault="0025124B" w:rsidP="0025124B">
      <w:pPr>
        <w:pStyle w:val="PL"/>
      </w:pPr>
      <w:r>
        <w:t xml:space="preserve">      min-elements 1;</w:t>
      </w:r>
    </w:p>
    <w:p w14:paraId="10FA49FB" w14:textId="77777777" w:rsidR="0025124B" w:rsidRDefault="0025124B" w:rsidP="0025124B">
      <w:pPr>
        <w:pStyle w:val="PL"/>
      </w:pPr>
      <w:r>
        <w:t xml:space="preserve">      max-elements 1;</w:t>
      </w:r>
    </w:p>
    <w:p w14:paraId="6CF4DE20" w14:textId="77777777" w:rsidR="0025124B" w:rsidRDefault="0025124B" w:rsidP="0025124B">
      <w:pPr>
        <w:pStyle w:val="PL"/>
      </w:pPr>
      <w:r>
        <w:t xml:space="preserve">      description "Tracking Area Identity";</w:t>
      </w:r>
    </w:p>
    <w:p w14:paraId="08FA5775" w14:textId="77777777" w:rsidR="0025124B" w:rsidRDefault="0025124B" w:rsidP="0025124B">
      <w:pPr>
        <w:pStyle w:val="PL"/>
      </w:pPr>
      <w:r>
        <w:t xml:space="preserve">      reference "subclause 9.3.3.11 in TS 38.413";</w:t>
      </w:r>
    </w:p>
    <w:p w14:paraId="06F9D14A" w14:textId="77777777" w:rsidR="0025124B" w:rsidRDefault="0025124B" w:rsidP="0025124B">
      <w:pPr>
        <w:pStyle w:val="PL"/>
      </w:pPr>
      <w:r>
        <w:t xml:space="preserve">      uses TAIGrp;</w:t>
      </w:r>
    </w:p>
    <w:p w14:paraId="38DEB6AF" w14:textId="77777777" w:rsidR="0025124B" w:rsidRDefault="0025124B" w:rsidP="0025124B">
      <w:pPr>
        <w:pStyle w:val="PL"/>
      </w:pPr>
      <w:r>
        <w:t xml:space="preserve">    }</w:t>
      </w:r>
    </w:p>
    <w:p w14:paraId="53133742" w14:textId="77777777" w:rsidR="0025124B" w:rsidRDefault="0025124B" w:rsidP="0025124B">
      <w:pPr>
        <w:pStyle w:val="PL"/>
      </w:pPr>
      <w:r>
        <w:t xml:space="preserve">  }</w:t>
      </w:r>
    </w:p>
    <w:p w14:paraId="233BB718" w14:textId="77777777" w:rsidR="0025124B" w:rsidRDefault="0025124B" w:rsidP="0025124B">
      <w:pPr>
        <w:pStyle w:val="PL"/>
      </w:pPr>
      <w:r>
        <w:t xml:space="preserve">  </w:t>
      </w:r>
    </w:p>
    <w:p w14:paraId="44EBDE92" w14:textId="77777777" w:rsidR="0025124B" w:rsidRDefault="0025124B" w:rsidP="0025124B">
      <w:pPr>
        <w:pStyle w:val="PL"/>
      </w:pPr>
      <w:r>
        <w:t xml:space="preserve">  grouping MappingSetIDBackhaulAddressGrp {</w:t>
      </w:r>
    </w:p>
    <w:p w14:paraId="27C6727D" w14:textId="77777777" w:rsidR="0025124B" w:rsidRDefault="0025124B" w:rsidP="0025124B">
      <w:pPr>
        <w:pStyle w:val="PL"/>
      </w:pPr>
      <w:r>
        <w:t xml:space="preserve">    description "Mapping relationship between setID and backhaulAddress of gNB";</w:t>
      </w:r>
    </w:p>
    <w:p w14:paraId="0322EB06" w14:textId="77777777" w:rsidR="0025124B" w:rsidRDefault="0025124B" w:rsidP="0025124B">
      <w:pPr>
        <w:pStyle w:val="PL"/>
      </w:pPr>
      <w:r>
        <w:t xml:space="preserve">    </w:t>
      </w:r>
    </w:p>
    <w:p w14:paraId="6D9EEED6" w14:textId="77777777" w:rsidR="0025124B" w:rsidRDefault="0025124B" w:rsidP="0025124B">
      <w:pPr>
        <w:pStyle w:val="PL"/>
      </w:pPr>
      <w:r>
        <w:t xml:space="preserve">    leaf idx { </w:t>
      </w:r>
    </w:p>
    <w:p w14:paraId="053D87A7" w14:textId="77777777" w:rsidR="0025124B" w:rsidRDefault="0025124B" w:rsidP="0025124B">
      <w:pPr>
        <w:pStyle w:val="PL"/>
      </w:pPr>
      <w:r>
        <w:t xml:space="preserve">      type uint32 ;</w:t>
      </w:r>
    </w:p>
    <w:p w14:paraId="2489B81C" w14:textId="77777777" w:rsidR="0025124B" w:rsidRDefault="0025124B" w:rsidP="0025124B">
      <w:pPr>
        <w:pStyle w:val="PL"/>
      </w:pPr>
      <w:r>
        <w:t xml:space="preserve">      description "ID value";</w:t>
      </w:r>
    </w:p>
    <w:p w14:paraId="5268C49D" w14:textId="77777777" w:rsidR="0025124B" w:rsidRDefault="0025124B" w:rsidP="0025124B">
      <w:pPr>
        <w:pStyle w:val="PL"/>
      </w:pPr>
      <w:r>
        <w:t xml:space="preserve">    }</w:t>
      </w:r>
    </w:p>
    <w:p w14:paraId="184BAEF4" w14:textId="77777777" w:rsidR="0025124B" w:rsidRDefault="0025124B" w:rsidP="0025124B">
      <w:pPr>
        <w:pStyle w:val="PL"/>
      </w:pPr>
      <w:r>
        <w:t xml:space="preserve">    </w:t>
      </w:r>
    </w:p>
    <w:p w14:paraId="2A837A0B" w14:textId="77777777" w:rsidR="0025124B" w:rsidRDefault="0025124B" w:rsidP="0025124B">
      <w:pPr>
        <w:pStyle w:val="PL"/>
      </w:pPr>
      <w:r>
        <w:t xml:space="preserve">    leaf setID {</w:t>
      </w:r>
    </w:p>
    <w:p w14:paraId="10EDC2B4" w14:textId="77777777" w:rsidR="0025124B" w:rsidRDefault="0025124B" w:rsidP="0025124B">
      <w:pPr>
        <w:pStyle w:val="PL"/>
      </w:pPr>
      <w:r>
        <w:t xml:space="preserve">      type uint32;</w:t>
      </w:r>
    </w:p>
    <w:p w14:paraId="0C532A8B" w14:textId="77777777" w:rsidR="0025124B" w:rsidRDefault="0025124B" w:rsidP="0025124B">
      <w:pPr>
        <w:pStyle w:val="PL"/>
      </w:pPr>
      <w:r>
        <w:t xml:space="preserve">      mandatory true;</w:t>
      </w:r>
    </w:p>
    <w:p w14:paraId="6D93BDFB" w14:textId="77777777" w:rsidR="0025124B" w:rsidRDefault="0025124B" w:rsidP="0025124B">
      <w:pPr>
        <w:pStyle w:val="PL"/>
      </w:pPr>
      <w:r>
        <w:t xml:space="preserve">      description "Indicates the setID of gNB.";</w:t>
      </w:r>
    </w:p>
    <w:p w14:paraId="57EC3BD2" w14:textId="77777777" w:rsidR="0025124B" w:rsidRDefault="0025124B" w:rsidP="0025124B">
      <w:pPr>
        <w:pStyle w:val="PL"/>
      </w:pPr>
      <w:r>
        <w:t xml:space="preserve">      reference "Subclause 7.4.1.6 in TS 38.211";</w:t>
      </w:r>
    </w:p>
    <w:p w14:paraId="1CBFC806" w14:textId="77777777" w:rsidR="0025124B" w:rsidRDefault="0025124B" w:rsidP="0025124B">
      <w:pPr>
        <w:pStyle w:val="PL"/>
      </w:pPr>
      <w:r>
        <w:t xml:space="preserve">    }</w:t>
      </w:r>
    </w:p>
    <w:p w14:paraId="046954C4" w14:textId="77777777" w:rsidR="0025124B" w:rsidRDefault="0025124B" w:rsidP="0025124B">
      <w:pPr>
        <w:pStyle w:val="PL"/>
      </w:pPr>
    </w:p>
    <w:p w14:paraId="57E59AB9" w14:textId="77777777" w:rsidR="0025124B" w:rsidRDefault="0025124B" w:rsidP="0025124B">
      <w:pPr>
        <w:pStyle w:val="PL"/>
      </w:pPr>
      <w:r>
        <w:t xml:space="preserve">    list backhaulAddress {</w:t>
      </w:r>
    </w:p>
    <w:p w14:paraId="1E6D9BE7" w14:textId="77777777" w:rsidR="0025124B" w:rsidRDefault="0025124B" w:rsidP="0025124B">
      <w:pPr>
        <w:pStyle w:val="PL"/>
      </w:pPr>
      <w:r>
        <w:t xml:space="preserve">      key gNBId;</w:t>
      </w:r>
    </w:p>
    <w:p w14:paraId="6E02A796" w14:textId="77777777" w:rsidR="0025124B" w:rsidRDefault="0025124B" w:rsidP="0025124B">
      <w:pPr>
        <w:pStyle w:val="PL"/>
      </w:pPr>
      <w:r>
        <w:t xml:space="preserve">      min-elements 1;</w:t>
      </w:r>
    </w:p>
    <w:p w14:paraId="76E407F2" w14:textId="77777777" w:rsidR="0025124B" w:rsidRDefault="0025124B" w:rsidP="0025124B">
      <w:pPr>
        <w:pStyle w:val="PL"/>
      </w:pPr>
      <w:r>
        <w:t xml:space="preserve">      max-elements 1;</w:t>
      </w:r>
    </w:p>
    <w:p w14:paraId="2511C2D5" w14:textId="77777777" w:rsidR="0025124B" w:rsidRDefault="0025124B" w:rsidP="0025124B">
      <w:pPr>
        <w:pStyle w:val="PL"/>
      </w:pPr>
      <w:r>
        <w:t xml:space="preserve">      description "Indicates the backhauladdress of gNB.";</w:t>
      </w:r>
    </w:p>
    <w:p w14:paraId="356C18DB" w14:textId="77777777" w:rsidR="0025124B" w:rsidRDefault="0025124B" w:rsidP="0025124B">
      <w:pPr>
        <w:pStyle w:val="PL"/>
      </w:pPr>
      <w:r>
        <w:t xml:space="preserve">      uses BackhaulAddressGrp;</w:t>
      </w:r>
    </w:p>
    <w:p w14:paraId="0F025B3C" w14:textId="77777777" w:rsidR="0025124B" w:rsidRDefault="0025124B" w:rsidP="0025124B">
      <w:pPr>
        <w:pStyle w:val="PL"/>
      </w:pPr>
      <w:r>
        <w:t xml:space="preserve">    }</w:t>
      </w:r>
    </w:p>
    <w:p w14:paraId="6872BFD2" w14:textId="77777777" w:rsidR="0025124B" w:rsidRDefault="0025124B" w:rsidP="0025124B">
      <w:pPr>
        <w:pStyle w:val="PL"/>
      </w:pPr>
      <w:r>
        <w:t xml:space="preserve">  }</w:t>
      </w:r>
    </w:p>
    <w:p w14:paraId="1535CFE1" w14:textId="77777777" w:rsidR="0025124B" w:rsidRDefault="0025124B" w:rsidP="0025124B">
      <w:pPr>
        <w:pStyle w:val="PL"/>
      </w:pPr>
      <w:r>
        <w:t xml:space="preserve">  grouping GNBCUUPFunctionGrp {</w:t>
      </w:r>
    </w:p>
    <w:p w14:paraId="4C74B67E" w14:textId="77777777" w:rsidR="0025124B" w:rsidRDefault="0025124B" w:rsidP="0025124B">
      <w:pPr>
        <w:pStyle w:val="PL"/>
      </w:pPr>
      <w:r>
        <w:t xml:space="preserve">    description "Represents the GNBCUUPFunction IOC.";</w:t>
      </w:r>
    </w:p>
    <w:p w14:paraId="3489CBC0" w14:textId="77777777" w:rsidR="0025124B" w:rsidRDefault="0025124B" w:rsidP="0025124B">
      <w:pPr>
        <w:pStyle w:val="PL"/>
      </w:pPr>
      <w:r>
        <w:t xml:space="preserve">    reference "3GPP TS 28.541";</w:t>
      </w:r>
    </w:p>
    <w:p w14:paraId="255A65A2" w14:textId="77777777" w:rsidR="0025124B" w:rsidRDefault="0025124B" w:rsidP="0025124B">
      <w:pPr>
        <w:pStyle w:val="PL"/>
      </w:pPr>
      <w:r>
        <w:t xml:space="preserve">    uses mf3gpp:ManagedFunctionGrp; </w:t>
      </w:r>
    </w:p>
    <w:p w14:paraId="17F9CC60" w14:textId="77777777" w:rsidR="0025124B" w:rsidRPr="00F94F50" w:rsidRDefault="0025124B" w:rsidP="0025124B">
      <w:pPr>
        <w:pStyle w:val="PL"/>
      </w:pPr>
      <w:r w:rsidRPr="00F94F50">
        <w:t xml:space="preserve">    uses nrrrmpolicy3gpp:RRMPolicy_Grp;</w:t>
      </w:r>
    </w:p>
    <w:p w14:paraId="65222E27" w14:textId="77777777" w:rsidR="0025124B" w:rsidRDefault="0025124B" w:rsidP="0025124B">
      <w:pPr>
        <w:pStyle w:val="PL"/>
      </w:pPr>
    </w:p>
    <w:p w14:paraId="6B517F9B" w14:textId="77777777" w:rsidR="0025124B" w:rsidRDefault="0025124B" w:rsidP="0025124B">
      <w:pPr>
        <w:pStyle w:val="PL"/>
      </w:pPr>
      <w:r>
        <w:t xml:space="preserve">    leaf </w:t>
      </w:r>
      <w:r w:rsidRPr="00B22EF8">
        <w:t>gNBCUUPId</w:t>
      </w:r>
      <w:r>
        <w:t xml:space="preserve"> {</w:t>
      </w:r>
    </w:p>
    <w:p w14:paraId="30995DA9" w14:textId="77777777" w:rsidR="0025124B" w:rsidRPr="00B22EF8" w:rsidRDefault="0025124B" w:rsidP="0025124B">
      <w:pPr>
        <w:pStyle w:val="PL"/>
      </w:pPr>
      <w:r w:rsidRPr="00B22EF8">
        <w:t xml:space="preserve">      type uint64 {</w:t>
      </w:r>
    </w:p>
    <w:p w14:paraId="06AAFC15" w14:textId="77777777" w:rsidR="0025124B" w:rsidRPr="00B22EF8" w:rsidRDefault="0025124B" w:rsidP="0025124B">
      <w:pPr>
        <w:pStyle w:val="PL"/>
      </w:pPr>
      <w:r w:rsidRPr="00B22EF8">
        <w:t xml:space="preserve">        range "0..68719476735" ;</w:t>
      </w:r>
    </w:p>
    <w:p w14:paraId="68956361" w14:textId="77777777" w:rsidR="0025124B" w:rsidRPr="00B22EF8" w:rsidRDefault="0025124B" w:rsidP="0025124B">
      <w:pPr>
        <w:pStyle w:val="PL"/>
      </w:pPr>
      <w:r w:rsidRPr="00B22EF8">
        <w:t xml:space="preserve">      }</w:t>
      </w:r>
    </w:p>
    <w:p w14:paraId="46127174" w14:textId="77777777" w:rsidR="0025124B" w:rsidRPr="00B22EF8" w:rsidRDefault="0025124B" w:rsidP="0025124B">
      <w:pPr>
        <w:pStyle w:val="PL"/>
      </w:pPr>
      <w:r w:rsidRPr="00B22EF8">
        <w:t xml:space="preserve">      config false;</w:t>
      </w:r>
    </w:p>
    <w:p w14:paraId="4C975A96" w14:textId="77777777" w:rsidR="0025124B" w:rsidRDefault="0025124B" w:rsidP="0025124B">
      <w:pPr>
        <w:pStyle w:val="PL"/>
      </w:pPr>
      <w:r>
        <w:t xml:space="preserve">      mandatory true;</w:t>
      </w:r>
    </w:p>
    <w:p w14:paraId="657B1876" w14:textId="77777777" w:rsidR="0025124B" w:rsidRDefault="0025124B" w:rsidP="0025124B">
      <w:pPr>
        <w:pStyle w:val="PL"/>
      </w:pPr>
      <w:r>
        <w:t xml:space="preserve">      description "</w:t>
      </w:r>
      <w:r w:rsidRPr="00B22EF8">
        <w:t>Identifies</w:t>
      </w:r>
      <w:r>
        <w:t xml:space="preserve"> the gNB</w:t>
      </w:r>
      <w:r w:rsidRPr="00B22EF8">
        <w:t>-CU-UP at least within a gNB-CU-CP";</w:t>
      </w:r>
    </w:p>
    <w:p w14:paraId="3E665D41" w14:textId="77777777" w:rsidR="0025124B" w:rsidRDefault="0025124B" w:rsidP="0025124B">
      <w:pPr>
        <w:pStyle w:val="PL"/>
      </w:pPr>
      <w:r>
        <w:t xml:space="preserve">      reference "</w:t>
      </w:r>
      <w:r w:rsidRPr="00B22EF8">
        <w:t>'gNB-CU-UP ID'</w:t>
      </w:r>
      <w:r>
        <w:t xml:space="preserve"> in </w:t>
      </w:r>
      <w:r w:rsidRPr="00B22EF8">
        <w:t xml:space="preserve">subclause 9.3.1.15 of </w:t>
      </w:r>
      <w:r>
        <w:t>3GPP TS 38.</w:t>
      </w:r>
      <w:r w:rsidRPr="00B22EF8">
        <w:t>463</w:t>
      </w:r>
      <w:r>
        <w:t>";</w:t>
      </w:r>
    </w:p>
    <w:p w14:paraId="78146026" w14:textId="77777777" w:rsidR="0025124B" w:rsidRPr="00B22EF8" w:rsidRDefault="0025124B" w:rsidP="0025124B">
      <w:pPr>
        <w:pStyle w:val="PL"/>
      </w:pPr>
      <w:r w:rsidRPr="00B22EF8">
        <w:lastRenderedPageBreak/>
        <w:t xml:space="preserve">    }</w:t>
      </w:r>
    </w:p>
    <w:p w14:paraId="40B99454" w14:textId="77777777" w:rsidR="0025124B" w:rsidRPr="00B22EF8" w:rsidRDefault="0025124B" w:rsidP="0025124B">
      <w:pPr>
        <w:pStyle w:val="PL"/>
      </w:pPr>
      <w:r w:rsidRPr="00B22EF8">
        <w:t xml:space="preserve">    </w:t>
      </w:r>
    </w:p>
    <w:p w14:paraId="2A7C448A" w14:textId="77777777" w:rsidR="0025124B" w:rsidRPr="00B22EF8" w:rsidRDefault="0025124B" w:rsidP="0025124B">
      <w:pPr>
        <w:pStyle w:val="PL"/>
      </w:pPr>
      <w:r w:rsidRPr="00B22EF8">
        <w:t xml:space="preserve">    leaf gNBId {</w:t>
      </w:r>
    </w:p>
    <w:p w14:paraId="7C5E3CCB" w14:textId="77777777" w:rsidR="0025124B" w:rsidRDefault="0025124B" w:rsidP="0025124B">
      <w:pPr>
        <w:pStyle w:val="PL"/>
      </w:pPr>
      <w:r>
        <w:t xml:space="preserve">      mandatory true;</w:t>
      </w:r>
    </w:p>
    <w:p w14:paraId="464F2FB5" w14:textId="77777777" w:rsidR="0025124B" w:rsidRDefault="0025124B" w:rsidP="0025124B">
      <w:pPr>
        <w:pStyle w:val="PL"/>
      </w:pPr>
      <w:r>
        <w:t xml:space="preserve">      type int32 { range "22..32"; }</w:t>
      </w:r>
    </w:p>
    <w:p w14:paraId="66E6053F" w14:textId="77777777" w:rsidR="0025124B" w:rsidRPr="00B22EF8" w:rsidRDefault="0025124B" w:rsidP="0025124B">
      <w:pPr>
        <w:pStyle w:val="PL"/>
      </w:pPr>
      <w:r w:rsidRPr="00B22EF8">
        <w:t xml:space="preserve">      description "Indicates the number of bits for encoding the gNB I</w:t>
      </w:r>
      <w:r>
        <w:t>d</w:t>
      </w:r>
      <w:r w:rsidRPr="00B22EF8">
        <w:t>.";</w:t>
      </w:r>
    </w:p>
    <w:p w14:paraId="21644191" w14:textId="77777777" w:rsidR="0025124B" w:rsidRDefault="0025124B" w:rsidP="0025124B">
      <w:pPr>
        <w:pStyle w:val="PL"/>
      </w:pPr>
      <w:r w:rsidRPr="00B22EF8">
        <w:t xml:space="preserve">      reference "gNB I</w:t>
      </w:r>
      <w:r>
        <w:t>d</w:t>
      </w:r>
      <w:r w:rsidRPr="00B22EF8">
        <w:t xml:space="preserve"> in 3GPP TS 38.300, Global gNB ID in 3GPP TS 38.413";</w:t>
      </w:r>
    </w:p>
    <w:p w14:paraId="1E341EEF" w14:textId="77777777" w:rsidR="0025124B" w:rsidRDefault="0025124B" w:rsidP="0025124B">
      <w:pPr>
        <w:pStyle w:val="PL"/>
      </w:pPr>
      <w:r>
        <w:t xml:space="preserve">    }</w:t>
      </w:r>
    </w:p>
    <w:p w14:paraId="509386B2" w14:textId="77777777" w:rsidR="0025124B" w:rsidRDefault="0025124B" w:rsidP="0025124B">
      <w:pPr>
        <w:pStyle w:val="PL"/>
      </w:pPr>
      <w:r>
        <w:t xml:space="preserve">            </w:t>
      </w:r>
    </w:p>
    <w:p w14:paraId="46A34CA1" w14:textId="77777777" w:rsidR="0025124B" w:rsidRDefault="0025124B" w:rsidP="0025124B">
      <w:pPr>
        <w:pStyle w:val="PL"/>
      </w:pPr>
      <w:r>
        <w:t xml:space="preserve">    list pLMNI</w:t>
      </w:r>
      <w:r w:rsidRPr="00F94F50">
        <w:t>nfo</w:t>
      </w:r>
      <w:r>
        <w:t>List {</w:t>
      </w:r>
    </w:p>
    <w:p w14:paraId="01BFA0E5" w14:textId="77777777" w:rsidR="0025124B" w:rsidRPr="00F94F50" w:rsidRDefault="0025124B" w:rsidP="0025124B">
      <w:pPr>
        <w:pStyle w:val="PL"/>
      </w:pPr>
      <w:r>
        <w:t xml:space="preserve">      description "</w:t>
      </w:r>
      <w:r w:rsidRPr="00F94F50">
        <w:t>The PLMNInfoList is a list of PLMNInfo data type. It defines which PLMNs that</w:t>
      </w:r>
    </w:p>
    <w:p w14:paraId="2F8C33F4" w14:textId="77777777" w:rsidR="0025124B" w:rsidRPr="00F94F50" w:rsidRDefault="0025124B" w:rsidP="0025124B">
      <w:pPr>
        <w:pStyle w:val="PL"/>
      </w:pPr>
      <w:r w:rsidRPr="00F94F50">
        <w:t xml:space="preserve">        can be served by the GNBCUUPFunction and which S-NSSAIs can be supported by the</w:t>
      </w:r>
    </w:p>
    <w:p w14:paraId="30B1EB6A" w14:textId="77777777" w:rsidR="0025124B" w:rsidRPr="00F94F50" w:rsidRDefault="0025124B" w:rsidP="0025124B">
      <w:pPr>
        <w:pStyle w:val="PL"/>
      </w:pPr>
      <w:r w:rsidRPr="00F94F50">
        <w:t xml:space="preserve">        GNBCUUPFunction for corresponding PLMN in case of network slicing feature is supported</w:t>
      </w:r>
      <w:r>
        <w:t>";</w:t>
      </w:r>
    </w:p>
    <w:p w14:paraId="34A10ED6" w14:textId="77777777" w:rsidR="0025124B" w:rsidRDefault="0025124B" w:rsidP="0025124B">
      <w:pPr>
        <w:pStyle w:val="PL"/>
      </w:pPr>
      <w:r w:rsidRPr="00F94F50">
        <w:t xml:space="preserve">      key "mcc mnc";</w:t>
      </w:r>
    </w:p>
    <w:p w14:paraId="21C2EC9A" w14:textId="77777777" w:rsidR="0025124B" w:rsidRDefault="0025124B" w:rsidP="0025124B">
      <w:pPr>
        <w:pStyle w:val="PL"/>
      </w:pPr>
      <w:r>
        <w:t xml:space="preserve">      uses </w:t>
      </w:r>
      <w:r w:rsidRPr="00F94F50">
        <w:t>nrcommon3gpp:PLMNInfo</w:t>
      </w:r>
      <w:r>
        <w:t>;</w:t>
      </w:r>
    </w:p>
    <w:p w14:paraId="4DFBA703" w14:textId="77777777" w:rsidR="0025124B" w:rsidRDefault="0025124B" w:rsidP="0025124B">
      <w:pPr>
        <w:pStyle w:val="PL"/>
      </w:pPr>
      <w:r>
        <w:t xml:space="preserve">    }   </w:t>
      </w:r>
      <w:r>
        <w:tab/>
      </w:r>
      <w:r>
        <w:tab/>
      </w:r>
    </w:p>
    <w:p w14:paraId="4A42FA7A" w14:textId="77777777" w:rsidR="0025124B" w:rsidRDefault="0025124B" w:rsidP="0025124B">
      <w:pPr>
        <w:pStyle w:val="PL"/>
      </w:pPr>
      <w:r>
        <w:t xml:space="preserve">    </w:t>
      </w:r>
    </w:p>
    <w:p w14:paraId="068FF2BD" w14:textId="77777777" w:rsidR="0025124B" w:rsidRDefault="0025124B" w:rsidP="0025124B">
      <w:pPr>
        <w:pStyle w:val="PL"/>
      </w:pPr>
      <w:r>
        <w:t xml:space="preserve">    list mappingSetIDBackhaulAddressList {</w:t>
      </w:r>
    </w:p>
    <w:p w14:paraId="5B5FFD06" w14:textId="77777777" w:rsidR="0025124B" w:rsidRDefault="0025124B" w:rsidP="0025124B">
      <w:pPr>
        <w:pStyle w:val="PL"/>
      </w:pPr>
      <w:r>
        <w:t xml:space="preserve">      key idx;</w:t>
      </w:r>
    </w:p>
    <w:p w14:paraId="0C7AAA25" w14:textId="77777777" w:rsidR="0025124B" w:rsidRDefault="0025124B" w:rsidP="0025124B">
      <w:pPr>
        <w:pStyle w:val="PL"/>
      </w:pPr>
      <w:r>
        <w:t xml:space="preserve">      description "Specifies a list of mappingSetIDBackhaulAddress used to </w:t>
      </w:r>
    </w:p>
    <w:p w14:paraId="58DE148C" w14:textId="77777777" w:rsidR="0025124B" w:rsidRDefault="0025124B" w:rsidP="0025124B">
      <w:pPr>
        <w:pStyle w:val="PL"/>
      </w:pPr>
      <w:r>
        <w:t xml:space="preserve">        retrieve the backhaul address of the victim set.</w:t>
      </w:r>
    </w:p>
    <w:p w14:paraId="5AC72729" w14:textId="77777777" w:rsidR="0025124B" w:rsidRDefault="0025124B" w:rsidP="0025124B">
      <w:pPr>
        <w:pStyle w:val="PL"/>
      </w:pPr>
      <w:r>
        <w:t xml:space="preserve">        Must be present if Remote Interference Management function is supported.";</w:t>
      </w:r>
    </w:p>
    <w:p w14:paraId="253623BE" w14:textId="77777777" w:rsidR="0025124B" w:rsidRDefault="0025124B" w:rsidP="0025124B">
      <w:pPr>
        <w:pStyle w:val="PL"/>
      </w:pPr>
      <w:r>
        <w:t xml:space="preserve">      uses MappingSetIDBackhaulAddressGrp;</w:t>
      </w:r>
    </w:p>
    <w:p w14:paraId="2905ED51" w14:textId="1A32C39D" w:rsidR="0025124B" w:rsidRDefault="0025124B" w:rsidP="0025124B">
      <w:pPr>
        <w:pStyle w:val="PL"/>
        <w:rPr>
          <w:ins w:id="1194" w:author="Intel - SA5#131e" w:date="2020-05-29T11:36:00Z"/>
        </w:rPr>
      </w:pPr>
      <w:r>
        <w:t xml:space="preserve">    }</w:t>
      </w:r>
    </w:p>
    <w:p w14:paraId="28872645" w14:textId="77777777" w:rsidR="00134479" w:rsidRDefault="00134479" w:rsidP="0025124B">
      <w:pPr>
        <w:pStyle w:val="PL"/>
        <w:rPr>
          <w:ins w:id="1195" w:author="Intel - SA5#131e" w:date="2020-05-27T13:28:00Z"/>
        </w:rPr>
      </w:pPr>
    </w:p>
    <w:p w14:paraId="01A8D371" w14:textId="09C118E7" w:rsidR="00B21ABD" w:rsidRDefault="00B21ABD" w:rsidP="00B21ABD">
      <w:pPr>
        <w:pStyle w:val="PL"/>
        <w:rPr>
          <w:ins w:id="1196" w:author="Intel - SA5#131e" w:date="2020-05-27T13:28:00Z"/>
        </w:rPr>
      </w:pPr>
      <w:ins w:id="1197" w:author="Intel - SA5#131e" w:date="2020-05-27T13:28:00Z">
        <w:r>
          <w:t xml:space="preserve">    leaf configurable5QISet</w:t>
        </w:r>
      </w:ins>
      <w:ins w:id="1198" w:author="Intel - SA5#131e" w:date="2020-05-29T11:38:00Z">
        <w:r w:rsidR="00134479">
          <w:t>Ref</w:t>
        </w:r>
      </w:ins>
      <w:ins w:id="1199" w:author="Intel - SA5#131e" w:date="2020-05-27T13:28:00Z">
        <w:r>
          <w:t xml:space="preserve"> {</w:t>
        </w:r>
      </w:ins>
    </w:p>
    <w:p w14:paraId="44C44DF3" w14:textId="77777777" w:rsidR="00B21ABD" w:rsidRDefault="00B21ABD" w:rsidP="00B21ABD">
      <w:pPr>
        <w:pStyle w:val="PL"/>
        <w:rPr>
          <w:ins w:id="1200" w:author="Intel - SA5#131e" w:date="2020-05-27T13:28:00Z"/>
        </w:rPr>
      </w:pPr>
      <w:ins w:id="1201" w:author="Intel - SA5#131e" w:date="2020-05-27T13:28:00Z">
        <w:r>
          <w:t xml:space="preserve">      type </w:t>
        </w:r>
        <w:r w:rsidRPr="006542C0">
          <w:rPr>
            <w:lang w:val="en-US" w:eastAsia="zh-CN"/>
          </w:rPr>
          <w:t>types3gpp:DistinguishedName</w:t>
        </w:r>
        <w:r>
          <w:rPr>
            <w:lang w:val="en-US" w:eastAsia="zh-CN"/>
          </w:rPr>
          <w:t>;</w:t>
        </w:r>
      </w:ins>
    </w:p>
    <w:p w14:paraId="39EF2A16" w14:textId="03379629" w:rsidR="00B21ABD" w:rsidRDefault="00B21ABD" w:rsidP="00B21ABD">
      <w:pPr>
        <w:pStyle w:val="PL"/>
        <w:rPr>
          <w:ins w:id="1202" w:author="Intel - SA5#131e" w:date="2020-05-27T13:28:00Z"/>
        </w:rPr>
      </w:pPr>
      <w:ins w:id="1203" w:author="Intel - SA5#131e" w:date="2020-05-27T13:28:00Z">
        <w:r>
          <w:t xml:space="preserve">      description "DN of the Configurable5QISet that the GNBCU</w:t>
        </w:r>
      </w:ins>
      <w:ins w:id="1204" w:author="Intel - SA5#131e" w:date="2020-05-27T13:31:00Z">
        <w:r w:rsidR="00186038">
          <w:t>U</w:t>
        </w:r>
      </w:ins>
      <w:ins w:id="1205" w:author="Intel - SA5#131e" w:date="2020-05-27T13:28:00Z">
        <w:r>
          <w:t>PFunction supports (is associated to).";</w:t>
        </w:r>
      </w:ins>
    </w:p>
    <w:p w14:paraId="62FED956" w14:textId="3A076B6A" w:rsidR="00B21ABD" w:rsidRDefault="00B21ABD" w:rsidP="0025124B">
      <w:pPr>
        <w:pStyle w:val="PL"/>
      </w:pPr>
      <w:ins w:id="1206" w:author="Intel - SA5#131e" w:date="2020-05-27T13:28:00Z">
        <w:r>
          <w:t xml:space="preserve">    }</w:t>
        </w:r>
      </w:ins>
    </w:p>
    <w:p w14:paraId="636E063A" w14:textId="77777777" w:rsidR="0025124B" w:rsidRDefault="0025124B" w:rsidP="0025124B">
      <w:pPr>
        <w:pStyle w:val="PL"/>
      </w:pPr>
      <w:r>
        <w:t xml:space="preserve">  }</w:t>
      </w:r>
    </w:p>
    <w:p w14:paraId="0EF1DC0E" w14:textId="77777777" w:rsidR="0025124B" w:rsidRDefault="0025124B" w:rsidP="0025124B">
      <w:pPr>
        <w:pStyle w:val="PL"/>
      </w:pPr>
    </w:p>
    <w:p w14:paraId="6F93B7A9" w14:textId="77777777" w:rsidR="0025124B" w:rsidRDefault="0025124B" w:rsidP="0025124B">
      <w:pPr>
        <w:pStyle w:val="PL"/>
      </w:pPr>
      <w:r>
        <w:t xml:space="preserve">  augment "/me3gpp:ManagedElement" {</w:t>
      </w:r>
    </w:p>
    <w:p w14:paraId="10F9BF8A" w14:textId="77777777" w:rsidR="0025124B" w:rsidRDefault="0025124B" w:rsidP="0025124B">
      <w:pPr>
        <w:pStyle w:val="PL"/>
      </w:pPr>
    </w:p>
    <w:p w14:paraId="5835CF66" w14:textId="77777777" w:rsidR="0025124B" w:rsidRDefault="0025124B" w:rsidP="0025124B">
      <w:pPr>
        <w:pStyle w:val="PL"/>
      </w:pPr>
      <w:r>
        <w:t xml:space="preserve">    list GNBCUUPFunction {</w:t>
      </w:r>
    </w:p>
    <w:p w14:paraId="236253B9" w14:textId="77777777" w:rsidR="0025124B" w:rsidRPr="00B22EF8" w:rsidRDefault="0025124B" w:rsidP="0025124B">
      <w:pPr>
        <w:pStyle w:val="PL"/>
      </w:pPr>
      <w:r w:rsidRPr="00B22EF8">
        <w:t xml:space="preserve">      key id;</w:t>
      </w:r>
    </w:p>
    <w:p w14:paraId="0E32A79E" w14:textId="77777777" w:rsidR="0025124B" w:rsidRDefault="0025124B" w:rsidP="0025124B">
      <w:pPr>
        <w:pStyle w:val="PL"/>
      </w:pPr>
      <w:r>
        <w:t xml:space="preserve">      description "Represents the logical function CU-UP of gNB or en-gNB.";</w:t>
      </w:r>
    </w:p>
    <w:p w14:paraId="48550FD8" w14:textId="77777777" w:rsidR="0025124B" w:rsidRDefault="0025124B" w:rsidP="0025124B">
      <w:pPr>
        <w:pStyle w:val="PL"/>
      </w:pPr>
      <w:r>
        <w:t xml:space="preserve">      reference "3GPP TS 28.541";</w:t>
      </w:r>
    </w:p>
    <w:p w14:paraId="024DBB32" w14:textId="77777777" w:rsidR="0025124B" w:rsidRDefault="0025124B" w:rsidP="0025124B">
      <w:pPr>
        <w:pStyle w:val="PL"/>
      </w:pPr>
      <w:r>
        <w:t xml:space="preserve">      uses top3gpp:Top_Grp;</w:t>
      </w:r>
    </w:p>
    <w:p w14:paraId="7B132BF3" w14:textId="77777777" w:rsidR="0025124B" w:rsidRDefault="0025124B" w:rsidP="0025124B">
      <w:pPr>
        <w:pStyle w:val="PL"/>
      </w:pPr>
      <w:r>
        <w:t xml:space="preserve">      container attributes {    </w:t>
      </w:r>
    </w:p>
    <w:p w14:paraId="298A11BA" w14:textId="77777777" w:rsidR="0025124B" w:rsidRDefault="0025124B" w:rsidP="0025124B">
      <w:pPr>
        <w:pStyle w:val="PL"/>
      </w:pPr>
      <w:r>
        <w:t xml:space="preserve">        uses GNBCUUPFunctionGrp;</w:t>
      </w:r>
    </w:p>
    <w:p w14:paraId="30D6CE22" w14:textId="77777777" w:rsidR="0025124B" w:rsidRDefault="0025124B" w:rsidP="0025124B">
      <w:pPr>
        <w:pStyle w:val="PL"/>
      </w:pPr>
      <w:r>
        <w:t xml:space="preserve">      }</w:t>
      </w:r>
    </w:p>
    <w:p w14:paraId="3BAEC5B8" w14:textId="77777777" w:rsidR="0025124B" w:rsidRDefault="0025124B" w:rsidP="0025124B">
      <w:pPr>
        <w:pStyle w:val="PL"/>
      </w:pPr>
      <w:r w:rsidRPr="00F32208">
        <w:t xml:space="preserve">      uses mf3gpp:ManagedFunctionContainedClasses;</w:t>
      </w:r>
    </w:p>
    <w:p w14:paraId="3AE3F5BE" w14:textId="77777777" w:rsidR="0025124B" w:rsidRDefault="0025124B" w:rsidP="0025124B">
      <w:pPr>
        <w:pStyle w:val="PL"/>
      </w:pPr>
      <w:r>
        <w:t xml:space="preserve">    }</w:t>
      </w:r>
    </w:p>
    <w:p w14:paraId="565741F4" w14:textId="77777777" w:rsidR="0025124B" w:rsidRDefault="0025124B" w:rsidP="0025124B">
      <w:pPr>
        <w:pStyle w:val="PL"/>
      </w:pPr>
      <w:r>
        <w:t xml:space="preserve">  }</w:t>
      </w:r>
    </w:p>
    <w:p w14:paraId="6C8A15DD"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5B9EAA0F" w14:textId="77777777" w:rsidTr="00BC0129">
        <w:tc>
          <w:tcPr>
            <w:tcW w:w="9521" w:type="dxa"/>
            <w:shd w:val="clear" w:color="auto" w:fill="FFFFCC"/>
            <w:vAlign w:val="center"/>
          </w:tcPr>
          <w:p w14:paraId="6E76B8DB"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0C5EA631" w:rsidR="00C026F5" w:rsidRPr="002B15AA" w:rsidRDefault="00C026F5" w:rsidP="00C026F5">
      <w:pPr>
        <w:pStyle w:val="Heading2"/>
        <w:rPr>
          <w:rFonts w:ascii="Courier" w:eastAsia="MS Mincho" w:hAnsi="Courier"/>
          <w:szCs w:val="16"/>
        </w:rPr>
      </w:pPr>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078"/>
      <w:bookmarkEnd w:id="1079"/>
      <w:bookmarkEnd w:id="1080"/>
      <w:bookmarkEnd w:id="1081"/>
      <w:bookmarkEnd w:id="1082"/>
      <w:bookmarkEnd w:id="1083"/>
      <w:bookmarkEnd w:id="1084"/>
      <w:bookmarkEnd w:id="1085"/>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lastRenderedPageBreak/>
        <w:t xml:space="preserve">    &lt;sequence&gt;</w:t>
      </w:r>
    </w:p>
    <w:p w14:paraId="3957D93C" w14:textId="77777777" w:rsidR="00C026F5" w:rsidRPr="002B15AA" w:rsidRDefault="00C026F5" w:rsidP="00C026F5">
      <w:pPr>
        <w:pStyle w:val="PL"/>
      </w:pPr>
      <w:r w:rsidRPr="002B15AA">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lastRenderedPageBreak/>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lastRenderedPageBreak/>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lastRenderedPageBreak/>
        <w:t xml:space="preserve">      &lt;element name="nSIId" type="string"/&gt;</w:t>
      </w:r>
    </w:p>
    <w:p w14:paraId="63C7B35A" w14:textId="77777777" w:rsidR="00C026F5" w:rsidRPr="002B15AA" w:rsidRDefault="00C026F5" w:rsidP="00C026F5">
      <w:pPr>
        <w:pStyle w:val="PL"/>
      </w:pPr>
      <w:r w:rsidRPr="002B15AA">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lastRenderedPageBreak/>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t xml:space="preserve">    &lt;/sequence&gt;</w:t>
      </w:r>
    </w:p>
    <w:p w14:paraId="4EE9F19F" w14:textId="5FA00ED0" w:rsidR="00C026F5" w:rsidRDefault="00C026F5" w:rsidP="00C026F5">
      <w:pPr>
        <w:pStyle w:val="PL"/>
        <w:rPr>
          <w:ins w:id="1207" w:author="Intel - SA5#130e" w:date="2020-05-12T14:10:00Z"/>
        </w:rPr>
      </w:pPr>
      <w:r w:rsidRPr="002B15AA">
        <w:t xml:space="preserve">  &lt;/complexType&gt;</w:t>
      </w:r>
    </w:p>
    <w:p w14:paraId="1A653242" w14:textId="77777777" w:rsidR="007A27D6" w:rsidRDefault="007A27D6" w:rsidP="00C026F5">
      <w:pPr>
        <w:pStyle w:val="PL"/>
        <w:rPr>
          <w:ins w:id="1208" w:author="Intel - SA5#129e" w:date="2020-04-08T10:50:00Z"/>
        </w:rPr>
      </w:pPr>
    </w:p>
    <w:p w14:paraId="437357F5" w14:textId="414A04A2" w:rsidR="007A27D6" w:rsidRPr="002B15AA" w:rsidRDefault="007A27D6" w:rsidP="007A27D6">
      <w:pPr>
        <w:pStyle w:val="PL"/>
        <w:rPr>
          <w:ins w:id="1209" w:author="Intel - SA5#130e" w:date="2020-05-12T14:11:00Z"/>
        </w:rPr>
      </w:pPr>
      <w:ins w:id="1210" w:author="Intel - SA5#130e" w:date="2020-05-12T14:11:00Z">
        <w:r w:rsidRPr="002B15AA">
          <w:t xml:space="preserve">  &lt;simpleType name="</w:t>
        </w:r>
      </w:ins>
      <w:ins w:id="1211" w:author="Intel - SA5#130e" w:date="2020-05-12T14:13:00Z">
        <w:del w:id="1212" w:author="Intel - SA5#131e" w:date="2020-05-27T12:15:00Z">
          <w:r w:rsidDel="00BC0129">
            <w:delText>5</w:delText>
          </w:r>
        </w:del>
      </w:ins>
      <w:ins w:id="1213" w:author="Intel - SA5#131e" w:date="2020-05-27T12:15:00Z">
        <w:r w:rsidR="00BC0129">
          <w:t>Five</w:t>
        </w:r>
      </w:ins>
      <w:ins w:id="1214" w:author="Intel - SA5#130e" w:date="2020-05-12T14:13:00Z">
        <w:r>
          <w:t>QI</w:t>
        </w:r>
      </w:ins>
      <w:ins w:id="1215" w:author="Intel - SA5#130e" w:date="2020-05-12T14:11:00Z">
        <w:r>
          <w:t>R</w:t>
        </w:r>
        <w:r w:rsidRPr="007F41CA">
          <w:rPr>
            <w:rFonts w:cs="Courier New"/>
          </w:rPr>
          <w:t>esourceType</w:t>
        </w:r>
        <w:r w:rsidRPr="002B15AA">
          <w:t>"&gt;</w:t>
        </w:r>
      </w:ins>
    </w:p>
    <w:p w14:paraId="3B022028" w14:textId="77777777" w:rsidR="007A27D6" w:rsidRPr="002B15AA" w:rsidRDefault="007A27D6" w:rsidP="007A27D6">
      <w:pPr>
        <w:pStyle w:val="PL"/>
        <w:rPr>
          <w:ins w:id="1216" w:author="Intel - SA5#130e" w:date="2020-05-12T14:11:00Z"/>
        </w:rPr>
      </w:pPr>
      <w:ins w:id="1217" w:author="Intel - SA5#130e" w:date="2020-05-12T14:11:00Z">
        <w:r w:rsidRPr="002B15AA">
          <w:t xml:space="preserve">    &lt;restriction base="string"&gt;</w:t>
        </w:r>
      </w:ins>
    </w:p>
    <w:p w14:paraId="5B986350" w14:textId="53225CD8" w:rsidR="007A27D6" w:rsidRPr="002B15AA" w:rsidRDefault="007A27D6" w:rsidP="007A27D6">
      <w:pPr>
        <w:pStyle w:val="PL"/>
        <w:rPr>
          <w:ins w:id="1218" w:author="Intel - SA5#130e" w:date="2020-05-12T14:11:00Z"/>
        </w:rPr>
      </w:pPr>
      <w:ins w:id="1219" w:author="Intel - SA5#130e" w:date="2020-05-12T14:11:00Z">
        <w:r w:rsidRPr="002B15AA">
          <w:t xml:space="preserve">      &lt;enumeration value="</w:t>
        </w:r>
        <w:r>
          <w:t>GBR</w:t>
        </w:r>
        <w:r w:rsidRPr="002B15AA">
          <w:t>"/&gt;</w:t>
        </w:r>
      </w:ins>
    </w:p>
    <w:p w14:paraId="0026EA87" w14:textId="664ACF27" w:rsidR="007A27D6" w:rsidRPr="002B15AA" w:rsidRDefault="007A27D6" w:rsidP="007A27D6">
      <w:pPr>
        <w:pStyle w:val="PL"/>
        <w:rPr>
          <w:ins w:id="1220" w:author="Intel - SA5#130e" w:date="2020-05-12T14:11:00Z"/>
        </w:rPr>
      </w:pPr>
      <w:ins w:id="1221" w:author="Intel - SA5#130e" w:date="2020-05-12T14:11:00Z">
        <w:r w:rsidRPr="002B15AA">
          <w:t xml:space="preserve">      &lt;enumeration value="</w:t>
        </w:r>
        <w:r>
          <w:t>NonGB</w:t>
        </w:r>
      </w:ins>
      <w:ins w:id="1222" w:author="Intel - SA5#130e" w:date="2020-05-12T14:12:00Z">
        <w:r>
          <w:t>R</w:t>
        </w:r>
      </w:ins>
      <w:ins w:id="1223" w:author="Intel - SA5#130e" w:date="2020-05-12T14:11:00Z">
        <w:r w:rsidRPr="002B15AA">
          <w:t>"/&gt;</w:t>
        </w:r>
      </w:ins>
    </w:p>
    <w:p w14:paraId="1D107508" w14:textId="77777777" w:rsidR="007A27D6" w:rsidRPr="002B15AA" w:rsidRDefault="007A27D6" w:rsidP="007A27D6">
      <w:pPr>
        <w:pStyle w:val="PL"/>
        <w:rPr>
          <w:ins w:id="1224" w:author="Intel - SA5#130e" w:date="2020-05-12T14:11:00Z"/>
        </w:rPr>
      </w:pPr>
      <w:ins w:id="1225" w:author="Intel - SA5#130e" w:date="2020-05-12T14:11:00Z">
        <w:r w:rsidRPr="002B15AA">
          <w:t xml:space="preserve">    &lt;/restriction&gt;</w:t>
        </w:r>
      </w:ins>
    </w:p>
    <w:p w14:paraId="1B667F49" w14:textId="77777777" w:rsidR="007A27D6" w:rsidRPr="002B15AA" w:rsidRDefault="007A27D6" w:rsidP="007A27D6">
      <w:pPr>
        <w:pStyle w:val="PL"/>
        <w:rPr>
          <w:ins w:id="1226" w:author="Intel - SA5#130e" w:date="2020-05-12T14:11:00Z"/>
        </w:rPr>
      </w:pPr>
      <w:ins w:id="1227" w:author="Intel - SA5#130e" w:date="2020-05-12T14:11:00Z">
        <w:r w:rsidRPr="002B15AA">
          <w:t xml:space="preserve">  &lt;/simpleType&gt;</w:t>
        </w:r>
      </w:ins>
    </w:p>
    <w:p w14:paraId="33B8D918" w14:textId="66893A6B" w:rsidR="005E6E14" w:rsidRDefault="005E6E14" w:rsidP="00C026F5">
      <w:pPr>
        <w:pStyle w:val="PL"/>
        <w:rPr>
          <w:ins w:id="1228" w:author="Intel - SA5#130e" w:date="2020-05-12T14:16:00Z"/>
        </w:rPr>
      </w:pPr>
    </w:p>
    <w:p w14:paraId="1807D3A3" w14:textId="38513C49" w:rsidR="00491D22" w:rsidRPr="002B15AA" w:rsidRDefault="00491D22" w:rsidP="00491D22">
      <w:pPr>
        <w:pStyle w:val="PL"/>
        <w:rPr>
          <w:ins w:id="1229" w:author="Intel - SA5#130e" w:date="2020-05-12T14:16:00Z"/>
        </w:rPr>
      </w:pPr>
      <w:ins w:id="1230" w:author="Intel - SA5#130e" w:date="2020-05-12T14:16:00Z">
        <w:r w:rsidRPr="002B15AA">
          <w:t xml:space="preserve">  &lt;complexType name="</w:t>
        </w:r>
        <w:r>
          <w:rPr>
            <w:rFonts w:cs="Courier New"/>
          </w:rPr>
          <w:t>P</w:t>
        </w:r>
        <w:r w:rsidRPr="007F41CA">
          <w:rPr>
            <w:rFonts w:cs="Courier New"/>
          </w:rPr>
          <w:t>acketErrorRate</w:t>
        </w:r>
        <w:r w:rsidRPr="002B15AA">
          <w:t>"&gt;</w:t>
        </w:r>
      </w:ins>
    </w:p>
    <w:p w14:paraId="7F4ED89F" w14:textId="77777777" w:rsidR="00491D22" w:rsidRPr="002B15AA" w:rsidRDefault="00491D22" w:rsidP="00491D22">
      <w:pPr>
        <w:pStyle w:val="PL"/>
        <w:rPr>
          <w:ins w:id="1231" w:author="Intel - SA5#130e" w:date="2020-05-12T14:16:00Z"/>
        </w:rPr>
      </w:pPr>
      <w:ins w:id="1232" w:author="Intel - SA5#130e" w:date="2020-05-12T14:16:00Z">
        <w:r w:rsidRPr="002B15AA">
          <w:t xml:space="preserve">    &lt;sequence&gt;</w:t>
        </w:r>
      </w:ins>
    </w:p>
    <w:p w14:paraId="0ED945C0" w14:textId="53CA1F33" w:rsidR="00491D22" w:rsidRPr="002B15AA" w:rsidRDefault="00491D22" w:rsidP="00491D22">
      <w:pPr>
        <w:pStyle w:val="PL"/>
        <w:rPr>
          <w:ins w:id="1233" w:author="Intel - SA5#130e" w:date="2020-05-12T14:16:00Z"/>
        </w:rPr>
      </w:pPr>
      <w:ins w:id="1234" w:author="Intel - SA5#130e" w:date="2020-05-12T14:16:00Z">
        <w:r w:rsidRPr="002B15AA">
          <w:t xml:space="preserve">      &lt;element name="</w:t>
        </w:r>
        <w:r w:rsidRPr="00880A8D">
          <w:rPr>
            <w:rFonts w:cs="Courier New"/>
          </w:rPr>
          <w:t>scalar</w:t>
        </w:r>
        <w:r w:rsidRPr="002B15AA">
          <w:t>" type="</w:t>
        </w:r>
        <w:r>
          <w:t>integer</w:t>
        </w:r>
        <w:r w:rsidRPr="002B15AA">
          <w:t>"/&gt;</w:t>
        </w:r>
      </w:ins>
    </w:p>
    <w:p w14:paraId="40557F23" w14:textId="6D290731" w:rsidR="00491D22" w:rsidRDefault="00491D22" w:rsidP="00491D22">
      <w:pPr>
        <w:pStyle w:val="PL"/>
        <w:rPr>
          <w:ins w:id="1235" w:author="Intel - SA5#130e" w:date="2020-05-12T14:16:00Z"/>
        </w:rPr>
      </w:pPr>
      <w:ins w:id="1236" w:author="Intel - SA5#130e" w:date="2020-05-12T14:16:00Z">
        <w:r w:rsidRPr="002B15AA">
          <w:t xml:space="preserve">      &lt;element name="</w:t>
        </w:r>
        <w:r>
          <w:rPr>
            <w:rFonts w:cs="Courier New"/>
          </w:rPr>
          <w:t>e</w:t>
        </w:r>
        <w:r w:rsidRPr="00880A8D">
          <w:rPr>
            <w:rFonts w:cs="Courier New"/>
          </w:rPr>
          <w:t>xponent</w:t>
        </w:r>
        <w:r w:rsidRPr="002B15AA">
          <w:t>" type="</w:t>
        </w:r>
        <w:r>
          <w:t>integer</w:t>
        </w:r>
        <w:r w:rsidRPr="002B15AA">
          <w:t>"/&gt;</w:t>
        </w:r>
      </w:ins>
    </w:p>
    <w:p w14:paraId="58120959" w14:textId="77777777" w:rsidR="00491D22" w:rsidRPr="002B15AA" w:rsidRDefault="00491D22" w:rsidP="00491D22">
      <w:pPr>
        <w:pStyle w:val="PL"/>
        <w:rPr>
          <w:ins w:id="1237" w:author="Intel - SA5#130e" w:date="2020-05-12T14:16:00Z"/>
        </w:rPr>
      </w:pPr>
      <w:ins w:id="1238" w:author="Intel - SA5#130e" w:date="2020-05-12T14:16:00Z">
        <w:r w:rsidRPr="002B15AA">
          <w:t xml:space="preserve">    &lt;/sequence&gt;</w:t>
        </w:r>
      </w:ins>
    </w:p>
    <w:p w14:paraId="39930C8A" w14:textId="46FD6DFA" w:rsidR="00491D22" w:rsidRDefault="00491D22" w:rsidP="00491D22">
      <w:pPr>
        <w:pStyle w:val="PL"/>
        <w:rPr>
          <w:ins w:id="1239" w:author="Intel - SA5#130e" w:date="2020-05-12T14:16:00Z"/>
        </w:rPr>
      </w:pPr>
      <w:ins w:id="1240" w:author="Intel - SA5#130e" w:date="2020-05-12T14:16:00Z">
        <w:r w:rsidRPr="002B15AA">
          <w:t xml:space="preserve">  &lt;/complexType&gt;</w:t>
        </w:r>
      </w:ins>
    </w:p>
    <w:p w14:paraId="26229701" w14:textId="77777777" w:rsidR="00491D22" w:rsidRDefault="00491D22" w:rsidP="00C026F5">
      <w:pPr>
        <w:pStyle w:val="PL"/>
        <w:rPr>
          <w:ins w:id="1241" w:author="Intel - SA5#129e" w:date="2020-04-08T10:50:00Z"/>
        </w:rPr>
      </w:pPr>
    </w:p>
    <w:p w14:paraId="06D70516" w14:textId="247A5725" w:rsidR="007A27D6" w:rsidRPr="002B15AA" w:rsidRDefault="007A27D6" w:rsidP="007A27D6">
      <w:pPr>
        <w:pStyle w:val="PL"/>
        <w:rPr>
          <w:ins w:id="1242" w:author="Intel - SA5#130e" w:date="2020-05-12T14:10:00Z"/>
        </w:rPr>
      </w:pPr>
      <w:ins w:id="1243" w:author="Intel - SA5#130e" w:date="2020-05-12T14:10:00Z">
        <w:r w:rsidRPr="002B15AA">
          <w:t xml:space="preserve">  &lt;complexType name="</w:t>
        </w:r>
        <w:del w:id="1244" w:author="Intel - SA5#131e" w:date="2020-05-27T12:15:00Z">
          <w:r w:rsidDel="00BC0129">
            <w:delText>5</w:delText>
          </w:r>
        </w:del>
      </w:ins>
      <w:ins w:id="1245" w:author="Intel - SA5#131e" w:date="2020-05-27T12:15:00Z">
        <w:r w:rsidR="00BC0129">
          <w:t>Five</w:t>
        </w:r>
      </w:ins>
      <w:ins w:id="1246" w:author="Intel - SA5#130e" w:date="2020-05-12T14:10:00Z">
        <w:r>
          <w:t>QI</w:t>
        </w:r>
        <w:r w:rsidRPr="00094A70">
          <w:t>Characteristics</w:t>
        </w:r>
        <w:r w:rsidRPr="002B15AA">
          <w:t>"&gt;</w:t>
        </w:r>
      </w:ins>
    </w:p>
    <w:p w14:paraId="01EAE3BB" w14:textId="77777777" w:rsidR="007A27D6" w:rsidRPr="002B15AA" w:rsidRDefault="007A27D6" w:rsidP="007A27D6">
      <w:pPr>
        <w:pStyle w:val="PL"/>
        <w:rPr>
          <w:ins w:id="1247" w:author="Intel - SA5#130e" w:date="2020-05-12T14:10:00Z"/>
        </w:rPr>
      </w:pPr>
      <w:ins w:id="1248" w:author="Intel - SA5#130e" w:date="2020-05-12T14:10:00Z">
        <w:r w:rsidRPr="002B15AA">
          <w:t xml:space="preserve">    &lt;sequence&gt;</w:t>
        </w:r>
      </w:ins>
    </w:p>
    <w:p w14:paraId="2B2F1C08" w14:textId="700D2740" w:rsidR="007A27D6" w:rsidRPr="002B15AA" w:rsidRDefault="007A27D6" w:rsidP="007A27D6">
      <w:pPr>
        <w:pStyle w:val="PL"/>
        <w:rPr>
          <w:ins w:id="1249" w:author="Intel - SA5#130e" w:date="2020-05-12T14:10:00Z"/>
        </w:rPr>
      </w:pPr>
      <w:ins w:id="1250" w:author="Intel - SA5#130e" w:date="2020-05-12T14:10:00Z">
        <w:r w:rsidRPr="002B15AA">
          <w:t xml:space="preserve">      &lt;element name="</w:t>
        </w:r>
        <w:del w:id="1251" w:author="Intel - SA5#131e" w:date="2020-05-27T12:15:00Z">
          <w:r w:rsidDel="00BC0129">
            <w:rPr>
              <w:rFonts w:cs="Courier New"/>
            </w:rPr>
            <w:delText>5</w:delText>
          </w:r>
        </w:del>
      </w:ins>
      <w:ins w:id="1252" w:author="Intel - SA5#131e" w:date="2020-05-27T12:15:00Z">
        <w:r w:rsidR="00BC0129">
          <w:rPr>
            <w:rFonts w:cs="Courier New"/>
          </w:rPr>
          <w:t>five</w:t>
        </w:r>
      </w:ins>
      <w:ins w:id="1253" w:author="Intel - SA5#130e" w:date="2020-05-12T14:10:00Z">
        <w:r>
          <w:rPr>
            <w:rFonts w:cs="Courier New"/>
          </w:rPr>
          <w:t>QIValue</w:t>
        </w:r>
        <w:r w:rsidRPr="002B15AA">
          <w:t>" type="</w:t>
        </w:r>
        <w:r>
          <w:t>integer</w:t>
        </w:r>
        <w:r w:rsidRPr="002B15AA">
          <w:t>"/&gt;</w:t>
        </w:r>
      </w:ins>
    </w:p>
    <w:p w14:paraId="495320FF" w14:textId="549FD63A" w:rsidR="007A27D6" w:rsidRDefault="007A27D6" w:rsidP="007A27D6">
      <w:pPr>
        <w:pStyle w:val="PL"/>
        <w:rPr>
          <w:ins w:id="1254" w:author="Intel - SA5#130e" w:date="2020-05-12T14:10:00Z"/>
        </w:rPr>
      </w:pPr>
      <w:ins w:id="1255" w:author="Intel - SA5#130e" w:date="2020-05-12T14:10:00Z">
        <w:r w:rsidRPr="002B15AA">
          <w:t xml:space="preserve">      &lt;element name="</w:t>
        </w:r>
        <w:r>
          <w:rPr>
            <w:rFonts w:cs="Courier New"/>
          </w:rPr>
          <w:t>r</w:t>
        </w:r>
        <w:r w:rsidRPr="007F41CA">
          <w:rPr>
            <w:rFonts w:cs="Courier New"/>
          </w:rPr>
          <w:t>esourceType</w:t>
        </w:r>
        <w:r w:rsidRPr="002B15AA">
          <w:t>" type="</w:t>
        </w:r>
      </w:ins>
      <w:ins w:id="1256" w:author="Intel - SA5#130e" w:date="2020-05-12T14:12:00Z">
        <w:r>
          <w:t>ngc:</w:t>
        </w:r>
      </w:ins>
      <w:ins w:id="1257" w:author="Intel - SA5#130e" w:date="2020-05-12T14:13:00Z">
        <w:r>
          <w:t>5QIR</w:t>
        </w:r>
        <w:r w:rsidRPr="007F41CA">
          <w:rPr>
            <w:rFonts w:cs="Courier New"/>
          </w:rPr>
          <w:t>esourceType</w:t>
        </w:r>
      </w:ins>
      <w:ins w:id="1258" w:author="Intel - SA5#130e" w:date="2020-05-12T14:10:00Z">
        <w:r w:rsidRPr="002B15AA">
          <w:t>"/&gt;</w:t>
        </w:r>
      </w:ins>
    </w:p>
    <w:p w14:paraId="1525A910" w14:textId="56D85FFD" w:rsidR="007A27D6" w:rsidRDefault="007A27D6" w:rsidP="007A27D6">
      <w:pPr>
        <w:pStyle w:val="PL"/>
        <w:rPr>
          <w:ins w:id="1259" w:author="Intel - SA5#130e" w:date="2020-05-12T14:13:00Z"/>
        </w:rPr>
      </w:pPr>
      <w:ins w:id="1260" w:author="Intel - SA5#130e" w:date="2020-05-12T14:10:00Z">
        <w:r w:rsidRPr="002B15AA">
          <w:t xml:space="preserve">      &lt;element name="</w:t>
        </w:r>
      </w:ins>
      <w:ins w:id="1261" w:author="Intel - SA5#130e" w:date="2020-05-12T14:13:00Z">
        <w:r w:rsidRPr="007F41CA">
          <w:rPr>
            <w:rFonts w:cs="Courier New"/>
          </w:rPr>
          <w:t>priorityLevel</w:t>
        </w:r>
      </w:ins>
      <w:ins w:id="1262" w:author="Intel - SA5#130e" w:date="2020-05-12T14:10:00Z">
        <w:r w:rsidRPr="002B15AA">
          <w:t>" type="</w:t>
        </w:r>
        <w:r>
          <w:t>integer</w:t>
        </w:r>
        <w:r w:rsidRPr="002B15AA">
          <w:t>"/&gt;</w:t>
        </w:r>
      </w:ins>
    </w:p>
    <w:p w14:paraId="58EA735F" w14:textId="2C953DCB" w:rsidR="007A27D6" w:rsidRPr="002B15AA" w:rsidRDefault="007A27D6" w:rsidP="007A27D6">
      <w:pPr>
        <w:pStyle w:val="PL"/>
        <w:rPr>
          <w:ins w:id="1263" w:author="Intel - SA5#130e" w:date="2020-05-12T14:13:00Z"/>
        </w:rPr>
      </w:pPr>
      <w:ins w:id="1264" w:author="Intel - SA5#130e" w:date="2020-05-12T14:13:00Z">
        <w:r w:rsidRPr="002B15AA">
          <w:t xml:space="preserve">      &lt;element name="</w:t>
        </w:r>
        <w:r w:rsidRPr="007F41CA">
          <w:rPr>
            <w:rFonts w:cs="Courier New"/>
          </w:rPr>
          <w:t>packetDelayBudget</w:t>
        </w:r>
        <w:r w:rsidRPr="002B15AA">
          <w:t>" type="</w:t>
        </w:r>
        <w:r>
          <w:t>integer</w:t>
        </w:r>
        <w:r w:rsidRPr="002B15AA">
          <w:t>"/&gt;</w:t>
        </w:r>
      </w:ins>
    </w:p>
    <w:p w14:paraId="3558ED50" w14:textId="503E8CEF" w:rsidR="007A27D6" w:rsidRPr="002B15AA" w:rsidRDefault="007A27D6" w:rsidP="007A27D6">
      <w:pPr>
        <w:pStyle w:val="PL"/>
        <w:rPr>
          <w:ins w:id="1265" w:author="Intel - SA5#130e" w:date="2020-05-12T14:13:00Z"/>
        </w:rPr>
      </w:pPr>
      <w:ins w:id="1266" w:author="Intel - SA5#130e" w:date="2020-05-12T14:13:00Z">
        <w:r w:rsidRPr="002B15AA">
          <w:t xml:space="preserve">      &lt;element name="</w:t>
        </w:r>
      </w:ins>
      <w:ins w:id="1267" w:author="Intel - SA5#130e" w:date="2020-05-12T14:14:00Z">
        <w:r w:rsidRPr="007F41CA">
          <w:rPr>
            <w:rFonts w:cs="Courier New"/>
          </w:rPr>
          <w:t>packetErrorRate</w:t>
        </w:r>
      </w:ins>
      <w:ins w:id="1268" w:author="Intel - SA5#130e" w:date="2020-05-12T14:13:00Z">
        <w:r w:rsidRPr="002B15AA">
          <w:t>" type="</w:t>
        </w:r>
      </w:ins>
      <w:ins w:id="1269" w:author="Intel - SA5#130e" w:date="2020-05-12T14:15:00Z">
        <w:r>
          <w:t>ngc:</w:t>
        </w:r>
        <w:r>
          <w:rPr>
            <w:rFonts w:cs="Courier New"/>
          </w:rPr>
          <w:t>P</w:t>
        </w:r>
        <w:r w:rsidRPr="007F41CA">
          <w:rPr>
            <w:rFonts w:cs="Courier New"/>
          </w:rPr>
          <w:t>acketErrorRate</w:t>
        </w:r>
        <w:r w:rsidRPr="002B15AA">
          <w:t xml:space="preserve"> </w:t>
        </w:r>
      </w:ins>
      <w:ins w:id="1270" w:author="Intel - SA5#130e" w:date="2020-05-12T14:13:00Z">
        <w:r w:rsidRPr="002B15AA">
          <w:t>"/&gt;</w:t>
        </w:r>
      </w:ins>
    </w:p>
    <w:p w14:paraId="45E763BF" w14:textId="2D0D1EE0" w:rsidR="007A27D6" w:rsidRDefault="007A27D6" w:rsidP="007A27D6">
      <w:pPr>
        <w:pStyle w:val="PL"/>
        <w:rPr>
          <w:ins w:id="1271" w:author="Intel - SA5#130e" w:date="2020-05-12T14:14:00Z"/>
        </w:rPr>
      </w:pPr>
      <w:ins w:id="1272" w:author="Intel - SA5#130e" w:date="2020-05-12T14:13:00Z">
        <w:r w:rsidRPr="002B15AA">
          <w:t xml:space="preserve">      &lt;element name="</w:t>
        </w:r>
      </w:ins>
      <w:ins w:id="1273" w:author="Intel - SA5#130e" w:date="2020-05-12T14:14:00Z">
        <w:r w:rsidRPr="007F41CA">
          <w:rPr>
            <w:rFonts w:cs="Courier New"/>
          </w:rPr>
          <w:t>averagingWindow</w:t>
        </w:r>
      </w:ins>
      <w:ins w:id="1274" w:author="Intel - SA5#130e" w:date="2020-05-12T14:13:00Z">
        <w:r w:rsidRPr="002B15AA">
          <w:t>" type="</w:t>
        </w:r>
        <w:r>
          <w:t>integer</w:t>
        </w:r>
        <w:r w:rsidRPr="002B15AA">
          <w:t>"/&gt;</w:t>
        </w:r>
      </w:ins>
    </w:p>
    <w:p w14:paraId="6B66527C" w14:textId="4C365352" w:rsidR="007A27D6" w:rsidRPr="002B15AA" w:rsidRDefault="007A27D6" w:rsidP="007A27D6">
      <w:pPr>
        <w:pStyle w:val="PL"/>
        <w:rPr>
          <w:ins w:id="1275" w:author="Intel - SA5#130e" w:date="2020-05-12T14:10:00Z"/>
        </w:rPr>
      </w:pPr>
      <w:ins w:id="1276" w:author="Intel - SA5#130e" w:date="2020-05-12T14:14:00Z">
        <w:r w:rsidRPr="002B15AA">
          <w:t xml:space="preserve">      &lt;element name="</w:t>
        </w:r>
        <w:r w:rsidRPr="007F41CA">
          <w:rPr>
            <w:rFonts w:cs="Courier New"/>
          </w:rPr>
          <w:t>maximumDataBurstVolume</w:t>
        </w:r>
        <w:r w:rsidRPr="002B15AA">
          <w:t>" type="</w:t>
        </w:r>
        <w:r>
          <w:t>integer</w:t>
        </w:r>
        <w:r w:rsidRPr="002B15AA">
          <w:t>"/&gt;</w:t>
        </w:r>
      </w:ins>
    </w:p>
    <w:p w14:paraId="60D376CB" w14:textId="77777777" w:rsidR="007A27D6" w:rsidRPr="002B15AA" w:rsidRDefault="007A27D6" w:rsidP="007A27D6">
      <w:pPr>
        <w:pStyle w:val="PL"/>
        <w:rPr>
          <w:ins w:id="1277" w:author="Intel - SA5#130e" w:date="2020-05-12T14:10:00Z"/>
        </w:rPr>
      </w:pPr>
      <w:ins w:id="1278" w:author="Intel - SA5#130e" w:date="2020-05-12T14:10:00Z">
        <w:r w:rsidRPr="002B15AA">
          <w:t xml:space="preserve">    &lt;/sequence&gt;</w:t>
        </w:r>
      </w:ins>
    </w:p>
    <w:p w14:paraId="2B813B7D" w14:textId="4C58EE80" w:rsidR="007A27D6" w:rsidDel="00491D22" w:rsidRDefault="007A27D6" w:rsidP="007A27D6">
      <w:pPr>
        <w:pStyle w:val="PL"/>
        <w:rPr>
          <w:del w:id="1279" w:author="Intel - SA5#129e" w:date="2020-04-08T10:51:00Z"/>
        </w:rPr>
      </w:pPr>
      <w:ins w:id="1280" w:author="Intel - SA5#130e" w:date="2020-05-12T14:10:00Z">
        <w:r w:rsidRPr="002B15AA">
          <w:t xml:space="preserve">  &lt;/complexType&gt;</w:t>
        </w:r>
      </w:ins>
    </w:p>
    <w:p w14:paraId="0AC280F7" w14:textId="62DA3CC0" w:rsidR="00491D22" w:rsidRDefault="00491D22" w:rsidP="007A27D6">
      <w:pPr>
        <w:pStyle w:val="PL"/>
        <w:rPr>
          <w:ins w:id="1281" w:author="Intel - SA5#130e" w:date="2020-05-12T14:19:00Z"/>
        </w:rPr>
      </w:pPr>
    </w:p>
    <w:p w14:paraId="27D1A266" w14:textId="3DAA8373" w:rsidR="00491D22" w:rsidRPr="002B15AA" w:rsidRDefault="00491D22" w:rsidP="00491D22">
      <w:pPr>
        <w:pStyle w:val="PL"/>
        <w:rPr>
          <w:ins w:id="1282" w:author="Intel - SA5#130e" w:date="2020-05-12T14:19:00Z"/>
        </w:rPr>
      </w:pPr>
      <w:ins w:id="1283" w:author="Intel - SA5#130e" w:date="2020-05-12T14:19:00Z">
        <w:r w:rsidRPr="002B15AA">
          <w:t xml:space="preserve">  &lt;complexType name="</w:t>
        </w:r>
        <w:del w:id="1284" w:author="Intel - SA5#131e" w:date="2020-05-27T12:15:00Z">
          <w:r w:rsidDel="00BC0129">
            <w:delText>5</w:delText>
          </w:r>
        </w:del>
      </w:ins>
      <w:ins w:id="1285" w:author="Intel - SA5#131e" w:date="2020-05-27T12:15:00Z">
        <w:r w:rsidR="00BC0129">
          <w:t>Five</w:t>
        </w:r>
      </w:ins>
      <w:ins w:id="1286" w:author="Intel - SA5#130e" w:date="2020-05-12T14:19:00Z">
        <w:r>
          <w:t>QI</w:t>
        </w:r>
      </w:ins>
      <w:ins w:id="1287" w:author="Intel - SA5#130e" w:date="2020-05-12T14:21:00Z">
        <w:r w:rsidR="000A3AFA">
          <w:t>List</w:t>
        </w:r>
      </w:ins>
      <w:ins w:id="1288" w:author="Intel - SA5#130e" w:date="2020-05-12T14:19:00Z">
        <w:r w:rsidRPr="002B15AA">
          <w:t>"&gt;</w:t>
        </w:r>
      </w:ins>
    </w:p>
    <w:p w14:paraId="304FE6A4" w14:textId="77777777" w:rsidR="00491D22" w:rsidRPr="002B15AA" w:rsidRDefault="00491D22" w:rsidP="00491D22">
      <w:pPr>
        <w:pStyle w:val="PL"/>
        <w:rPr>
          <w:ins w:id="1289" w:author="Intel - SA5#130e" w:date="2020-05-12T14:19:00Z"/>
        </w:rPr>
      </w:pPr>
      <w:ins w:id="1290" w:author="Intel - SA5#130e" w:date="2020-05-12T14:19:00Z">
        <w:r w:rsidRPr="002B15AA">
          <w:t xml:space="preserve">    &lt;sequence&gt;</w:t>
        </w:r>
      </w:ins>
    </w:p>
    <w:p w14:paraId="044FF547" w14:textId="36CB6DD3" w:rsidR="00491D22" w:rsidRPr="002B15AA" w:rsidRDefault="00491D22" w:rsidP="00491D22">
      <w:pPr>
        <w:pStyle w:val="PL"/>
        <w:rPr>
          <w:ins w:id="1291" w:author="Intel - SA5#130e" w:date="2020-05-12T14:19:00Z"/>
        </w:rPr>
      </w:pPr>
      <w:ins w:id="1292" w:author="Intel - SA5#130e" w:date="2020-05-12T14:19:00Z">
        <w:r w:rsidRPr="002B15AA">
          <w:t xml:space="preserve">      &lt;element name="</w:t>
        </w:r>
      </w:ins>
      <w:ins w:id="1293" w:author="Intel - SA5#130e" w:date="2020-05-12T14:20:00Z">
        <w:del w:id="1294" w:author="Intel - SA5#131e" w:date="2020-05-27T12:16:00Z">
          <w:r w:rsidR="000A3AFA" w:rsidDel="00BC0129">
            <w:delText>5</w:delText>
          </w:r>
        </w:del>
      </w:ins>
      <w:ins w:id="1295" w:author="Intel - SA5#131e" w:date="2020-05-27T12:16:00Z">
        <w:r w:rsidR="00BC0129">
          <w:t>Five</w:t>
        </w:r>
      </w:ins>
      <w:ins w:id="1296" w:author="Intel - SA5#130e" w:date="2020-05-12T14:20:00Z">
        <w:r w:rsidR="000A3AFA">
          <w:t>QI</w:t>
        </w:r>
      </w:ins>
      <w:ins w:id="1297" w:author="Intel - SA5#130e" w:date="2020-05-12T14:19:00Z">
        <w:r w:rsidRPr="002B15AA">
          <w:t>" type="</w:t>
        </w:r>
      </w:ins>
      <w:ins w:id="1298" w:author="Intel - SA5#130e" w:date="2020-05-12T14:20:00Z">
        <w:r w:rsidR="000A3AFA">
          <w:t>ngc:</w:t>
        </w:r>
        <w:del w:id="1299" w:author="Intel - SA5#131e" w:date="2020-05-27T12:16:00Z">
          <w:r w:rsidR="000A3AFA" w:rsidDel="00BC0129">
            <w:delText>5</w:delText>
          </w:r>
        </w:del>
      </w:ins>
      <w:ins w:id="1300" w:author="Intel - SA5#131e" w:date="2020-05-27T12:16:00Z">
        <w:r w:rsidR="00BC0129">
          <w:t>Five</w:t>
        </w:r>
      </w:ins>
      <w:ins w:id="1301" w:author="Intel - SA5#130e" w:date="2020-05-12T14:20:00Z">
        <w:r w:rsidR="000A3AFA">
          <w:t>QI</w:t>
        </w:r>
        <w:r w:rsidR="000A3AFA" w:rsidRPr="00094A70">
          <w:t>Characteristics</w:t>
        </w:r>
      </w:ins>
      <w:ins w:id="1302" w:author="Intel - SA5#130e" w:date="2020-05-12T14:19:00Z">
        <w:r w:rsidRPr="002B15AA">
          <w:t>"/&gt;</w:t>
        </w:r>
      </w:ins>
    </w:p>
    <w:p w14:paraId="30906E91" w14:textId="77777777" w:rsidR="00491D22" w:rsidRPr="002B15AA" w:rsidRDefault="00491D22" w:rsidP="00491D22">
      <w:pPr>
        <w:pStyle w:val="PL"/>
        <w:rPr>
          <w:ins w:id="1303" w:author="Intel - SA5#130e" w:date="2020-05-12T14:19:00Z"/>
        </w:rPr>
      </w:pPr>
      <w:ins w:id="1304" w:author="Intel - SA5#130e" w:date="2020-05-12T14:19:00Z">
        <w:r w:rsidRPr="002B15AA">
          <w:t xml:space="preserve">    &lt;/sequence&gt;</w:t>
        </w:r>
      </w:ins>
    </w:p>
    <w:p w14:paraId="6959745A" w14:textId="2FEE6F2B" w:rsidR="00491D22" w:rsidRPr="002B15AA" w:rsidRDefault="00491D22" w:rsidP="00491D22">
      <w:pPr>
        <w:pStyle w:val="PL"/>
        <w:rPr>
          <w:ins w:id="1305" w:author="Intel - SA5#130e" w:date="2020-05-12T14:19:00Z"/>
        </w:rPr>
      </w:pPr>
      <w:ins w:id="1306" w:author="Intel - SA5#130e" w:date="2020-05-12T14:19: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lastRenderedPageBreak/>
        <w:t xml:space="preserve">    &lt;/complexType&gt;</w:t>
      </w:r>
    </w:p>
    <w:p w14:paraId="496F4A80" w14:textId="77777777" w:rsidR="00C026F5" w:rsidRPr="002B15AA" w:rsidRDefault="00C026F5" w:rsidP="00C026F5">
      <w:pPr>
        <w:pStyle w:val="PL"/>
      </w:pPr>
      <w:r w:rsidRPr="002B15AA">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35410C2C" w:rsidR="00C026F5" w:rsidRDefault="00C026F5" w:rsidP="00C026F5">
      <w:pPr>
        <w:pStyle w:val="PL"/>
        <w:tabs>
          <w:tab w:val="clear" w:pos="1920"/>
          <w:tab w:val="left" w:pos="1760"/>
        </w:tabs>
        <w:rPr>
          <w:ins w:id="1307" w:author="Intel - SA5#131e" w:date="2020-05-27T12:16:00Z"/>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B7CC9A1" w14:textId="657AD2C2" w:rsidR="00BC0129" w:rsidRDefault="00BC0129" w:rsidP="00C026F5">
      <w:pPr>
        <w:pStyle w:val="PL"/>
        <w:tabs>
          <w:tab w:val="clear" w:pos="1920"/>
          <w:tab w:val="left" w:pos="1760"/>
        </w:tabs>
      </w:pPr>
      <w:ins w:id="1308" w:author="Intel - SA5#131e" w:date="2020-05-27T12:17:00Z">
        <w:r>
          <w:tab/>
        </w:r>
        <w:r>
          <w:tab/>
        </w:r>
        <w:r>
          <w:tab/>
        </w:r>
        <w:r>
          <w:tab/>
          <w:t xml:space="preserve">  </w:t>
        </w:r>
      </w:ins>
      <w:ins w:id="1309" w:author="Intel - SA5#131e" w:date="2020-05-27T12:16:00Z">
        <w:r>
          <w:t>&lt;</w:t>
        </w:r>
        <w:r w:rsidRPr="00BC0129">
          <w:rPr>
            <w:rFonts w:eastAsia="MS Mincho"/>
            <w:lang w:val="en-US"/>
          </w:rPr>
          <w:t>element</w:t>
        </w:r>
        <w:r>
          <w:t xml:space="preserve"> name="configurable5QISet</w:t>
        </w:r>
      </w:ins>
      <w:ins w:id="1310" w:author="Intel - SA5#131e" w:date="2020-05-29T11:26:00Z">
        <w:r w:rsidR="00644EAE">
          <w:t>Ref</w:t>
        </w:r>
      </w:ins>
      <w:ins w:id="1311" w:author="Intel - SA5#131e" w:date="2020-05-27T12:16:00Z">
        <w:r>
          <w:t>" type="xn:dn"/&gt;</w:t>
        </w:r>
      </w:ins>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657BA370" w14:textId="4ECB6D05" w:rsidR="00C026F5" w:rsidRDefault="00C026F5" w:rsidP="00C026F5">
      <w:pPr>
        <w:pStyle w:val="PL"/>
        <w:rPr>
          <w:ins w:id="1312" w:author="Intel - SA5#129e" w:date="2020-04-08T10:59:00Z"/>
        </w:rPr>
      </w:pPr>
      <w:r w:rsidRPr="002B15AA">
        <w:t xml:space="preserve">              &lt;element ref="ngc:EP_S5C"/&gt;</w:t>
      </w:r>
    </w:p>
    <w:p w14:paraId="07AACD4B" w14:textId="04C41F5D" w:rsidR="005A500B" w:rsidRPr="002B15AA" w:rsidDel="00BC0129" w:rsidRDefault="005A500B" w:rsidP="005A500B">
      <w:pPr>
        <w:pStyle w:val="PL"/>
        <w:rPr>
          <w:ins w:id="1313" w:author="Intel - SA5#130e" w:date="2020-05-12T14:22:00Z"/>
          <w:del w:id="1314" w:author="Intel - SA5#131e" w:date="2020-05-27T12:17:00Z"/>
        </w:rPr>
      </w:pPr>
      <w:ins w:id="1315" w:author="Intel - SA5#130e" w:date="2020-05-12T14:22:00Z">
        <w:del w:id="1316" w:author="Intel - SA5#131e" w:date="2020-05-27T12:17: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5339FBB1" w14:textId="77777777" w:rsidR="00C026F5" w:rsidRDefault="00C026F5" w:rsidP="00C026F5">
      <w:pPr>
        <w:pStyle w:val="PL"/>
      </w:pPr>
      <w:r w:rsidRPr="002B15AA">
        <w:t xml:space="preserve">              &lt;element ref="xn:VsDataContainer"/&gt;</w:t>
      </w:r>
    </w:p>
    <w:p w14:paraId="7279A6BD" w14:textId="0875E8C0" w:rsidR="00C026F5" w:rsidRDefault="00C026F5" w:rsidP="00C026F5">
      <w:pPr>
        <w:pStyle w:val="PL"/>
        <w:rPr>
          <w:ins w:id="1317" w:author="Intel - SA5#129e" w:date="2020-04-08T10:59:00Z"/>
        </w:rPr>
      </w:pPr>
      <w:r>
        <w:tab/>
      </w:r>
      <w:r>
        <w:tab/>
      </w:r>
      <w:r>
        <w:tab/>
      </w:r>
      <w:ins w:id="1318" w:author="Intel - SA5#129e" w:date="2020-04-08T10:58:00Z">
        <w:r w:rsidR="00846551">
          <w:t xml:space="preserve">  </w:t>
        </w:r>
      </w:ins>
      <w:r w:rsidRPr="000B1A4A">
        <w:t>&lt;element ref="xn:MeasurementControl"/&gt;</w:t>
      </w:r>
    </w:p>
    <w:p w14:paraId="3FFEA103" w14:textId="77777777" w:rsidR="00C026F5" w:rsidRPr="002B15AA" w:rsidRDefault="00C026F5" w:rsidP="00C026F5">
      <w:pPr>
        <w:pStyle w:val="PL"/>
      </w:pP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t xml:space="preserve">                &lt;all&gt;</w:t>
      </w:r>
    </w:p>
    <w:p w14:paraId="22B021D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t xml:space="preserve">                &lt;/all&gt;</w:t>
      </w:r>
    </w:p>
    <w:p w14:paraId="1CEA8762" w14:textId="77777777" w:rsidR="00C026F5" w:rsidRPr="002B15AA" w:rsidRDefault="00C026F5" w:rsidP="00C026F5">
      <w:pPr>
        <w:pStyle w:val="PL"/>
      </w:pPr>
      <w:r w:rsidRPr="002B15AA">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lastRenderedPageBreak/>
        <w:t xml:space="preserve">                  &lt;element name="pLMNIdList" type="en:PLMNIdList"/&gt;</w:t>
      </w:r>
    </w:p>
    <w:p w14:paraId="38F14733" w14:textId="77777777" w:rsidR="00C026F5" w:rsidRPr="002B15AA" w:rsidRDefault="00C026F5" w:rsidP="00C026F5">
      <w:pPr>
        <w:pStyle w:val="PL"/>
      </w:pPr>
      <w:r w:rsidRPr="002B15AA">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t xml:space="preserve">      &lt;/complexContent&gt;</w:t>
      </w:r>
    </w:p>
    <w:p w14:paraId="2E6B37DD" w14:textId="77777777" w:rsidR="00C026F5" w:rsidRPr="002B15AA" w:rsidRDefault="00C026F5" w:rsidP="00C026F5">
      <w:pPr>
        <w:pStyle w:val="PL"/>
      </w:pPr>
      <w:r w:rsidRPr="002B15AA">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lastRenderedPageBreak/>
        <w:t xml:space="preserve">        &lt;/extension&gt;</w:t>
      </w:r>
    </w:p>
    <w:p w14:paraId="2C305E52" w14:textId="77777777" w:rsidR="00C026F5" w:rsidRPr="002B15AA" w:rsidRDefault="00C026F5" w:rsidP="00C026F5">
      <w:pPr>
        <w:pStyle w:val="PL"/>
      </w:pPr>
      <w:r w:rsidRPr="002B15AA">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lastRenderedPageBreak/>
        <w:t xml:space="preserve">                  &lt;element name="sBIFqdn" type="string"/&gt;</w:t>
      </w:r>
    </w:p>
    <w:p w14:paraId="1D141C66" w14:textId="77777777" w:rsidR="00C026F5" w:rsidRPr="002B15AA" w:rsidRDefault="00C026F5" w:rsidP="00C026F5">
      <w:pPr>
        <w:pStyle w:val="PL"/>
      </w:pPr>
      <w:r w:rsidRPr="002B15AA">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t xml:space="preserve">      &lt;/complexContent&gt;</w:t>
      </w:r>
    </w:p>
    <w:p w14:paraId="5F81C48B" w14:textId="77777777" w:rsidR="00C026F5" w:rsidRPr="002B15AA" w:rsidRDefault="00C026F5" w:rsidP="00C026F5">
      <w:pPr>
        <w:pStyle w:val="PL"/>
      </w:pPr>
      <w:r w:rsidRPr="002B15AA">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lastRenderedPageBreak/>
        <w:t xml:space="preserve">      &lt;/complexContent&gt;</w:t>
      </w:r>
    </w:p>
    <w:p w14:paraId="4F5D5E12" w14:textId="77777777" w:rsidR="00C026F5" w:rsidRPr="002B15AA" w:rsidRDefault="00C026F5" w:rsidP="00C026F5">
      <w:pPr>
        <w:pStyle w:val="PL"/>
      </w:pPr>
      <w:r w:rsidRPr="002B15AA">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lastRenderedPageBreak/>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t xml:space="preserve">            &lt;element name="attributes"&gt;</w:t>
      </w:r>
    </w:p>
    <w:p w14:paraId="0AFA7118" w14:textId="77777777" w:rsidR="00C026F5" w:rsidRPr="002B15AA" w:rsidRDefault="00C026F5" w:rsidP="00C026F5">
      <w:pPr>
        <w:pStyle w:val="PL"/>
      </w:pPr>
      <w:r w:rsidRPr="002B15AA">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lastRenderedPageBreak/>
        <w:t xml:space="preserve">              &lt;complexType&gt;</w:t>
      </w:r>
    </w:p>
    <w:p w14:paraId="31D61809" w14:textId="77777777" w:rsidR="00C026F5" w:rsidRPr="002B15AA" w:rsidRDefault="00C026F5" w:rsidP="00C026F5">
      <w:pPr>
        <w:pStyle w:val="PL"/>
      </w:pPr>
      <w:r w:rsidRPr="002B15AA">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lastRenderedPageBreak/>
        <w:t xml:space="preserve">      &lt;complexContent&gt;</w:t>
      </w:r>
    </w:p>
    <w:p w14:paraId="6A163458" w14:textId="77777777" w:rsidR="00C026F5" w:rsidRPr="002B15AA" w:rsidRDefault="00C026F5" w:rsidP="00C026F5">
      <w:pPr>
        <w:pStyle w:val="PL"/>
      </w:pPr>
      <w:r w:rsidRPr="002B15AA">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t xml:space="preserve">  &lt;element name="EP_N6"&gt;</w:t>
      </w:r>
    </w:p>
    <w:p w14:paraId="2DAFAB28" w14:textId="77777777" w:rsidR="00C026F5" w:rsidRPr="002B15AA" w:rsidRDefault="00C026F5" w:rsidP="00C026F5">
      <w:pPr>
        <w:pStyle w:val="PL"/>
      </w:pPr>
      <w:r w:rsidRPr="002B15AA">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lastRenderedPageBreak/>
        <w:t xml:space="preserve">      &lt;complexContent&gt;</w:t>
      </w:r>
    </w:p>
    <w:p w14:paraId="3CE2FEF5" w14:textId="77777777" w:rsidR="00C026F5" w:rsidRPr="002B15AA" w:rsidRDefault="00C026F5" w:rsidP="00C026F5">
      <w:pPr>
        <w:pStyle w:val="PL"/>
      </w:pPr>
      <w:r w:rsidRPr="002B15AA">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t xml:space="preserve">  &lt;element name="EP_N9"&gt;</w:t>
      </w:r>
    </w:p>
    <w:p w14:paraId="79BF8675" w14:textId="77777777" w:rsidR="00C026F5" w:rsidRPr="002B15AA" w:rsidRDefault="00C026F5" w:rsidP="00C026F5">
      <w:pPr>
        <w:pStyle w:val="PL"/>
      </w:pPr>
      <w:r w:rsidRPr="002B15AA">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lastRenderedPageBreak/>
        <w:t xml:space="preserve">      &lt;complexContent&gt;</w:t>
      </w:r>
    </w:p>
    <w:p w14:paraId="0BA41961" w14:textId="77777777" w:rsidR="00C026F5" w:rsidRPr="002B15AA" w:rsidRDefault="00C026F5" w:rsidP="00C026F5">
      <w:pPr>
        <w:pStyle w:val="PL"/>
      </w:pPr>
      <w:r w:rsidRPr="002B15AA">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t xml:space="preserve">  &lt;element name="EP_N12"&gt;</w:t>
      </w:r>
    </w:p>
    <w:p w14:paraId="042D6840" w14:textId="77777777" w:rsidR="00C026F5" w:rsidRPr="002B15AA" w:rsidRDefault="00C026F5" w:rsidP="00C026F5">
      <w:pPr>
        <w:pStyle w:val="PL"/>
      </w:pPr>
      <w:r w:rsidRPr="002B15AA">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lastRenderedPageBreak/>
        <w:t xml:space="preserve">      &lt;complexContent&gt;</w:t>
      </w:r>
    </w:p>
    <w:p w14:paraId="56540A1B" w14:textId="77777777" w:rsidR="00C026F5" w:rsidRPr="002B15AA" w:rsidRDefault="00C026F5" w:rsidP="00C026F5">
      <w:pPr>
        <w:pStyle w:val="PL"/>
      </w:pPr>
      <w:r w:rsidRPr="002B15AA">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t xml:space="preserve">  &lt;element name="EP_N15"&gt;</w:t>
      </w:r>
    </w:p>
    <w:p w14:paraId="12096D6B" w14:textId="77777777" w:rsidR="00C026F5" w:rsidRPr="002B15AA" w:rsidRDefault="00C026F5" w:rsidP="00C026F5">
      <w:pPr>
        <w:pStyle w:val="PL"/>
      </w:pPr>
      <w:r w:rsidRPr="002B15AA">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lastRenderedPageBreak/>
        <w:t xml:space="preserve">      &lt;complexContent&gt;</w:t>
      </w:r>
    </w:p>
    <w:p w14:paraId="4FF556A0" w14:textId="77777777" w:rsidR="00C026F5" w:rsidRPr="002B15AA" w:rsidRDefault="00C026F5" w:rsidP="00C026F5">
      <w:pPr>
        <w:pStyle w:val="PL"/>
      </w:pPr>
      <w:r w:rsidRPr="002B15AA">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t xml:space="preserve">  &lt;element name="EP_N20"&gt;</w:t>
      </w:r>
    </w:p>
    <w:p w14:paraId="7CF3B5ED" w14:textId="77777777" w:rsidR="00C026F5" w:rsidRPr="002B15AA" w:rsidRDefault="00C026F5" w:rsidP="00C026F5">
      <w:pPr>
        <w:pStyle w:val="PL"/>
      </w:pPr>
      <w:r w:rsidRPr="002B15AA">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lastRenderedPageBreak/>
        <w:t xml:space="preserve">      &lt;complexContent&gt;</w:t>
      </w:r>
    </w:p>
    <w:p w14:paraId="6C8543BB" w14:textId="77777777" w:rsidR="00C026F5" w:rsidRPr="002B15AA" w:rsidRDefault="00C026F5" w:rsidP="00C026F5">
      <w:pPr>
        <w:pStyle w:val="PL"/>
      </w:pPr>
      <w:r w:rsidRPr="002B15AA">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t xml:space="preserve">  &lt;element name="EP_N26"&gt;</w:t>
      </w:r>
    </w:p>
    <w:p w14:paraId="4471B57A" w14:textId="77777777" w:rsidR="00C026F5" w:rsidRPr="002B15AA" w:rsidRDefault="00C026F5" w:rsidP="00C026F5">
      <w:pPr>
        <w:pStyle w:val="PL"/>
      </w:pPr>
      <w:r w:rsidRPr="002B15AA">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lastRenderedPageBreak/>
        <w:t xml:space="preserve">      &lt;complexContent&gt;</w:t>
      </w:r>
    </w:p>
    <w:p w14:paraId="494EF3A3" w14:textId="77777777" w:rsidR="00C026F5" w:rsidRPr="002B15AA" w:rsidRDefault="00C026F5" w:rsidP="00C026F5">
      <w:pPr>
        <w:pStyle w:val="PL"/>
      </w:pPr>
      <w:r w:rsidRPr="002B15AA">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t xml:space="preserve">    &lt;complexType&gt;</w:t>
      </w:r>
    </w:p>
    <w:p w14:paraId="76F2F414" w14:textId="77777777" w:rsidR="00C026F5" w:rsidRPr="002B15AA" w:rsidRDefault="00C026F5" w:rsidP="00C026F5">
      <w:pPr>
        <w:pStyle w:val="PL"/>
      </w:pPr>
      <w:r w:rsidRPr="002B15AA">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lastRenderedPageBreak/>
        <w:t xml:space="preserve">    &lt;/complexType&gt;</w:t>
      </w:r>
    </w:p>
    <w:p w14:paraId="32A555FB" w14:textId="77777777" w:rsidR="00C026F5" w:rsidRDefault="00C026F5" w:rsidP="00C026F5">
      <w:pPr>
        <w:pStyle w:val="PL"/>
      </w:pPr>
      <w:r w:rsidRPr="002B15AA">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t xml:space="preserve">        &lt;/extension&gt;</w:t>
      </w:r>
    </w:p>
    <w:p w14:paraId="6736BD3F" w14:textId="77777777" w:rsidR="00C026F5" w:rsidRPr="002B15AA" w:rsidRDefault="00C026F5" w:rsidP="00C026F5">
      <w:pPr>
        <w:pStyle w:val="PL"/>
      </w:pPr>
      <w:r w:rsidRPr="002B15AA">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lastRenderedPageBreak/>
        <w:t xml:space="preserve">    &lt;/complexType&gt;</w:t>
      </w:r>
    </w:p>
    <w:p w14:paraId="2C01457E" w14:textId="77777777" w:rsidR="00C026F5" w:rsidRDefault="00C026F5" w:rsidP="00C026F5">
      <w:pPr>
        <w:pStyle w:val="PL"/>
      </w:pPr>
      <w:r w:rsidRPr="002B15AA">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t xml:space="preserve">        &lt;/extension&gt;</w:t>
      </w:r>
    </w:p>
    <w:p w14:paraId="2E3CD3B5" w14:textId="77777777" w:rsidR="00C026F5" w:rsidRPr="002B15AA" w:rsidRDefault="00C026F5" w:rsidP="00C026F5">
      <w:pPr>
        <w:pStyle w:val="PL"/>
      </w:pPr>
      <w:r w:rsidRPr="002B15AA">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lastRenderedPageBreak/>
        <w:t xml:space="preserve">    &lt;/complexType&gt;</w:t>
      </w:r>
    </w:p>
    <w:p w14:paraId="417118C1" w14:textId="77777777" w:rsidR="00396B18" w:rsidRDefault="00C026F5" w:rsidP="00C026F5">
      <w:pPr>
        <w:pStyle w:val="PL"/>
        <w:rPr>
          <w:ins w:id="1319" w:author="Intel - SA5#129e" w:date="2020-04-08T10:38:00Z"/>
        </w:rPr>
      </w:pPr>
      <w:r w:rsidRPr="002B15AA">
        <w:t xml:space="preserve">  &lt;/element&gt;</w:t>
      </w:r>
    </w:p>
    <w:p w14:paraId="5A594F42" w14:textId="58CA33CA" w:rsidR="00491D22" w:rsidRPr="002B15AA" w:rsidRDefault="00396B18" w:rsidP="00491D22">
      <w:pPr>
        <w:pStyle w:val="PL"/>
        <w:rPr>
          <w:ins w:id="1320" w:author="Intel - SA5#130e" w:date="2020-05-12T14:18:00Z"/>
        </w:rPr>
      </w:pPr>
      <w:ins w:id="1321" w:author="Intel - SA5#129e" w:date="2020-04-08T10:38:00Z">
        <w:r>
          <w:t xml:space="preserve">  </w:t>
        </w:r>
      </w:ins>
      <w:ins w:id="1322" w:author="Intel - SA5#130e" w:date="2020-05-12T14:18:00Z">
        <w:r w:rsidR="00491D22" w:rsidRPr="002B15AA">
          <w:t>&lt;element name="</w:t>
        </w:r>
        <w:r w:rsidR="00491D22">
          <w:t>Configurable5QISet</w:t>
        </w:r>
        <w:r w:rsidR="00491D22" w:rsidRPr="002B15AA">
          <w:t>"</w:t>
        </w:r>
      </w:ins>
      <w:ins w:id="1323" w:author="Intel - SA5#131e" w:date="2020-05-27T12:20:00Z">
        <w:r w:rsidR="006F37B0" w:rsidRPr="006F37B0">
          <w:t xml:space="preserve"> </w:t>
        </w:r>
        <w:r w:rsidR="006F37B0">
          <w:t>substitutionGroup="xn:SubNetworkOptionallyContainedNrmClass"</w:t>
        </w:r>
      </w:ins>
      <w:ins w:id="1324" w:author="Intel - SA5#130e" w:date="2020-05-12T14:18:00Z">
        <w:r w:rsidR="00491D22" w:rsidRPr="002B15AA">
          <w:t>&gt;</w:t>
        </w:r>
      </w:ins>
    </w:p>
    <w:p w14:paraId="2F429049" w14:textId="77777777" w:rsidR="00491D22" w:rsidRPr="008E6D39" w:rsidRDefault="00491D22" w:rsidP="00491D22">
      <w:pPr>
        <w:pStyle w:val="PL"/>
        <w:rPr>
          <w:ins w:id="1325" w:author="Intel - SA5#130e" w:date="2020-05-12T14:18:00Z"/>
          <w:lang w:val="fr-FR"/>
        </w:rPr>
      </w:pPr>
      <w:ins w:id="1326" w:author="Intel - SA5#130e" w:date="2020-05-12T14:18:00Z">
        <w:r w:rsidRPr="002B15AA">
          <w:t xml:space="preserve">    </w:t>
        </w:r>
        <w:r w:rsidRPr="008E6D39">
          <w:rPr>
            <w:lang w:val="fr-FR"/>
          </w:rPr>
          <w:t>&lt;complexType&gt;</w:t>
        </w:r>
      </w:ins>
    </w:p>
    <w:p w14:paraId="27A61D48" w14:textId="77777777" w:rsidR="00491D22" w:rsidRPr="008E6D39" w:rsidRDefault="00491D22" w:rsidP="00491D22">
      <w:pPr>
        <w:pStyle w:val="PL"/>
        <w:rPr>
          <w:ins w:id="1327" w:author="Intel - SA5#130e" w:date="2020-05-12T14:18:00Z"/>
          <w:lang w:val="fr-FR"/>
        </w:rPr>
      </w:pPr>
      <w:ins w:id="1328" w:author="Intel - SA5#130e" w:date="2020-05-12T14:18:00Z">
        <w:r w:rsidRPr="008E6D39">
          <w:rPr>
            <w:lang w:val="fr-FR"/>
          </w:rPr>
          <w:t xml:space="preserve">      &lt;complexContent&gt;</w:t>
        </w:r>
      </w:ins>
    </w:p>
    <w:p w14:paraId="2ABE280D" w14:textId="77777777" w:rsidR="00491D22" w:rsidRPr="008E6D39" w:rsidRDefault="00491D22" w:rsidP="00491D22">
      <w:pPr>
        <w:pStyle w:val="PL"/>
        <w:rPr>
          <w:ins w:id="1329" w:author="Intel - SA5#130e" w:date="2020-05-12T14:18:00Z"/>
          <w:lang w:val="fr-FR"/>
        </w:rPr>
      </w:pPr>
      <w:ins w:id="1330" w:author="Intel - SA5#130e" w:date="2020-05-12T14:18:00Z">
        <w:r w:rsidRPr="008E6D39">
          <w:rPr>
            <w:lang w:val="fr-FR"/>
          </w:rPr>
          <w:t xml:space="preserve">        &lt;extension base="xn:NrmClass"&gt;</w:t>
        </w:r>
      </w:ins>
    </w:p>
    <w:p w14:paraId="5C134CD8" w14:textId="77777777" w:rsidR="00491D22" w:rsidRPr="002B15AA" w:rsidRDefault="00491D22" w:rsidP="00491D22">
      <w:pPr>
        <w:pStyle w:val="PL"/>
        <w:rPr>
          <w:ins w:id="1331" w:author="Intel - SA5#130e" w:date="2020-05-12T14:18:00Z"/>
        </w:rPr>
      </w:pPr>
      <w:ins w:id="1332" w:author="Intel - SA5#130e" w:date="2020-05-12T14:18:00Z">
        <w:r w:rsidRPr="008E6D39">
          <w:rPr>
            <w:lang w:val="fr-FR"/>
          </w:rPr>
          <w:t xml:space="preserve">          </w:t>
        </w:r>
        <w:r w:rsidRPr="002B15AA">
          <w:t>&lt;sequence&gt;</w:t>
        </w:r>
      </w:ins>
    </w:p>
    <w:p w14:paraId="6B77D74D" w14:textId="77777777" w:rsidR="00491D22" w:rsidRPr="002B15AA" w:rsidRDefault="00491D22" w:rsidP="00491D22">
      <w:pPr>
        <w:pStyle w:val="PL"/>
        <w:rPr>
          <w:ins w:id="1333" w:author="Intel - SA5#130e" w:date="2020-05-12T14:18:00Z"/>
        </w:rPr>
      </w:pPr>
      <w:ins w:id="1334" w:author="Intel - SA5#130e" w:date="2020-05-12T14:18:00Z">
        <w:r w:rsidRPr="002B15AA">
          <w:t xml:space="preserve">            &lt;element name="attributes"&gt;</w:t>
        </w:r>
      </w:ins>
    </w:p>
    <w:p w14:paraId="6F8BA732" w14:textId="77777777" w:rsidR="00491D22" w:rsidRPr="002B15AA" w:rsidRDefault="00491D22" w:rsidP="00491D22">
      <w:pPr>
        <w:pStyle w:val="PL"/>
        <w:rPr>
          <w:ins w:id="1335" w:author="Intel - SA5#130e" w:date="2020-05-12T14:18:00Z"/>
        </w:rPr>
      </w:pPr>
      <w:ins w:id="1336" w:author="Intel - SA5#130e" w:date="2020-05-12T14:18:00Z">
        <w:r w:rsidRPr="002B15AA">
          <w:t xml:space="preserve">              &lt;complexType&gt;</w:t>
        </w:r>
      </w:ins>
    </w:p>
    <w:p w14:paraId="5B9A1DAD" w14:textId="77777777" w:rsidR="00491D22" w:rsidRPr="002B15AA" w:rsidRDefault="00491D22" w:rsidP="00491D22">
      <w:pPr>
        <w:pStyle w:val="PL"/>
        <w:rPr>
          <w:ins w:id="1337" w:author="Intel - SA5#130e" w:date="2020-05-12T14:18:00Z"/>
        </w:rPr>
      </w:pPr>
      <w:ins w:id="1338" w:author="Intel - SA5#130e" w:date="2020-05-12T14:18:00Z">
        <w:r w:rsidRPr="002B15AA">
          <w:t xml:space="preserve">                &lt;all&gt;</w:t>
        </w:r>
      </w:ins>
    </w:p>
    <w:p w14:paraId="42716112" w14:textId="798083DA" w:rsidR="00491D22" w:rsidRPr="002B15AA" w:rsidRDefault="00491D22" w:rsidP="00491D22">
      <w:pPr>
        <w:pStyle w:val="PL"/>
        <w:rPr>
          <w:ins w:id="1339" w:author="Intel - SA5#130e" w:date="2020-05-12T14:18:00Z"/>
        </w:rPr>
      </w:pPr>
      <w:ins w:id="1340" w:author="Intel - SA5#130e" w:date="2020-05-12T14:18:00Z">
        <w:r w:rsidRPr="002B15AA">
          <w:t xml:space="preserve">          </w:t>
        </w:r>
        <w:r w:rsidRPr="002B15AA">
          <w:tab/>
        </w:r>
        <w:r w:rsidRPr="002B15AA">
          <w:tab/>
        </w:r>
        <w:r>
          <w:t xml:space="preserve">  </w:t>
        </w:r>
        <w:r w:rsidRPr="002B15AA">
          <w:t>&lt;element name="</w:t>
        </w:r>
        <w:r>
          <w:t>configurable5QIs</w:t>
        </w:r>
        <w:r w:rsidRPr="002B15AA">
          <w:t>" type="</w:t>
        </w:r>
        <w:r>
          <w:t>ngc:</w:t>
        </w:r>
      </w:ins>
      <w:ins w:id="1341" w:author="Intel - SA5#130e" w:date="2020-05-12T14:21:00Z">
        <w:del w:id="1342" w:author="Intel - SA5#131e" w:date="2020-05-27T12:18:00Z">
          <w:r w:rsidR="000A3AFA" w:rsidDel="006F37B0">
            <w:delText>5</w:delText>
          </w:r>
        </w:del>
      </w:ins>
      <w:ins w:id="1343" w:author="Intel - SA5#131e" w:date="2020-05-27T12:18:00Z">
        <w:r w:rsidR="006F37B0">
          <w:t>Five</w:t>
        </w:r>
      </w:ins>
      <w:ins w:id="1344" w:author="Intel - SA5#130e" w:date="2020-05-12T14:21:00Z">
        <w:r w:rsidR="000A3AFA">
          <w:t>QIList</w:t>
        </w:r>
      </w:ins>
      <w:ins w:id="1345" w:author="Intel - SA5#130e" w:date="2020-05-12T14:18:00Z">
        <w:r w:rsidRPr="002B15AA">
          <w:t>"/&gt;</w:t>
        </w:r>
      </w:ins>
    </w:p>
    <w:p w14:paraId="46840BE9" w14:textId="77777777" w:rsidR="00491D22" w:rsidRPr="002B15AA" w:rsidRDefault="00491D22" w:rsidP="00491D22">
      <w:pPr>
        <w:pStyle w:val="PL"/>
        <w:rPr>
          <w:ins w:id="1346" w:author="Intel - SA5#130e" w:date="2020-05-12T14:18:00Z"/>
        </w:rPr>
      </w:pPr>
      <w:ins w:id="1347" w:author="Intel - SA5#130e" w:date="2020-05-12T14:18:00Z">
        <w:r w:rsidRPr="002B15AA">
          <w:t xml:space="preserve">                &lt;/all&gt;</w:t>
        </w:r>
      </w:ins>
    </w:p>
    <w:p w14:paraId="52C9B399" w14:textId="77777777" w:rsidR="00491D22" w:rsidRPr="002B15AA" w:rsidRDefault="00491D22" w:rsidP="00491D22">
      <w:pPr>
        <w:pStyle w:val="PL"/>
        <w:rPr>
          <w:ins w:id="1348" w:author="Intel - SA5#130e" w:date="2020-05-12T14:18:00Z"/>
        </w:rPr>
      </w:pPr>
      <w:ins w:id="1349" w:author="Intel - SA5#130e" w:date="2020-05-12T14:18:00Z">
        <w:r w:rsidRPr="002B15AA">
          <w:t xml:space="preserve">              &lt;/complexType&gt;</w:t>
        </w:r>
      </w:ins>
    </w:p>
    <w:p w14:paraId="1EFBD923" w14:textId="77777777" w:rsidR="00491D22" w:rsidRPr="002B15AA" w:rsidRDefault="00491D22" w:rsidP="00491D22">
      <w:pPr>
        <w:pStyle w:val="PL"/>
        <w:rPr>
          <w:ins w:id="1350" w:author="Intel - SA5#130e" w:date="2020-05-12T14:18:00Z"/>
        </w:rPr>
      </w:pPr>
      <w:ins w:id="1351" w:author="Intel - SA5#130e" w:date="2020-05-12T14:18:00Z">
        <w:r w:rsidRPr="002B15AA">
          <w:t xml:space="preserve">            &lt;/element&gt;</w:t>
        </w:r>
      </w:ins>
    </w:p>
    <w:p w14:paraId="3EC5E46A" w14:textId="77777777" w:rsidR="00491D22" w:rsidRPr="002B15AA" w:rsidRDefault="00491D22" w:rsidP="00491D22">
      <w:pPr>
        <w:pStyle w:val="PL"/>
        <w:rPr>
          <w:ins w:id="1352" w:author="Intel - SA5#130e" w:date="2020-05-12T14:18:00Z"/>
        </w:rPr>
      </w:pPr>
      <w:ins w:id="1353" w:author="Intel - SA5#130e" w:date="2020-05-12T14:18:00Z">
        <w:r w:rsidRPr="002B15AA">
          <w:t xml:space="preserve">            &lt;choice minOccurs="0" maxOccurs="unbounded"&gt;</w:t>
        </w:r>
      </w:ins>
    </w:p>
    <w:p w14:paraId="48D88209" w14:textId="77777777" w:rsidR="00491D22" w:rsidRDefault="00491D22" w:rsidP="00491D22">
      <w:pPr>
        <w:pStyle w:val="PL"/>
        <w:rPr>
          <w:ins w:id="1354" w:author="Intel - SA5#130e" w:date="2020-05-12T14:18:00Z"/>
        </w:rPr>
      </w:pPr>
      <w:ins w:id="1355" w:author="Intel - SA5#130e" w:date="2020-05-12T14:18:00Z">
        <w:r w:rsidRPr="002B15AA">
          <w:t xml:space="preserve">              &lt;element ref="xn:VsDataContainer"/&gt;</w:t>
        </w:r>
      </w:ins>
    </w:p>
    <w:p w14:paraId="350170B5" w14:textId="77777777" w:rsidR="00491D22" w:rsidRPr="002B15AA" w:rsidRDefault="00491D22" w:rsidP="00491D22">
      <w:pPr>
        <w:pStyle w:val="PL"/>
        <w:rPr>
          <w:ins w:id="1356" w:author="Intel - SA5#130e" w:date="2020-05-12T14:18:00Z"/>
        </w:rPr>
      </w:pPr>
      <w:ins w:id="1357" w:author="Intel - SA5#130e" w:date="2020-05-12T14:18:00Z">
        <w:r w:rsidRPr="002B15AA">
          <w:t xml:space="preserve">            &lt;/choice&gt;</w:t>
        </w:r>
      </w:ins>
    </w:p>
    <w:p w14:paraId="134D96A4" w14:textId="77777777" w:rsidR="00491D22" w:rsidRPr="002B15AA" w:rsidRDefault="00491D22" w:rsidP="00491D22">
      <w:pPr>
        <w:pStyle w:val="PL"/>
        <w:rPr>
          <w:ins w:id="1358" w:author="Intel - SA5#130e" w:date="2020-05-12T14:18:00Z"/>
        </w:rPr>
      </w:pPr>
      <w:ins w:id="1359" w:author="Intel - SA5#130e" w:date="2020-05-12T14:18:00Z">
        <w:r w:rsidRPr="002B15AA">
          <w:t xml:space="preserve">          &lt;/sequence&gt;</w:t>
        </w:r>
      </w:ins>
    </w:p>
    <w:p w14:paraId="2298BE9D" w14:textId="77777777" w:rsidR="00491D22" w:rsidRPr="002B15AA" w:rsidRDefault="00491D22" w:rsidP="00491D22">
      <w:pPr>
        <w:pStyle w:val="PL"/>
        <w:rPr>
          <w:ins w:id="1360" w:author="Intel - SA5#130e" w:date="2020-05-12T14:18:00Z"/>
        </w:rPr>
      </w:pPr>
      <w:ins w:id="1361" w:author="Intel - SA5#130e" w:date="2020-05-12T14:18:00Z">
        <w:r w:rsidRPr="002B15AA">
          <w:t xml:space="preserve">        &lt;/extension&gt;</w:t>
        </w:r>
      </w:ins>
    </w:p>
    <w:p w14:paraId="58D546E1" w14:textId="77777777" w:rsidR="00491D22" w:rsidRPr="002B15AA" w:rsidRDefault="00491D22" w:rsidP="00491D22">
      <w:pPr>
        <w:pStyle w:val="PL"/>
        <w:rPr>
          <w:ins w:id="1362" w:author="Intel - SA5#130e" w:date="2020-05-12T14:18:00Z"/>
        </w:rPr>
      </w:pPr>
      <w:ins w:id="1363" w:author="Intel - SA5#130e" w:date="2020-05-12T14:18:00Z">
        <w:r w:rsidRPr="002B15AA">
          <w:t xml:space="preserve">      &lt;/complexContent&gt;</w:t>
        </w:r>
      </w:ins>
    </w:p>
    <w:p w14:paraId="090D0846" w14:textId="77777777" w:rsidR="00491D22" w:rsidRPr="002B15AA" w:rsidRDefault="00491D22" w:rsidP="00491D22">
      <w:pPr>
        <w:pStyle w:val="PL"/>
        <w:rPr>
          <w:ins w:id="1364" w:author="Intel - SA5#130e" w:date="2020-05-12T14:18:00Z"/>
        </w:rPr>
      </w:pPr>
      <w:ins w:id="1365" w:author="Intel - SA5#130e" w:date="2020-05-12T14:18:00Z">
        <w:r w:rsidRPr="002B15AA">
          <w:t xml:space="preserve">    &lt;/complexType&gt;</w:t>
        </w:r>
      </w:ins>
    </w:p>
    <w:p w14:paraId="6174F78A" w14:textId="150D7766" w:rsidR="00396B18" w:rsidRDefault="00491D22" w:rsidP="00396B18">
      <w:pPr>
        <w:pStyle w:val="PL"/>
        <w:rPr>
          <w:ins w:id="1366" w:author="Intel - SA5#129e" w:date="2020-04-08T10:38:00Z"/>
        </w:rPr>
      </w:pPr>
      <w:ins w:id="1367" w:author="Intel - SA5#130e" w:date="2020-05-12T14:18: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1368" w:name="_Toc19888616"/>
      <w:bookmarkStart w:id="1369" w:name="_Toc27405619"/>
      <w:bookmarkStart w:id="1370" w:name="_Toc35878813"/>
      <w:bookmarkStart w:id="1371" w:name="_Toc36220629"/>
      <w:bookmarkStart w:id="1372" w:name="_Toc36474727"/>
      <w:bookmarkStart w:id="1373" w:name="_Toc36542999"/>
      <w:bookmarkStart w:id="1374" w:name="_Toc36543820"/>
      <w:bookmarkStart w:id="1375" w:name="_Toc36568058"/>
      <w:r w:rsidRPr="002B15AA">
        <w:rPr>
          <w:lang w:eastAsia="zh-CN"/>
        </w:rPr>
        <w:t>G.4.3</w:t>
      </w:r>
      <w:r w:rsidRPr="002B15AA">
        <w:rPr>
          <w:lang w:eastAsia="zh-CN"/>
        </w:rPr>
        <w:tab/>
      </w:r>
      <w:proofErr w:type="spellStart"/>
      <w:r>
        <w:rPr>
          <w:lang w:eastAsia="zh-CN"/>
        </w:rPr>
        <w:t>OpenAPI</w:t>
      </w:r>
      <w:proofErr w:type="spellEnd"/>
      <w:r>
        <w:rPr>
          <w:lang w:eastAsia="zh-CN"/>
        </w:rPr>
        <w:t xml:space="preserve">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368"/>
      <w:bookmarkEnd w:id="1369"/>
      <w:bookmarkEnd w:id="1370"/>
      <w:bookmarkEnd w:id="1371"/>
      <w:bookmarkEnd w:id="1372"/>
      <w:bookmarkEnd w:id="1373"/>
      <w:bookmarkEnd w:id="1374"/>
      <w:bookmarkEnd w:id="1375"/>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1376" w:author="Intel - SA5#129e" w:date="2020-04-08T13:46:00Z">
        <w:r w:rsidDel="00935848">
          <w:delText>4</w:delText>
        </w:r>
      </w:del>
      <w:ins w:id="1377"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t xml:space="preserve">    AmfIdentifier:</w:t>
      </w:r>
    </w:p>
    <w:p w14:paraId="76EF2328" w14:textId="77777777" w:rsidR="003C3D07" w:rsidRDefault="003C3D07" w:rsidP="003C3D07">
      <w:pPr>
        <w:pStyle w:val="PL"/>
      </w:pPr>
      <w:r>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lastRenderedPageBreak/>
        <w:t xml:space="preserve">          $ref: 'genericNrm.yaml#/components/schemas/Ipv6Addr'</w:t>
      </w:r>
    </w:p>
    <w:p w14:paraId="7628EBDF" w14:textId="77777777" w:rsidR="003C3D07" w:rsidRDefault="003C3D07" w:rsidP="003C3D07">
      <w:pPr>
        <w:pStyle w:val="PL"/>
      </w:pPr>
      <w:r>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t xml:space="preserve">          $ref: 'genericNrm.yaml#/components/schemas/Fqdn'</w:t>
      </w:r>
    </w:p>
    <w:p w14:paraId="1E5D0781" w14:textId="77777777" w:rsidR="003C3D07" w:rsidRPr="008E6D39" w:rsidRDefault="003C3D07" w:rsidP="003C3D07">
      <w:pPr>
        <w:pStyle w:val="PL"/>
        <w:rPr>
          <w:lang w:val="de-DE"/>
        </w:rPr>
      </w:pPr>
      <w:r w:rsidRPr="008E6D39">
        <w:rPr>
          <w:lang w:val="de-DE"/>
        </w:rPr>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lastRenderedPageBreak/>
        <w:t xml:space="preserve">      type: string</w:t>
      </w:r>
    </w:p>
    <w:p w14:paraId="6AAEE84B" w14:textId="77777777" w:rsidR="003C3D07" w:rsidRDefault="003C3D07" w:rsidP="003C3D07">
      <w:pPr>
        <w:pStyle w:val="PL"/>
      </w:pPr>
      <w:r>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t xml:space="preserve">        - $ref: '#/components/schemas/AmfInfo'</w:t>
      </w:r>
    </w:p>
    <w:p w14:paraId="7BA1FE14" w14:textId="77777777" w:rsidR="003C3D07" w:rsidRDefault="003C3D07" w:rsidP="003C3D07">
      <w:pPr>
        <w:pStyle w:val="PL"/>
      </w:pPr>
      <w:r>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lastRenderedPageBreak/>
        <w:t xml:space="preserve">        function:</w:t>
      </w:r>
    </w:p>
    <w:p w14:paraId="3329C855" w14:textId="77777777" w:rsidR="003C3D07" w:rsidRDefault="003C3D07" w:rsidP="003C3D07">
      <w:pPr>
        <w:pStyle w:val="PL"/>
      </w:pPr>
      <w:r>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1378" w:author="Intel - SA5#129e" w:date="2020-04-08T14:29:00Z"/>
          <w:lang w:val="de-DE"/>
        </w:rPr>
      </w:pPr>
      <w:r>
        <w:t xml:space="preserve">        type: string</w:t>
      </w:r>
    </w:p>
    <w:p w14:paraId="57933A4C" w14:textId="6D7BDA5C" w:rsidR="003D5B3A" w:rsidRDefault="003D5B3A" w:rsidP="003D5B3A">
      <w:pPr>
        <w:pStyle w:val="PL"/>
        <w:rPr>
          <w:ins w:id="1379" w:author="Intel - SA5#130e" w:date="2020-05-12T14:54:00Z"/>
        </w:rPr>
      </w:pPr>
      <w:ins w:id="1380" w:author="Intel - SA5#130e" w:date="2020-05-12T14:54:00Z">
        <w:r>
          <w:t xml:space="preserve">    </w:t>
        </w:r>
      </w:ins>
      <w:ins w:id="1381" w:author="Intel - SA5#130e" w:date="2020-05-12T14:55:00Z">
        <w:r w:rsidRPr="00D2792A">
          <w:t>PacketErrorRat</w:t>
        </w:r>
        <w:r>
          <w:t>e</w:t>
        </w:r>
      </w:ins>
      <w:ins w:id="1382" w:author="Intel - SA5#130e" w:date="2020-05-12T14:54:00Z">
        <w:r>
          <w:t>:</w:t>
        </w:r>
      </w:ins>
    </w:p>
    <w:p w14:paraId="463050CC" w14:textId="77777777" w:rsidR="003D5B3A" w:rsidRDefault="003D5B3A" w:rsidP="003D5B3A">
      <w:pPr>
        <w:pStyle w:val="PL"/>
        <w:rPr>
          <w:ins w:id="1383" w:author="Intel - SA5#130e" w:date="2020-05-12T14:54:00Z"/>
        </w:rPr>
      </w:pPr>
      <w:ins w:id="1384" w:author="Intel - SA5#130e" w:date="2020-05-12T14:54:00Z">
        <w:r>
          <w:t xml:space="preserve">      type: object</w:t>
        </w:r>
      </w:ins>
    </w:p>
    <w:p w14:paraId="46987E1F" w14:textId="77777777" w:rsidR="003D5B3A" w:rsidRDefault="003D5B3A" w:rsidP="003D5B3A">
      <w:pPr>
        <w:pStyle w:val="PL"/>
        <w:rPr>
          <w:ins w:id="1385" w:author="Intel - SA5#130e" w:date="2020-05-12T14:54:00Z"/>
        </w:rPr>
      </w:pPr>
      <w:ins w:id="1386" w:author="Intel - SA5#130e" w:date="2020-05-12T14:54:00Z">
        <w:r>
          <w:t xml:space="preserve">      properties:</w:t>
        </w:r>
      </w:ins>
    </w:p>
    <w:p w14:paraId="632B4732" w14:textId="16C97940" w:rsidR="003D5B3A" w:rsidRDefault="003D5B3A" w:rsidP="003D5B3A">
      <w:pPr>
        <w:pStyle w:val="PL"/>
        <w:rPr>
          <w:ins w:id="1387" w:author="Intel - SA5#130e" w:date="2020-05-12T14:54:00Z"/>
        </w:rPr>
      </w:pPr>
      <w:ins w:id="1388" w:author="Intel - SA5#130e" w:date="2020-05-12T14:54:00Z">
        <w:r>
          <w:t xml:space="preserve">        </w:t>
        </w:r>
      </w:ins>
      <w:ins w:id="1389" w:author="Intel - SA5#130e" w:date="2020-05-12T14:55:00Z">
        <w:r w:rsidRPr="00880A8D">
          <w:rPr>
            <w:rFonts w:cs="Courier New"/>
          </w:rPr>
          <w:t>scalar</w:t>
        </w:r>
      </w:ins>
      <w:ins w:id="1390" w:author="Intel - SA5#130e" w:date="2020-05-12T14:54:00Z">
        <w:r>
          <w:t>:</w:t>
        </w:r>
      </w:ins>
    </w:p>
    <w:p w14:paraId="0E574480" w14:textId="77777777" w:rsidR="003D5B3A" w:rsidRDefault="003D5B3A" w:rsidP="003D5B3A">
      <w:pPr>
        <w:pStyle w:val="PL"/>
        <w:rPr>
          <w:ins w:id="1391" w:author="Intel - SA5#130e" w:date="2020-05-12T14:54:00Z"/>
        </w:rPr>
      </w:pPr>
      <w:ins w:id="1392" w:author="Intel - SA5#130e" w:date="2020-05-12T14:54:00Z">
        <w:r>
          <w:t xml:space="preserve">          type: integer</w:t>
        </w:r>
      </w:ins>
    </w:p>
    <w:p w14:paraId="44EB953A" w14:textId="05D82451" w:rsidR="003D5B3A" w:rsidRDefault="003D5B3A" w:rsidP="003D5B3A">
      <w:pPr>
        <w:pStyle w:val="PL"/>
        <w:rPr>
          <w:ins w:id="1393" w:author="Intel - SA5#130e" w:date="2020-05-12T14:54:00Z"/>
        </w:rPr>
      </w:pPr>
      <w:ins w:id="1394" w:author="Intel - SA5#130e" w:date="2020-05-12T14:54:00Z">
        <w:r>
          <w:t xml:space="preserve">        </w:t>
        </w:r>
      </w:ins>
      <w:ins w:id="1395" w:author="Intel - SA5#130e" w:date="2020-05-12T14:55:00Z">
        <w:r>
          <w:rPr>
            <w:rFonts w:cs="Courier New"/>
          </w:rPr>
          <w:t>e</w:t>
        </w:r>
        <w:r w:rsidRPr="00880A8D">
          <w:rPr>
            <w:rFonts w:cs="Courier New"/>
          </w:rPr>
          <w:t>xponent</w:t>
        </w:r>
      </w:ins>
      <w:ins w:id="1396" w:author="Intel - SA5#130e" w:date="2020-05-12T14:54:00Z">
        <w:r>
          <w:t>:</w:t>
        </w:r>
      </w:ins>
    </w:p>
    <w:p w14:paraId="26D0EEC7" w14:textId="70291C95" w:rsidR="00C47331" w:rsidRDefault="003D5B3A" w:rsidP="00400827">
      <w:pPr>
        <w:pStyle w:val="PL"/>
        <w:rPr>
          <w:ins w:id="1397" w:author="Intel - SA5#130e" w:date="2020-05-12T14:54:00Z"/>
        </w:rPr>
      </w:pPr>
      <w:ins w:id="1398" w:author="Intel - SA5#130e" w:date="2020-05-12T14:54:00Z">
        <w:r>
          <w:t xml:space="preserve">          type: </w:t>
        </w:r>
      </w:ins>
      <w:ins w:id="1399" w:author="Intel - SA5#130e" w:date="2020-05-12T14:55:00Z">
        <w:r>
          <w:t>integer</w:t>
        </w:r>
      </w:ins>
    </w:p>
    <w:p w14:paraId="6105ADCE" w14:textId="748D9C29" w:rsidR="00400827" w:rsidRDefault="00400827" w:rsidP="00400827">
      <w:pPr>
        <w:pStyle w:val="PL"/>
        <w:rPr>
          <w:ins w:id="1400" w:author="Intel - SA5#130e" w:date="2020-05-12T14:23:00Z"/>
        </w:rPr>
      </w:pPr>
      <w:ins w:id="1401" w:author="Intel - SA5#130e" w:date="2020-05-12T14:23:00Z">
        <w:r>
          <w:t xml:space="preserve">    </w:t>
        </w:r>
      </w:ins>
      <w:ins w:id="1402" w:author="Intel - SA5#130e" w:date="2020-05-12T14:45:00Z">
        <w:del w:id="1403" w:author="Intel - SA5#131e" w:date="2020-05-27T13:20:00Z">
          <w:r w:rsidR="00A10AD4" w:rsidDel="004A4753">
            <w:delText>5</w:delText>
          </w:r>
        </w:del>
      </w:ins>
      <w:ins w:id="1404" w:author="Intel - SA5#131e" w:date="2020-05-27T13:20:00Z">
        <w:r w:rsidR="004A4753">
          <w:t>Five</w:t>
        </w:r>
      </w:ins>
      <w:ins w:id="1405" w:author="Intel - SA5#130e" w:date="2020-05-12T14:45:00Z">
        <w:r w:rsidR="00A10AD4">
          <w:t>QI</w:t>
        </w:r>
        <w:r w:rsidR="00A10AD4" w:rsidRPr="00094A70">
          <w:t>Characteristics</w:t>
        </w:r>
      </w:ins>
      <w:ins w:id="1406" w:author="Intel - SA5#130e" w:date="2020-05-12T14:23:00Z">
        <w:r>
          <w:t>:</w:t>
        </w:r>
      </w:ins>
    </w:p>
    <w:p w14:paraId="31E99F03" w14:textId="77777777" w:rsidR="00400827" w:rsidRDefault="00400827" w:rsidP="00400827">
      <w:pPr>
        <w:pStyle w:val="PL"/>
        <w:rPr>
          <w:ins w:id="1407" w:author="Intel - SA5#130e" w:date="2020-05-12T14:23:00Z"/>
        </w:rPr>
      </w:pPr>
      <w:ins w:id="1408" w:author="Intel - SA5#130e" w:date="2020-05-12T14:23:00Z">
        <w:r>
          <w:t xml:space="preserve">      type: object</w:t>
        </w:r>
      </w:ins>
    </w:p>
    <w:p w14:paraId="6A86147F" w14:textId="77777777" w:rsidR="00400827" w:rsidRDefault="00400827" w:rsidP="00400827">
      <w:pPr>
        <w:pStyle w:val="PL"/>
        <w:rPr>
          <w:ins w:id="1409" w:author="Intel - SA5#130e" w:date="2020-05-12T14:23:00Z"/>
        </w:rPr>
      </w:pPr>
      <w:ins w:id="1410" w:author="Intel - SA5#130e" w:date="2020-05-12T14:23:00Z">
        <w:r>
          <w:t xml:space="preserve">      properties:</w:t>
        </w:r>
      </w:ins>
    </w:p>
    <w:p w14:paraId="34CD473F" w14:textId="4026F8AA" w:rsidR="00400827" w:rsidRDefault="00400827" w:rsidP="00400827">
      <w:pPr>
        <w:pStyle w:val="PL"/>
        <w:rPr>
          <w:ins w:id="1411" w:author="Intel - SA5#130e" w:date="2020-05-12T14:23:00Z"/>
        </w:rPr>
      </w:pPr>
      <w:ins w:id="1412" w:author="Intel - SA5#130e" w:date="2020-05-12T14:23:00Z">
        <w:r>
          <w:t xml:space="preserve">        </w:t>
        </w:r>
      </w:ins>
      <w:ins w:id="1413" w:author="Intel - SA5#130e" w:date="2020-05-12T14:45:00Z">
        <w:del w:id="1414" w:author="Intel - SA5#131e" w:date="2020-05-27T13:20:00Z">
          <w:r w:rsidR="00A10AD4" w:rsidDel="004A4753">
            <w:rPr>
              <w:rFonts w:cs="Courier New"/>
            </w:rPr>
            <w:delText>5</w:delText>
          </w:r>
        </w:del>
      </w:ins>
      <w:ins w:id="1415" w:author="Intel - SA5#131e" w:date="2020-05-27T13:20:00Z">
        <w:r w:rsidR="004A4753">
          <w:rPr>
            <w:rFonts w:cs="Courier New"/>
          </w:rPr>
          <w:t>five</w:t>
        </w:r>
      </w:ins>
      <w:ins w:id="1416" w:author="Intel - SA5#130e" w:date="2020-05-12T14:45:00Z">
        <w:r w:rsidR="00A10AD4">
          <w:rPr>
            <w:rFonts w:cs="Courier New"/>
          </w:rPr>
          <w:t>QIValue</w:t>
        </w:r>
      </w:ins>
      <w:ins w:id="1417" w:author="Intel - SA5#130e" w:date="2020-05-12T14:23:00Z">
        <w:r>
          <w:t>:</w:t>
        </w:r>
      </w:ins>
    </w:p>
    <w:p w14:paraId="42330012" w14:textId="77777777" w:rsidR="00400827" w:rsidRDefault="00400827" w:rsidP="00400827">
      <w:pPr>
        <w:pStyle w:val="PL"/>
        <w:rPr>
          <w:ins w:id="1418" w:author="Intel - SA5#130e" w:date="2020-05-12T14:23:00Z"/>
        </w:rPr>
      </w:pPr>
      <w:ins w:id="1419" w:author="Intel - SA5#130e" w:date="2020-05-12T14:23:00Z">
        <w:r>
          <w:t xml:space="preserve">          type: integer</w:t>
        </w:r>
      </w:ins>
    </w:p>
    <w:p w14:paraId="3996979E" w14:textId="039DA201" w:rsidR="00400827" w:rsidRDefault="00400827" w:rsidP="00400827">
      <w:pPr>
        <w:pStyle w:val="PL"/>
        <w:rPr>
          <w:ins w:id="1420" w:author="Intel - SA5#130e" w:date="2020-05-12T14:23:00Z"/>
        </w:rPr>
      </w:pPr>
      <w:ins w:id="1421" w:author="Intel - SA5#130e" w:date="2020-05-12T14:23:00Z">
        <w:r>
          <w:t xml:space="preserve">        </w:t>
        </w:r>
      </w:ins>
      <w:ins w:id="1422" w:author="Intel - SA5#130e" w:date="2020-05-12T14:45:00Z">
        <w:r w:rsidR="00A10AD4">
          <w:rPr>
            <w:rFonts w:cs="Courier New"/>
          </w:rPr>
          <w:t>r</w:t>
        </w:r>
        <w:r w:rsidR="00A10AD4" w:rsidRPr="007F41CA">
          <w:rPr>
            <w:rFonts w:cs="Courier New"/>
          </w:rPr>
          <w:t>esourceType</w:t>
        </w:r>
      </w:ins>
      <w:ins w:id="1423" w:author="Intel - SA5#130e" w:date="2020-05-12T14:23:00Z">
        <w:r>
          <w:t>:</w:t>
        </w:r>
      </w:ins>
    </w:p>
    <w:p w14:paraId="14370F59" w14:textId="367DFF2E" w:rsidR="00B57A8A" w:rsidRDefault="00B57A8A" w:rsidP="00B57A8A">
      <w:pPr>
        <w:pStyle w:val="PL"/>
        <w:rPr>
          <w:ins w:id="1424" w:author="Intel - SA5#130e" w:date="2020-05-12T14:47:00Z"/>
        </w:rPr>
      </w:pPr>
      <w:ins w:id="1425" w:author="Intel - SA5#130e" w:date="2020-05-12T14:47:00Z">
        <w:r>
          <w:t xml:space="preserve">          type: string</w:t>
        </w:r>
      </w:ins>
    </w:p>
    <w:p w14:paraId="1F54856D" w14:textId="1E0ECD14" w:rsidR="00B57A8A" w:rsidRDefault="00B57A8A" w:rsidP="00B57A8A">
      <w:pPr>
        <w:pStyle w:val="PL"/>
        <w:rPr>
          <w:ins w:id="1426" w:author="Intel - SA5#130e" w:date="2020-05-12T14:47:00Z"/>
        </w:rPr>
      </w:pPr>
      <w:ins w:id="1427" w:author="Intel - SA5#130e" w:date="2020-05-12T14:47:00Z">
        <w:r>
          <w:t xml:space="preserve">          enum:</w:t>
        </w:r>
      </w:ins>
    </w:p>
    <w:p w14:paraId="088F7401" w14:textId="2F1E1404" w:rsidR="00B57A8A" w:rsidRDefault="00B57A8A" w:rsidP="00B57A8A">
      <w:pPr>
        <w:pStyle w:val="PL"/>
        <w:rPr>
          <w:ins w:id="1428" w:author="Intel - SA5#130e" w:date="2020-05-12T14:47:00Z"/>
        </w:rPr>
      </w:pPr>
      <w:ins w:id="1429" w:author="Intel - SA5#130e" w:date="2020-05-12T14:47:00Z">
        <w:r>
          <w:t xml:space="preserve">            - </w:t>
        </w:r>
      </w:ins>
      <w:ins w:id="1430" w:author="Intel - SA5#130e" w:date="2020-05-12T14:48:00Z">
        <w:r>
          <w:t>GBR</w:t>
        </w:r>
      </w:ins>
    </w:p>
    <w:p w14:paraId="0261EFD5" w14:textId="3DA3B8E2" w:rsidR="00B57A8A" w:rsidRDefault="00B57A8A" w:rsidP="00B57A8A">
      <w:pPr>
        <w:pStyle w:val="PL"/>
        <w:rPr>
          <w:ins w:id="1431" w:author="Intel - SA5#130e" w:date="2020-05-12T14:47:00Z"/>
        </w:rPr>
      </w:pPr>
      <w:ins w:id="1432" w:author="Intel - SA5#130e" w:date="2020-05-12T14:47:00Z">
        <w:r>
          <w:t xml:space="preserve">            - </w:t>
        </w:r>
      </w:ins>
      <w:ins w:id="1433" w:author="Intel - SA5#130e" w:date="2020-05-12T14:48:00Z">
        <w:r>
          <w:t>NonGBR</w:t>
        </w:r>
      </w:ins>
    </w:p>
    <w:p w14:paraId="714D6DA1" w14:textId="0BD751D0" w:rsidR="00400827" w:rsidRDefault="00400827" w:rsidP="00400827">
      <w:pPr>
        <w:pStyle w:val="PL"/>
        <w:rPr>
          <w:ins w:id="1434" w:author="Intel - SA5#130e" w:date="2020-05-12T14:23:00Z"/>
        </w:rPr>
      </w:pPr>
      <w:ins w:id="1435" w:author="Intel - SA5#130e" w:date="2020-05-12T14:23:00Z">
        <w:r>
          <w:t xml:space="preserve">        </w:t>
        </w:r>
      </w:ins>
      <w:ins w:id="1436" w:author="Intel - SA5#130e" w:date="2020-05-12T14:46:00Z">
        <w:r w:rsidR="00A10AD4" w:rsidRPr="007F41CA">
          <w:rPr>
            <w:rFonts w:cs="Courier New"/>
          </w:rPr>
          <w:t>priorityLevel</w:t>
        </w:r>
      </w:ins>
      <w:ins w:id="1437" w:author="Intel - SA5#130e" w:date="2020-05-12T14:23:00Z">
        <w:r>
          <w:t>:</w:t>
        </w:r>
      </w:ins>
    </w:p>
    <w:p w14:paraId="4273BFE9" w14:textId="77777777" w:rsidR="00400827" w:rsidRDefault="00400827" w:rsidP="00400827">
      <w:pPr>
        <w:pStyle w:val="PL"/>
        <w:rPr>
          <w:ins w:id="1438" w:author="Intel - SA5#130e" w:date="2020-05-12T14:23:00Z"/>
        </w:rPr>
      </w:pPr>
      <w:ins w:id="1439" w:author="Intel - SA5#130e" w:date="2020-05-12T14:23:00Z">
        <w:r>
          <w:t xml:space="preserve">          type: integer</w:t>
        </w:r>
      </w:ins>
    </w:p>
    <w:p w14:paraId="76EB3A75" w14:textId="291F447A" w:rsidR="00A10AD4" w:rsidRDefault="00A10AD4" w:rsidP="00A10AD4">
      <w:pPr>
        <w:pStyle w:val="PL"/>
        <w:rPr>
          <w:ins w:id="1440" w:author="Intel - SA5#130e" w:date="2020-05-12T14:46:00Z"/>
        </w:rPr>
      </w:pPr>
      <w:ins w:id="1441" w:author="Intel - SA5#130e" w:date="2020-05-12T14:46:00Z">
        <w:r>
          <w:t xml:space="preserve">        </w:t>
        </w:r>
        <w:r w:rsidRPr="007F41CA">
          <w:rPr>
            <w:rFonts w:cs="Courier New"/>
          </w:rPr>
          <w:t>packetDelayBudget</w:t>
        </w:r>
        <w:r>
          <w:t>:</w:t>
        </w:r>
      </w:ins>
    </w:p>
    <w:p w14:paraId="392E8248" w14:textId="77777777" w:rsidR="00A10AD4" w:rsidRDefault="00A10AD4" w:rsidP="00A10AD4">
      <w:pPr>
        <w:pStyle w:val="PL"/>
        <w:rPr>
          <w:ins w:id="1442" w:author="Intel - SA5#130e" w:date="2020-05-12T14:46:00Z"/>
        </w:rPr>
      </w:pPr>
      <w:ins w:id="1443" w:author="Intel - SA5#130e" w:date="2020-05-12T14:46:00Z">
        <w:r>
          <w:t xml:space="preserve">          type: integer</w:t>
        </w:r>
      </w:ins>
    </w:p>
    <w:p w14:paraId="4848CDA9" w14:textId="2D3D270B" w:rsidR="00A10AD4" w:rsidRDefault="00A10AD4" w:rsidP="00A10AD4">
      <w:pPr>
        <w:pStyle w:val="PL"/>
        <w:rPr>
          <w:ins w:id="1444" w:author="Intel - SA5#130e" w:date="2020-05-12T14:46:00Z"/>
        </w:rPr>
      </w:pPr>
      <w:ins w:id="1445" w:author="Intel - SA5#130e" w:date="2020-05-12T14:46:00Z">
        <w:r>
          <w:t xml:space="preserve">        </w:t>
        </w:r>
        <w:r w:rsidRPr="007F41CA">
          <w:rPr>
            <w:rFonts w:cs="Courier New"/>
          </w:rPr>
          <w:t>packetErrorRate</w:t>
        </w:r>
        <w:r>
          <w:t>:</w:t>
        </w:r>
      </w:ins>
    </w:p>
    <w:p w14:paraId="0A9021F5" w14:textId="1C4B0E8C" w:rsidR="00C47331" w:rsidRDefault="00C47331" w:rsidP="00C47331">
      <w:pPr>
        <w:pStyle w:val="PL"/>
        <w:rPr>
          <w:ins w:id="1446" w:author="Intel - SA5#130e" w:date="2020-05-12T14:53:00Z"/>
        </w:rPr>
      </w:pPr>
      <w:ins w:id="1447" w:author="Intel - SA5#130e" w:date="2020-05-12T14:53:00Z">
        <w:r>
          <w:t xml:space="preserve">          $ref: '#/components/schemas/</w:t>
        </w:r>
      </w:ins>
      <w:ins w:id="1448" w:author="Intel - SA5#130e" w:date="2020-05-12T14:54:00Z">
        <w:r w:rsidRPr="00D2792A">
          <w:t>PacketErrorRate</w:t>
        </w:r>
      </w:ins>
      <w:ins w:id="1449" w:author="Intel - SA5#130e" w:date="2020-05-12T14:53:00Z">
        <w:r>
          <w:t>'</w:t>
        </w:r>
      </w:ins>
    </w:p>
    <w:p w14:paraId="173AF0ED" w14:textId="42763E80" w:rsidR="00A10AD4" w:rsidRDefault="00A10AD4" w:rsidP="00A10AD4">
      <w:pPr>
        <w:pStyle w:val="PL"/>
        <w:rPr>
          <w:ins w:id="1450" w:author="Intel - SA5#130e" w:date="2020-05-12T14:46:00Z"/>
        </w:rPr>
      </w:pPr>
      <w:ins w:id="1451" w:author="Intel - SA5#130e" w:date="2020-05-12T14:46:00Z">
        <w:r>
          <w:t xml:space="preserve">        </w:t>
        </w:r>
        <w:r w:rsidRPr="007F41CA">
          <w:rPr>
            <w:rFonts w:cs="Courier New"/>
          </w:rPr>
          <w:t>averagingWindow</w:t>
        </w:r>
        <w:r>
          <w:t>:</w:t>
        </w:r>
      </w:ins>
    </w:p>
    <w:p w14:paraId="4B397D61" w14:textId="77777777" w:rsidR="00A10AD4" w:rsidRDefault="00A10AD4" w:rsidP="00A10AD4">
      <w:pPr>
        <w:pStyle w:val="PL"/>
        <w:rPr>
          <w:ins w:id="1452" w:author="Intel - SA5#130e" w:date="2020-05-12T14:46:00Z"/>
        </w:rPr>
      </w:pPr>
      <w:ins w:id="1453" w:author="Intel - SA5#130e" w:date="2020-05-12T14:46:00Z">
        <w:r>
          <w:t xml:space="preserve">          type: integer</w:t>
        </w:r>
      </w:ins>
    </w:p>
    <w:p w14:paraId="5349B26A" w14:textId="7EDF68A5" w:rsidR="00A10AD4" w:rsidRDefault="00A10AD4" w:rsidP="00A10AD4">
      <w:pPr>
        <w:pStyle w:val="PL"/>
        <w:rPr>
          <w:ins w:id="1454" w:author="Intel - SA5#130e" w:date="2020-05-12T14:47:00Z"/>
        </w:rPr>
      </w:pPr>
      <w:ins w:id="1455" w:author="Intel - SA5#130e" w:date="2020-05-12T14:47:00Z">
        <w:r>
          <w:t xml:space="preserve">        </w:t>
        </w:r>
        <w:r w:rsidRPr="007F41CA">
          <w:rPr>
            <w:rFonts w:cs="Courier New"/>
          </w:rPr>
          <w:t>maximumDataBurstVolume</w:t>
        </w:r>
        <w:r>
          <w:t>:</w:t>
        </w:r>
      </w:ins>
    </w:p>
    <w:p w14:paraId="4D4E7422" w14:textId="77777777" w:rsidR="00A10AD4" w:rsidRDefault="00A10AD4" w:rsidP="00A10AD4">
      <w:pPr>
        <w:pStyle w:val="PL"/>
        <w:rPr>
          <w:ins w:id="1456" w:author="Intel - SA5#130e" w:date="2020-05-12T14:47:00Z"/>
        </w:rPr>
      </w:pPr>
      <w:ins w:id="1457" w:author="Intel - SA5#130e" w:date="2020-05-12T14:47:00Z">
        <w:r>
          <w:t xml:space="preserve">          type: integer</w:t>
        </w:r>
      </w:ins>
    </w:p>
    <w:p w14:paraId="6C1E68B7" w14:textId="147359C4" w:rsidR="001262BB" w:rsidDel="001262BB" w:rsidRDefault="001262BB" w:rsidP="003C3D07">
      <w:pPr>
        <w:pStyle w:val="PL"/>
        <w:rPr>
          <w:del w:id="1458"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lastRenderedPageBreak/>
        <w:t xml:space="preserve">              $ref: '#/components/schemas/SubNetwork-Multiple'</w:t>
      </w:r>
    </w:p>
    <w:p w14:paraId="6FAA85ED" w14:textId="77777777" w:rsidR="003C3D07" w:rsidRDefault="003C3D07" w:rsidP="003C3D07">
      <w:pPr>
        <w:pStyle w:val="PL"/>
      </w:pPr>
      <w:r>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32E0971F" w:rsidR="003C3D07" w:rsidRDefault="003C3D07" w:rsidP="003C3D07">
      <w:pPr>
        <w:pStyle w:val="PL"/>
        <w:rPr>
          <w:ins w:id="1459" w:author="Intel - SA5#131e" w:date="2020-05-27T13:22:00Z"/>
        </w:rPr>
      </w:pPr>
      <w:r>
        <w:t xml:space="preserve">              $ref: '#/components/schemas/AmfRegion-Multiple'</w:t>
      </w:r>
    </w:p>
    <w:p w14:paraId="75453B89" w14:textId="66709A35" w:rsidR="004A4753" w:rsidRDefault="004A4753" w:rsidP="004A4753">
      <w:pPr>
        <w:pStyle w:val="PL"/>
        <w:rPr>
          <w:moveTo w:id="1460" w:author="Intel - SA5#131e" w:date="2020-05-27T13:22:00Z"/>
        </w:rPr>
      </w:pPr>
      <w:moveToRangeStart w:id="1461" w:author="Intel - SA5#131e" w:date="2020-05-27T13:22:00Z" w:name="move41478138"/>
      <w:moveTo w:id="1462" w:author="Intel - SA5#131e" w:date="2020-05-27T13:22:00Z">
        <w:r>
          <w:t xml:space="preserve">            Configurable5QISet</w:t>
        </w:r>
      </w:moveTo>
      <w:ins w:id="1463" w:author="Intel - SA5#131e" w:date="2020-05-29T11:27:00Z">
        <w:r w:rsidR="00644EAE">
          <w:t>Ref</w:t>
        </w:r>
      </w:ins>
      <w:moveTo w:id="1464" w:author="Intel - SA5#131e" w:date="2020-05-27T13:22:00Z">
        <w:r>
          <w:t>:</w:t>
        </w:r>
      </w:moveTo>
    </w:p>
    <w:p w14:paraId="7C09EBE1" w14:textId="77777777" w:rsidR="004A4753" w:rsidDel="004A4753" w:rsidRDefault="004A4753" w:rsidP="004A4753">
      <w:pPr>
        <w:pStyle w:val="PL"/>
        <w:rPr>
          <w:del w:id="1465" w:author="Intel - SA5#131e" w:date="2020-05-27T13:22:00Z"/>
          <w:moveTo w:id="1466" w:author="Intel - SA5#131e" w:date="2020-05-27T13:22:00Z"/>
        </w:rPr>
      </w:pPr>
      <w:moveTo w:id="1467" w:author="Intel - SA5#131e" w:date="2020-05-27T13:22:00Z">
        <w:r>
          <w:t xml:space="preserve">              $ref: '#/components/schemas/Configurable5QISet-Single'</w:t>
        </w:r>
      </w:moveTo>
    </w:p>
    <w:moveToRangeEnd w:id="1461"/>
    <w:p w14:paraId="6D1261F7" w14:textId="77777777" w:rsidR="004A4753" w:rsidRDefault="004A4753" w:rsidP="003C3D07">
      <w:pPr>
        <w:pStyle w:val="PL"/>
      </w:pP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77777777" w:rsidR="003C3D07" w:rsidRDefault="003C3D07" w:rsidP="003C3D07">
      <w:pPr>
        <w:pStyle w:val="PL"/>
      </w:pPr>
      <w:r>
        <w:t xml:space="preserve">              $ref: '#/components/schemas/NefFunction-Multiple'</w:t>
      </w:r>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lastRenderedPageBreak/>
        <w:t xml:space="preserve">                    sBIFqdn:</w:t>
      </w:r>
    </w:p>
    <w:p w14:paraId="76BCB367" w14:textId="77777777" w:rsidR="003C3D07" w:rsidRDefault="003C3D07" w:rsidP="003C3D07">
      <w:pPr>
        <w:pStyle w:val="PL"/>
      </w:pPr>
      <w:r>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lastRenderedPageBreak/>
        <w:t xml:space="preserve">        - type: object</w:t>
      </w:r>
    </w:p>
    <w:p w14:paraId="056B5E11" w14:textId="77777777" w:rsidR="003C3D07" w:rsidRDefault="003C3D07" w:rsidP="003C3D07">
      <w:pPr>
        <w:pStyle w:val="PL"/>
      </w:pPr>
      <w:r>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321E7869" w:rsidR="003C3D07" w:rsidRDefault="003C3D07" w:rsidP="003C3D07">
      <w:pPr>
        <w:pStyle w:val="PL"/>
        <w:rPr>
          <w:ins w:id="1468" w:author="Intel - SA5#131e" w:date="2020-05-27T13:21:00Z"/>
        </w:rPr>
      </w:pPr>
      <w:r>
        <w:t xml:space="preserve">                      $ref: '#/components/schemas/CommModelList'</w:t>
      </w:r>
    </w:p>
    <w:p w14:paraId="1256B84F" w14:textId="6B88A55B" w:rsidR="004A4753" w:rsidRDefault="004A4753" w:rsidP="004A4753">
      <w:pPr>
        <w:pStyle w:val="PL"/>
        <w:rPr>
          <w:ins w:id="1469" w:author="Intel - SA5#131e" w:date="2020-05-27T13:21:00Z"/>
        </w:rPr>
      </w:pPr>
      <w:ins w:id="1470" w:author="Intel - SA5#131e" w:date="2020-05-27T13:21:00Z">
        <w:r>
          <w:t xml:space="preserve">                    Configurable5QISet</w:t>
        </w:r>
      </w:ins>
      <w:ins w:id="1471" w:author="Intel - SA5#131e" w:date="2020-05-29T11:27:00Z">
        <w:r w:rsidR="00644EAE">
          <w:t>Ref</w:t>
        </w:r>
      </w:ins>
      <w:ins w:id="1472" w:author="Intel - SA5#131e" w:date="2020-05-27T13:21:00Z">
        <w:r>
          <w:t>:</w:t>
        </w:r>
      </w:ins>
    </w:p>
    <w:p w14:paraId="23E97043" w14:textId="07D331E9" w:rsidR="004A4753" w:rsidRDefault="004A4753" w:rsidP="004A4753">
      <w:pPr>
        <w:pStyle w:val="PL"/>
        <w:rPr>
          <w:ins w:id="1473" w:author="Intel - SA5#131e" w:date="2020-05-27T13:21:00Z"/>
        </w:rPr>
      </w:pPr>
      <w:ins w:id="1474" w:author="Intel - SA5#131e" w:date="2020-05-27T13:21:00Z">
        <w:r>
          <w:t xml:space="preserve">                      $ref: '#/components/schemas/Configurable5QISet-Single'</w:t>
        </w:r>
      </w:ins>
    </w:p>
    <w:p w14:paraId="55FE2823" w14:textId="77777777" w:rsidR="004A4753" w:rsidRDefault="004A4753" w:rsidP="003C3D07">
      <w:pPr>
        <w:pStyle w:val="PL"/>
      </w:pP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49256D68" w14:textId="58B1C1CF" w:rsidR="003C3D07" w:rsidRDefault="003C3D07" w:rsidP="003C3D07">
      <w:pPr>
        <w:pStyle w:val="PL"/>
        <w:rPr>
          <w:ins w:id="1475" w:author="Intel - SA5#129e" w:date="2020-04-08T14:32:00Z"/>
        </w:rPr>
      </w:pPr>
      <w:r>
        <w:t xml:space="preserve">              $ref: '#/components/schemas/EP_S5C-Multiple'</w:t>
      </w:r>
    </w:p>
    <w:p w14:paraId="0A2849F7" w14:textId="54F916FA" w:rsidR="003D5B3A" w:rsidDel="004A4753" w:rsidRDefault="003D5B3A" w:rsidP="003D5B3A">
      <w:pPr>
        <w:pStyle w:val="PL"/>
        <w:rPr>
          <w:ins w:id="1476" w:author="Intel - SA5#130e" w:date="2020-05-12T14:58:00Z"/>
          <w:moveFrom w:id="1477" w:author="Intel - SA5#131e" w:date="2020-05-27T13:22:00Z"/>
        </w:rPr>
      </w:pPr>
      <w:moveFromRangeStart w:id="1478" w:author="Intel - SA5#131e" w:date="2020-05-27T13:22:00Z" w:name="move41478138"/>
      <w:moveFrom w:id="1479" w:author="Intel - SA5#131e" w:date="2020-05-27T13:22:00Z">
        <w:ins w:id="1480" w:author="Intel - SA5#130e" w:date="2020-05-12T14:58:00Z">
          <w:r w:rsidDel="004A4753">
            <w:t xml:space="preserve">            Configurable5QISet:</w:t>
          </w:r>
        </w:ins>
      </w:moveFrom>
    </w:p>
    <w:p w14:paraId="46AA3084" w14:textId="7DFD59F5" w:rsidR="003D5B3A" w:rsidDel="004A4753" w:rsidRDefault="003D5B3A" w:rsidP="003D5B3A">
      <w:pPr>
        <w:pStyle w:val="PL"/>
        <w:rPr>
          <w:ins w:id="1481" w:author="Intel - SA5#130e" w:date="2020-05-12T14:58:00Z"/>
          <w:moveFrom w:id="1482" w:author="Intel - SA5#131e" w:date="2020-05-27T13:22:00Z"/>
        </w:rPr>
      </w:pPr>
      <w:moveFrom w:id="1483" w:author="Intel - SA5#131e" w:date="2020-05-27T13:22:00Z">
        <w:ins w:id="1484" w:author="Intel - SA5#130e" w:date="2020-05-12T14:58:00Z">
          <w:r w:rsidDel="004A4753">
            <w:t xml:space="preserve">              $ref: '#/components/schemas/Configurable5QISet-Single'</w:t>
          </w:r>
        </w:ins>
      </w:moveFrom>
    </w:p>
    <w:moveFromRangeEnd w:id="1478"/>
    <w:p w14:paraId="3BE3004E" w14:textId="77777777"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t xml:space="preserve">      allOf:</w:t>
      </w:r>
    </w:p>
    <w:p w14:paraId="10AA0C73" w14:textId="77777777" w:rsidR="003C3D07" w:rsidRDefault="003C3D07" w:rsidP="003C3D07">
      <w:pPr>
        <w:pStyle w:val="PL"/>
      </w:pPr>
      <w:r>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lastRenderedPageBreak/>
        <w:t xml:space="preserve">              allOf:</w:t>
      </w:r>
    </w:p>
    <w:p w14:paraId="3107DF93" w14:textId="77777777" w:rsidR="003C3D07" w:rsidRDefault="003C3D07" w:rsidP="003C3D07">
      <w:pPr>
        <w:pStyle w:val="PL"/>
      </w:pPr>
      <w:r>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t xml:space="preserve">            EP_N13:</w:t>
      </w:r>
    </w:p>
    <w:p w14:paraId="553D8DC1" w14:textId="77777777" w:rsidR="003C3D07" w:rsidRDefault="003C3D07" w:rsidP="003C3D07">
      <w:pPr>
        <w:pStyle w:val="PL"/>
      </w:pPr>
      <w:r>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lastRenderedPageBreak/>
        <w:t xml:space="preserve">        - type: object</w:t>
      </w:r>
    </w:p>
    <w:p w14:paraId="69359C67" w14:textId="77777777" w:rsidR="003C3D07" w:rsidRDefault="003C3D07" w:rsidP="003C3D07">
      <w:pPr>
        <w:pStyle w:val="PL"/>
      </w:pPr>
      <w:r>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t xml:space="preserve">                      $ref: 'nrNrm.yaml#/components/schemas/PlmnIdList'</w:t>
      </w:r>
    </w:p>
    <w:p w14:paraId="4D1DB373" w14:textId="77777777" w:rsidR="003C3D07" w:rsidRDefault="003C3D07" w:rsidP="003C3D07">
      <w:pPr>
        <w:pStyle w:val="PL"/>
      </w:pPr>
      <w:r>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lastRenderedPageBreak/>
        <w:t xml:space="preserve">                    nFProfileList:</w:t>
      </w:r>
    </w:p>
    <w:p w14:paraId="2AB111EB" w14:textId="77777777" w:rsidR="003C3D07" w:rsidRDefault="003C3D07" w:rsidP="003C3D07">
      <w:pPr>
        <w:pStyle w:val="PL"/>
      </w:pPr>
      <w:r>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t xml:space="preserve">                - type: object</w:t>
      </w:r>
    </w:p>
    <w:p w14:paraId="50E48F2C" w14:textId="77777777" w:rsidR="003C3D07" w:rsidRDefault="003C3D07" w:rsidP="003C3D07">
      <w:pPr>
        <w:pStyle w:val="PL"/>
      </w:pPr>
      <w:r>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lastRenderedPageBreak/>
        <w:t xml:space="preserve">                      $ref: '#/components/schemas/ManagedNFProfile'</w:t>
      </w:r>
    </w:p>
    <w:p w14:paraId="1CDE8924" w14:textId="77777777" w:rsidR="003C3D07" w:rsidRDefault="003C3D07" w:rsidP="003C3D07">
      <w:pPr>
        <w:pStyle w:val="PL"/>
      </w:pPr>
      <w:r>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t xml:space="preserve">                      $ref: '#/components/schemas/ManagedNFProfile'</w:t>
      </w:r>
    </w:p>
    <w:p w14:paraId="6E2BECAC" w14:textId="77777777" w:rsidR="003C3D07" w:rsidRDefault="003C3D07" w:rsidP="003C3D07">
      <w:pPr>
        <w:pStyle w:val="PL"/>
      </w:pPr>
      <w:r>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lastRenderedPageBreak/>
        <w:t xml:space="preserve">        - $ref: 'genericNrm.yaml#/components/schemas/Top-Attr'</w:t>
      </w:r>
    </w:p>
    <w:p w14:paraId="7FB00976" w14:textId="77777777" w:rsidR="003C3D07" w:rsidRDefault="003C3D07" w:rsidP="003C3D07">
      <w:pPr>
        <w:pStyle w:val="PL"/>
      </w:pPr>
      <w:r>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t xml:space="preserve">                    plmnIdList:</w:t>
      </w:r>
    </w:p>
    <w:p w14:paraId="1807CC33" w14:textId="77777777" w:rsidR="003C3D07" w:rsidRDefault="003C3D07" w:rsidP="003C3D07">
      <w:pPr>
        <w:pStyle w:val="PL"/>
      </w:pPr>
      <w:r>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lastRenderedPageBreak/>
        <w:t xml:space="preserve">        - type: object</w:t>
      </w:r>
    </w:p>
    <w:p w14:paraId="75DCE525" w14:textId="77777777" w:rsidR="003C3D07" w:rsidRDefault="003C3D07" w:rsidP="003C3D07">
      <w:pPr>
        <w:pStyle w:val="PL"/>
      </w:pPr>
      <w:r>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t xml:space="preserve">        - $ref: 'genericNRM.yaml#/components/schemas/Top-Attr'</w:t>
      </w:r>
    </w:p>
    <w:p w14:paraId="1679D198" w14:textId="77777777" w:rsidR="003C3D07" w:rsidRDefault="003C3D07" w:rsidP="003C3D07">
      <w:pPr>
        <w:pStyle w:val="PL"/>
      </w:pPr>
      <w:r>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lastRenderedPageBreak/>
        <w:t xml:space="preserve">                - $ref: 'genericNRM.yaml#/components/schemas/EP_RP-Attr'</w:t>
      </w:r>
    </w:p>
    <w:p w14:paraId="2C490EFD" w14:textId="77777777" w:rsidR="003C3D07" w:rsidRDefault="003C3D07" w:rsidP="003C3D07">
      <w:pPr>
        <w:pStyle w:val="PL"/>
      </w:pPr>
      <w:r>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t xml:space="preserve">                    localAddress:</w:t>
      </w:r>
    </w:p>
    <w:p w14:paraId="5AA11800" w14:textId="77777777" w:rsidR="003C3D07" w:rsidRDefault="003C3D07" w:rsidP="003C3D07">
      <w:pPr>
        <w:pStyle w:val="PL"/>
      </w:pPr>
      <w:r>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lastRenderedPageBreak/>
        <w:t xml:space="preserve">      allOf:</w:t>
      </w:r>
    </w:p>
    <w:p w14:paraId="491226C1" w14:textId="77777777" w:rsidR="003C3D07" w:rsidRDefault="003C3D07" w:rsidP="003C3D07">
      <w:pPr>
        <w:pStyle w:val="PL"/>
      </w:pPr>
      <w:r>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t xml:space="preserve">          properties:</w:t>
      </w:r>
    </w:p>
    <w:p w14:paraId="2FB839CF" w14:textId="77777777" w:rsidR="003C3D07" w:rsidRDefault="003C3D07" w:rsidP="003C3D07">
      <w:pPr>
        <w:pStyle w:val="PL"/>
      </w:pPr>
      <w:r>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lastRenderedPageBreak/>
        <w:t xml:space="preserve">                  properties:</w:t>
      </w:r>
    </w:p>
    <w:p w14:paraId="5931643A" w14:textId="77777777" w:rsidR="003C3D07" w:rsidRDefault="003C3D07" w:rsidP="003C3D07">
      <w:pPr>
        <w:pStyle w:val="PL"/>
      </w:pPr>
      <w:r>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t xml:space="preserve">                  properties:</w:t>
      </w:r>
    </w:p>
    <w:p w14:paraId="536A98FC" w14:textId="77777777" w:rsidR="003C3D07" w:rsidRDefault="003C3D07" w:rsidP="003C3D07">
      <w:pPr>
        <w:pStyle w:val="PL"/>
      </w:pPr>
      <w:r>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t xml:space="preserve">              allOf:</w:t>
      </w:r>
    </w:p>
    <w:p w14:paraId="46207FB3" w14:textId="77777777" w:rsidR="003C3D07" w:rsidRDefault="003C3D07" w:rsidP="003C3D07">
      <w:pPr>
        <w:pStyle w:val="PL"/>
      </w:pPr>
      <w:r>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lastRenderedPageBreak/>
        <w:t xml:space="preserve">                      $ref: 'nrNrm.yaml#/components/schemas/LocalAddress'</w:t>
      </w:r>
    </w:p>
    <w:p w14:paraId="01B96168" w14:textId="77777777" w:rsidR="003C3D07" w:rsidRDefault="003C3D07" w:rsidP="003C3D07">
      <w:pPr>
        <w:pStyle w:val="PL"/>
      </w:pPr>
      <w:r>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1485" w:author="Intel - SA5#129e" w:date="2020-04-08T13:45:00Z"/>
        </w:rPr>
      </w:pPr>
      <w:r>
        <w:t xml:space="preserve">                      $ref: 'nrNrm.yaml#/components/schemas/RemoteAddress'</w:t>
      </w:r>
    </w:p>
    <w:p w14:paraId="6BA58A31" w14:textId="01FF45BD" w:rsidR="00575197" w:rsidDel="00A10AD4" w:rsidRDefault="00575197" w:rsidP="00A10AD4">
      <w:pPr>
        <w:pStyle w:val="PL"/>
        <w:rPr>
          <w:ins w:id="1486" w:author="Intel - SA5#129e" w:date="2020-04-08T14:06:00Z"/>
          <w:del w:id="1487" w:author="Intel - SA5#130e" w:date="2020-05-12T14:38:00Z"/>
        </w:rPr>
      </w:pPr>
    </w:p>
    <w:p w14:paraId="5386B00C" w14:textId="77777777" w:rsidR="00A10AD4" w:rsidRDefault="00A10AD4" w:rsidP="00A10AD4">
      <w:pPr>
        <w:pStyle w:val="PL"/>
        <w:rPr>
          <w:ins w:id="1488" w:author="Intel - SA5#130e" w:date="2020-05-12T14:37:00Z"/>
        </w:rPr>
      </w:pPr>
      <w:ins w:id="1489" w:author="Intel - SA5#130e" w:date="2020-05-12T14:37:00Z">
        <w:r>
          <w:t xml:space="preserve">    Configurable5QISet-Single:</w:t>
        </w:r>
      </w:ins>
    </w:p>
    <w:p w14:paraId="711CA0D6" w14:textId="77777777" w:rsidR="00A10AD4" w:rsidRDefault="00A10AD4" w:rsidP="00A10AD4">
      <w:pPr>
        <w:pStyle w:val="PL"/>
        <w:rPr>
          <w:ins w:id="1490" w:author="Intel - SA5#130e" w:date="2020-05-12T14:37:00Z"/>
        </w:rPr>
      </w:pPr>
      <w:ins w:id="1491" w:author="Intel - SA5#130e" w:date="2020-05-12T14:37:00Z">
        <w:r>
          <w:t xml:space="preserve">      allOf:</w:t>
        </w:r>
      </w:ins>
    </w:p>
    <w:p w14:paraId="725321D5" w14:textId="77777777" w:rsidR="00A10AD4" w:rsidRDefault="00A10AD4" w:rsidP="00A10AD4">
      <w:pPr>
        <w:pStyle w:val="PL"/>
        <w:rPr>
          <w:ins w:id="1492" w:author="Intel - SA5#130e" w:date="2020-05-12T14:37:00Z"/>
        </w:rPr>
      </w:pPr>
      <w:ins w:id="1493" w:author="Intel - SA5#130e" w:date="2020-05-12T14:37:00Z">
        <w:r>
          <w:t xml:space="preserve">        - $ref: 'genericNRM.yaml#/components/schemas/Top-Attr'</w:t>
        </w:r>
      </w:ins>
    </w:p>
    <w:p w14:paraId="7A45DE63" w14:textId="77777777" w:rsidR="00A10AD4" w:rsidRDefault="00A10AD4" w:rsidP="00A10AD4">
      <w:pPr>
        <w:pStyle w:val="PL"/>
        <w:rPr>
          <w:ins w:id="1494" w:author="Intel - SA5#130e" w:date="2020-05-12T14:37:00Z"/>
        </w:rPr>
      </w:pPr>
      <w:ins w:id="1495" w:author="Intel - SA5#130e" w:date="2020-05-12T14:37:00Z">
        <w:r>
          <w:t xml:space="preserve">        - type: object</w:t>
        </w:r>
      </w:ins>
    </w:p>
    <w:p w14:paraId="65717F76" w14:textId="77777777" w:rsidR="00A10AD4" w:rsidRDefault="00A10AD4" w:rsidP="00A10AD4">
      <w:pPr>
        <w:pStyle w:val="PL"/>
        <w:rPr>
          <w:ins w:id="1496" w:author="Intel - SA5#130e" w:date="2020-05-12T14:37:00Z"/>
        </w:rPr>
      </w:pPr>
      <w:ins w:id="1497" w:author="Intel - SA5#130e" w:date="2020-05-12T14:37:00Z">
        <w:r>
          <w:t xml:space="preserve">          properties:</w:t>
        </w:r>
      </w:ins>
    </w:p>
    <w:p w14:paraId="4E33C9AD" w14:textId="77777777" w:rsidR="00A10AD4" w:rsidRDefault="00A10AD4" w:rsidP="00A10AD4">
      <w:pPr>
        <w:pStyle w:val="PL"/>
        <w:rPr>
          <w:ins w:id="1498" w:author="Intel - SA5#130e" w:date="2020-05-12T14:37:00Z"/>
        </w:rPr>
      </w:pPr>
      <w:ins w:id="1499" w:author="Intel - SA5#130e" w:date="2020-05-12T14:37:00Z">
        <w:r>
          <w:t xml:space="preserve">            attributes:</w:t>
        </w:r>
      </w:ins>
    </w:p>
    <w:p w14:paraId="33CCDCB2" w14:textId="77777777" w:rsidR="00A10AD4" w:rsidRDefault="00A10AD4" w:rsidP="00A10AD4">
      <w:pPr>
        <w:pStyle w:val="PL"/>
        <w:rPr>
          <w:ins w:id="1500" w:author="Intel - SA5#130e" w:date="2020-05-12T14:37:00Z"/>
        </w:rPr>
      </w:pPr>
      <w:ins w:id="1501" w:author="Intel - SA5#130e" w:date="2020-05-12T14:37:00Z">
        <w:r>
          <w:t xml:space="preserve">              allOf:</w:t>
        </w:r>
      </w:ins>
    </w:p>
    <w:p w14:paraId="553B7340" w14:textId="77777777" w:rsidR="00A10AD4" w:rsidRDefault="00A10AD4" w:rsidP="00A10AD4">
      <w:pPr>
        <w:pStyle w:val="PL"/>
        <w:rPr>
          <w:ins w:id="1502" w:author="Intel - SA5#130e" w:date="2020-05-12T14:37:00Z"/>
        </w:rPr>
      </w:pPr>
      <w:ins w:id="1503" w:author="Intel - SA5#130e" w:date="2020-05-12T14:37:00Z">
        <w:r>
          <w:t xml:space="preserve">                - type: object</w:t>
        </w:r>
      </w:ins>
    </w:p>
    <w:p w14:paraId="64C14F3D" w14:textId="77777777" w:rsidR="00A10AD4" w:rsidRDefault="00A10AD4" w:rsidP="00A10AD4">
      <w:pPr>
        <w:pStyle w:val="PL"/>
        <w:rPr>
          <w:ins w:id="1504" w:author="Intel - SA5#130e" w:date="2020-05-12T14:37:00Z"/>
        </w:rPr>
      </w:pPr>
      <w:ins w:id="1505" w:author="Intel - SA5#130e" w:date="2020-05-12T14:37:00Z">
        <w:r>
          <w:t xml:space="preserve">                  properties:</w:t>
        </w:r>
      </w:ins>
    </w:p>
    <w:p w14:paraId="76898C1B" w14:textId="1DDB74AB" w:rsidR="00A10AD4" w:rsidRDefault="00A10AD4" w:rsidP="00A10AD4">
      <w:pPr>
        <w:pStyle w:val="PL"/>
        <w:rPr>
          <w:ins w:id="1506" w:author="Intel - SA5#130e" w:date="2020-05-12T14:37:00Z"/>
        </w:rPr>
      </w:pPr>
      <w:ins w:id="1507" w:author="Intel - SA5#130e" w:date="2020-05-12T14:37:00Z">
        <w:r>
          <w:t xml:space="preserve">                    configurable5QIs:</w:t>
        </w:r>
      </w:ins>
    </w:p>
    <w:p w14:paraId="15D0E9BD" w14:textId="77777777" w:rsidR="00A10AD4" w:rsidRDefault="00A10AD4" w:rsidP="00A10AD4">
      <w:pPr>
        <w:pStyle w:val="PL"/>
        <w:rPr>
          <w:ins w:id="1508" w:author="Intel - SA5#130e" w:date="2020-05-12T14:37:00Z"/>
        </w:rPr>
      </w:pPr>
      <w:ins w:id="1509" w:author="Intel - SA5#130e" w:date="2020-05-12T14:37:00Z">
        <w:r>
          <w:t xml:space="preserve">                      type: array</w:t>
        </w:r>
      </w:ins>
    </w:p>
    <w:p w14:paraId="0AA3A9F1" w14:textId="77777777" w:rsidR="00A10AD4" w:rsidRDefault="00A10AD4" w:rsidP="00A10AD4">
      <w:pPr>
        <w:pStyle w:val="PL"/>
        <w:rPr>
          <w:ins w:id="1510" w:author="Intel - SA5#130e" w:date="2020-05-12T14:37:00Z"/>
        </w:rPr>
      </w:pPr>
      <w:ins w:id="1511" w:author="Intel - SA5#130e" w:date="2020-05-12T14:37:00Z">
        <w:r>
          <w:t xml:space="preserve">                      items:</w:t>
        </w:r>
      </w:ins>
    </w:p>
    <w:p w14:paraId="0DC245EF" w14:textId="4C9E9B8D" w:rsidR="00A10AD4" w:rsidRDefault="00A10AD4" w:rsidP="00A10AD4">
      <w:pPr>
        <w:pStyle w:val="PL"/>
        <w:rPr>
          <w:ins w:id="1512" w:author="Intel - SA5#130e" w:date="2020-05-12T14:37:00Z"/>
          <w:lang w:val="de-DE"/>
        </w:rPr>
      </w:pPr>
      <w:ins w:id="1513" w:author="Intel - SA5#130e" w:date="2020-05-12T14:37:00Z">
        <w:r w:rsidRPr="008E6D39">
          <w:rPr>
            <w:lang w:val="de-DE"/>
          </w:rPr>
          <w:t xml:space="preserve">        </w:t>
        </w:r>
        <w:r>
          <w:rPr>
            <w:lang w:val="de-DE"/>
          </w:rPr>
          <w:t xml:space="preserve">            </w:t>
        </w:r>
        <w:r w:rsidRPr="008E6D39">
          <w:rPr>
            <w:lang w:val="de-DE"/>
          </w:rPr>
          <w:t xml:space="preserve">  </w:t>
        </w:r>
      </w:ins>
      <w:ins w:id="1514" w:author="Intel - SA5#130e" w:date="2020-05-12T14:38:00Z">
        <w:r>
          <w:rPr>
            <w:lang w:val="de-DE"/>
          </w:rPr>
          <w:t xml:space="preserve">  </w:t>
        </w:r>
      </w:ins>
      <w:ins w:id="1515" w:author="Intel - SA5#130e" w:date="2020-05-12T14:37:00Z">
        <w:r w:rsidRPr="008E6D39">
          <w:rPr>
            <w:lang w:val="de-DE"/>
          </w:rPr>
          <w:t>$ref: '#/components/schemas/</w:t>
        </w:r>
      </w:ins>
      <w:ins w:id="1516" w:author="Intel - SA5#130e" w:date="2020-05-12T14:44:00Z">
        <w:del w:id="1517" w:author="Intel - SA5#131e" w:date="2020-05-27T13:23:00Z">
          <w:r w:rsidDel="003519C2">
            <w:delText>5</w:delText>
          </w:r>
        </w:del>
      </w:ins>
      <w:ins w:id="1518" w:author="Intel - SA5#131e" w:date="2020-05-27T13:23:00Z">
        <w:r w:rsidR="003519C2">
          <w:t>Five</w:t>
        </w:r>
      </w:ins>
      <w:ins w:id="1519" w:author="Intel - SA5#130e" w:date="2020-05-12T14:44:00Z">
        <w:r>
          <w:t>QI</w:t>
        </w:r>
        <w:r w:rsidRPr="00094A70">
          <w:t>Characteristics</w:t>
        </w:r>
      </w:ins>
      <w:ins w:id="1520" w:author="Intel - SA5#130e" w:date="2020-05-12T14:37:00Z">
        <w:r w:rsidRPr="008E6D39">
          <w:rPr>
            <w:lang w:val="de-DE"/>
          </w:rPr>
          <w:t>'</w:t>
        </w:r>
        <w:r>
          <w:t xml:space="preserve">                    </w:t>
        </w:r>
      </w:ins>
      <w:ins w:id="1521" w:author="Intel - SA5#130e" w:date="2020-05-12T14:38:00Z">
        <w:r>
          <w:t xml:space="preserve">       </w:t>
        </w:r>
      </w:ins>
    </w:p>
    <w:p w14:paraId="532AE6B5" w14:textId="77777777" w:rsidR="003969F6" w:rsidRDefault="003969F6" w:rsidP="003C3D07">
      <w:pPr>
        <w:pStyle w:val="PL"/>
      </w:pPr>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lastRenderedPageBreak/>
        <w:t xml:space="preserve">        $ref: '#/components/schemas/SmfFunction-Single'</w:t>
      </w:r>
    </w:p>
    <w:p w14:paraId="374F699C" w14:textId="77777777" w:rsidR="003C3D07" w:rsidRDefault="003C3D07" w:rsidP="003C3D07">
      <w:pPr>
        <w:pStyle w:val="PL"/>
      </w:pPr>
      <w:r>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lastRenderedPageBreak/>
        <w:t xml:space="preserve">    ExternalSeppFunction-Nultiple:</w:t>
      </w:r>
    </w:p>
    <w:p w14:paraId="6332384C" w14:textId="77777777" w:rsidR="003C3D07" w:rsidRDefault="003C3D07" w:rsidP="003C3D07">
      <w:pPr>
        <w:pStyle w:val="PL"/>
      </w:pPr>
      <w:r>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77777777" w:rsidR="003C3D07" w:rsidRDefault="003C3D07" w:rsidP="003C3D07">
      <w:pPr>
        <w:pStyle w:val="PL"/>
      </w:pPr>
      <w:r>
        <w:t xml:space="preserve">        $ref: '#/components/schemas/EP_NLG-Single'</w:t>
      </w:r>
    </w:p>
    <w:p w14:paraId="2A759023" w14:textId="77777777" w:rsidR="003C3D07" w:rsidRDefault="003C3D07" w:rsidP="003C3D07">
      <w:pPr>
        <w:pStyle w:val="PL"/>
      </w:pPr>
    </w:p>
    <w:p w14:paraId="7B27584B" w14:textId="77777777" w:rsidR="003C3D07" w:rsidRDefault="003C3D07" w:rsidP="003C3D07">
      <w:pPr>
        <w:pStyle w:val="PL"/>
      </w:pPr>
      <w:r>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lastRenderedPageBreak/>
        <w:t xml:space="preserve">       - $ref: '#/components/schemas/NwdafFunction-Single'</w:t>
      </w:r>
    </w:p>
    <w:p w14:paraId="4CF02AEF" w14:textId="77777777" w:rsidR="003C3D07" w:rsidRDefault="003C3D07" w:rsidP="003C3D07">
      <w:pPr>
        <w:pStyle w:val="PL"/>
      </w:pPr>
      <w:r>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23CD9450" w:rsidR="003C3D07" w:rsidRDefault="003C3D07" w:rsidP="003C3D07">
      <w:pPr>
        <w:pStyle w:val="PL"/>
        <w:rPr>
          <w:ins w:id="1522" w:author="Intel - SA5#130e" w:date="2020-05-12T15:00:00Z"/>
        </w:rPr>
      </w:pPr>
      <w:r>
        <w:t xml:space="preserve">       - $ref: '#/components/schemas/EP_NLG-Single'</w:t>
      </w:r>
    </w:p>
    <w:p w14:paraId="20BF91C3" w14:textId="6C0C3354" w:rsidR="00AD47BF" w:rsidRDefault="00AD47BF" w:rsidP="003C3D07">
      <w:pPr>
        <w:pStyle w:val="PL"/>
      </w:pPr>
      <w:ins w:id="1523" w:author="Intel - SA5#130e" w:date="2020-05-12T15:00:00Z">
        <w:r>
          <w:t xml:space="preserve">       - $ref: '#/components/schemas/Configurable5QISet-Single'</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E0A5A9B" w14:textId="77777777" w:rsidR="0025124B" w:rsidRDefault="0025124B" w:rsidP="0025124B">
      <w:pPr>
        <w:pStyle w:val="Heading2"/>
      </w:pPr>
      <w:bookmarkStart w:id="1524" w:name="_Toc27405645"/>
      <w:bookmarkStart w:id="1525" w:name="_Toc35878841"/>
      <w:bookmarkStart w:id="1526" w:name="_Toc36220657"/>
      <w:bookmarkStart w:id="1527" w:name="_Toc36474755"/>
      <w:bookmarkStart w:id="1528" w:name="_Toc36543027"/>
      <w:bookmarkStart w:id="1529" w:name="_Toc36543848"/>
      <w:bookmarkStart w:id="1530" w:name="_Toc36568086"/>
      <w:bookmarkStart w:id="1531" w:name="_Toc27405646"/>
      <w:bookmarkStart w:id="1532" w:name="_Toc35878842"/>
      <w:bookmarkStart w:id="1533" w:name="_Toc36220658"/>
      <w:bookmarkStart w:id="1534" w:name="_Toc36474756"/>
      <w:bookmarkStart w:id="1535" w:name="_Toc36543028"/>
      <w:bookmarkStart w:id="1536" w:name="_Toc36543849"/>
      <w:bookmarkStart w:id="1537" w:name="_Toc36568087"/>
      <w:r>
        <w:rPr>
          <w:lang w:eastAsia="zh-CN"/>
        </w:rPr>
        <w:t>H.5.20</w:t>
      </w:r>
      <w:r>
        <w:rPr>
          <w:lang w:eastAsia="zh-CN"/>
        </w:rPr>
        <w:tab/>
        <w:t>module _</w:t>
      </w:r>
      <w:r w:rsidRPr="006F2E4A">
        <w:rPr>
          <w:lang w:eastAsia="zh-CN"/>
        </w:rPr>
        <w:t>3gpp-5gc-nrm-smffunction@2019-10-25.yang</w:t>
      </w:r>
      <w:bookmarkEnd w:id="1524"/>
      <w:bookmarkEnd w:id="1525"/>
      <w:bookmarkEnd w:id="1526"/>
      <w:bookmarkEnd w:id="1527"/>
      <w:bookmarkEnd w:id="1528"/>
      <w:bookmarkEnd w:id="1529"/>
      <w:bookmarkEnd w:id="1530"/>
    </w:p>
    <w:p w14:paraId="2E42D463" w14:textId="77777777" w:rsidR="0025124B" w:rsidRDefault="0025124B" w:rsidP="0025124B">
      <w:pPr>
        <w:pStyle w:val="PL"/>
      </w:pPr>
      <w:r>
        <w:t>module _3gpp-5gc-nrm-smffunction {</w:t>
      </w:r>
    </w:p>
    <w:p w14:paraId="54DA98E7" w14:textId="77777777" w:rsidR="0025124B" w:rsidRDefault="0025124B" w:rsidP="0025124B">
      <w:pPr>
        <w:pStyle w:val="PL"/>
      </w:pPr>
      <w:r>
        <w:t xml:space="preserve">  yang-version 1.1;</w:t>
      </w:r>
    </w:p>
    <w:p w14:paraId="6128C5EF" w14:textId="77777777" w:rsidR="0025124B" w:rsidRDefault="0025124B" w:rsidP="0025124B">
      <w:pPr>
        <w:pStyle w:val="PL"/>
      </w:pPr>
      <w:r>
        <w:t xml:space="preserve">  namespace urn:3gpp:sa5:_3gpp-5gc-nrm-smffunction;</w:t>
      </w:r>
    </w:p>
    <w:p w14:paraId="743E50DD" w14:textId="77777777" w:rsidR="0025124B" w:rsidRDefault="0025124B" w:rsidP="0025124B">
      <w:pPr>
        <w:pStyle w:val="PL"/>
      </w:pPr>
      <w:r>
        <w:t xml:space="preserve">  prefix smf3gpp;</w:t>
      </w:r>
    </w:p>
    <w:p w14:paraId="15B135D5" w14:textId="77777777" w:rsidR="0025124B" w:rsidRDefault="0025124B" w:rsidP="0025124B">
      <w:pPr>
        <w:pStyle w:val="PL"/>
      </w:pPr>
    </w:p>
    <w:p w14:paraId="4A6AF67C" w14:textId="77777777" w:rsidR="0025124B" w:rsidRDefault="0025124B" w:rsidP="0025124B">
      <w:pPr>
        <w:pStyle w:val="PL"/>
      </w:pPr>
      <w:r>
        <w:t xml:space="preserve">  import _3gpp-common-managed-function { prefix mf3gpp; }</w:t>
      </w:r>
    </w:p>
    <w:p w14:paraId="047EBF2E" w14:textId="77777777" w:rsidR="0025124B" w:rsidRDefault="0025124B" w:rsidP="0025124B">
      <w:pPr>
        <w:pStyle w:val="PL"/>
      </w:pPr>
      <w:r>
        <w:t xml:space="preserve">  import _3gpp-common-managed-element { prefix me3gpp; }</w:t>
      </w:r>
    </w:p>
    <w:p w14:paraId="0D78E9CF" w14:textId="77777777" w:rsidR="0025124B" w:rsidRDefault="0025124B" w:rsidP="0025124B">
      <w:pPr>
        <w:pStyle w:val="PL"/>
      </w:pPr>
      <w:r>
        <w:t xml:space="preserve">  import _3gpp-common-yang-types { prefix types3gpp; }</w:t>
      </w:r>
    </w:p>
    <w:p w14:paraId="72AE501C" w14:textId="77777777" w:rsidR="0025124B" w:rsidRDefault="0025124B" w:rsidP="0025124B">
      <w:pPr>
        <w:pStyle w:val="PL"/>
      </w:pPr>
      <w:r>
        <w:rPr>
          <w:rStyle w:val="line"/>
          <w:szCs w:val="16"/>
        </w:rPr>
        <w:t xml:space="preserve">  </w:t>
      </w:r>
      <w:r w:rsidRPr="008E6D39">
        <w:rPr>
          <w:rStyle w:val="line"/>
          <w:szCs w:val="16"/>
        </w:rPr>
        <w:t>import _3gpp-5g-common-yang-types { prefix types5g3gpp; }</w:t>
      </w:r>
    </w:p>
    <w:p w14:paraId="24443EEE" w14:textId="77777777" w:rsidR="0025124B" w:rsidRDefault="0025124B" w:rsidP="0025124B">
      <w:pPr>
        <w:pStyle w:val="PL"/>
      </w:pPr>
      <w:r>
        <w:t xml:space="preserve">  import ietf-inet-types { prefix inet; }</w:t>
      </w:r>
    </w:p>
    <w:p w14:paraId="692EF492" w14:textId="77777777" w:rsidR="0025124B" w:rsidRDefault="0025124B" w:rsidP="0025124B">
      <w:pPr>
        <w:pStyle w:val="PL"/>
      </w:pPr>
      <w:r>
        <w:t xml:space="preserve">  import _3gpp-common-top { prefix top3gpp; }</w:t>
      </w:r>
    </w:p>
    <w:p w14:paraId="49696326" w14:textId="77777777" w:rsidR="0025124B" w:rsidRDefault="0025124B" w:rsidP="0025124B">
      <w:pPr>
        <w:pStyle w:val="PL"/>
      </w:pPr>
    </w:p>
    <w:p w14:paraId="6B0D8809" w14:textId="77777777" w:rsidR="0025124B" w:rsidRDefault="0025124B" w:rsidP="0025124B">
      <w:pPr>
        <w:pStyle w:val="PL"/>
      </w:pPr>
      <w:r>
        <w:t xml:space="preserve">  description "SMFFunction derived from basic ManagedFunction.";</w:t>
      </w:r>
    </w:p>
    <w:p w14:paraId="0128BC4E" w14:textId="35BC7CF0" w:rsidR="0025124B" w:rsidRDefault="0025124B" w:rsidP="0025124B">
      <w:pPr>
        <w:pStyle w:val="PL"/>
      </w:pPr>
    </w:p>
    <w:p w14:paraId="1B11C068" w14:textId="45304023" w:rsidR="00186038" w:rsidRDefault="00186038" w:rsidP="0025124B">
      <w:pPr>
        <w:pStyle w:val="PL"/>
      </w:pPr>
      <w:ins w:id="1538" w:author="Intel - SA5#131e" w:date="2020-05-27T13:19:00Z">
        <w:r w:rsidRPr="004A4753">
          <w:t xml:space="preserve">  revision 2020-05-27 { reference "CR-0286"; }</w:t>
        </w:r>
      </w:ins>
    </w:p>
    <w:p w14:paraId="12CCB9B5" w14:textId="77777777" w:rsidR="0025124B" w:rsidRDefault="0025124B" w:rsidP="0025124B">
      <w:pPr>
        <w:pStyle w:val="PL"/>
      </w:pPr>
      <w:r w:rsidRPr="00CC789B">
        <w:t xml:space="preserve">  revision 2019-10-25 { reference "S5-194457 S5-193518"; }</w:t>
      </w:r>
    </w:p>
    <w:p w14:paraId="52FCFF2A" w14:textId="77777777" w:rsidR="0025124B" w:rsidRDefault="0025124B" w:rsidP="0025124B">
      <w:pPr>
        <w:pStyle w:val="PL"/>
      </w:pPr>
      <w:r>
        <w:t xml:space="preserve">  revision 2019-05-31 {</w:t>
      </w:r>
    </w:p>
    <w:p w14:paraId="4ED5CC41" w14:textId="77777777" w:rsidR="0025124B" w:rsidRDefault="0025124B" w:rsidP="0025124B">
      <w:pPr>
        <w:pStyle w:val="PL"/>
      </w:pPr>
      <w:r>
        <w:t xml:space="preserve">    description "Ericsson refactoring.";</w:t>
      </w:r>
    </w:p>
    <w:p w14:paraId="7B09C19C" w14:textId="77777777" w:rsidR="0025124B" w:rsidRDefault="0025124B" w:rsidP="0025124B">
      <w:pPr>
        <w:pStyle w:val="PL"/>
      </w:pPr>
      <w:r>
        <w:t xml:space="preserve">  }</w:t>
      </w:r>
    </w:p>
    <w:p w14:paraId="4055825F" w14:textId="77777777" w:rsidR="0025124B" w:rsidRDefault="0025124B" w:rsidP="0025124B">
      <w:pPr>
        <w:pStyle w:val="PL"/>
      </w:pPr>
    </w:p>
    <w:p w14:paraId="2B77445D" w14:textId="77777777" w:rsidR="0025124B" w:rsidRDefault="0025124B" w:rsidP="0025124B">
      <w:pPr>
        <w:pStyle w:val="PL"/>
      </w:pPr>
      <w:r>
        <w:t xml:space="preserve">  revision 2018-08-07 {</w:t>
      </w:r>
    </w:p>
    <w:p w14:paraId="19867310" w14:textId="77777777" w:rsidR="0025124B" w:rsidRDefault="0025124B" w:rsidP="0025124B">
      <w:pPr>
        <w:pStyle w:val="PL"/>
      </w:pPr>
      <w:r>
        <w:t xml:space="preserve">    description "Initial revision";</w:t>
      </w:r>
    </w:p>
    <w:p w14:paraId="55F8E708" w14:textId="77777777" w:rsidR="0025124B" w:rsidRDefault="0025124B" w:rsidP="0025124B">
      <w:pPr>
        <w:pStyle w:val="PL"/>
      </w:pPr>
      <w:r>
        <w:t xml:space="preserve">  }</w:t>
      </w:r>
    </w:p>
    <w:p w14:paraId="48C3FCEA" w14:textId="77777777" w:rsidR="0025124B" w:rsidRDefault="0025124B" w:rsidP="0025124B">
      <w:pPr>
        <w:pStyle w:val="PL"/>
      </w:pPr>
    </w:p>
    <w:p w14:paraId="21CA8323" w14:textId="77777777" w:rsidR="0025124B" w:rsidRDefault="0025124B" w:rsidP="0025124B">
      <w:pPr>
        <w:pStyle w:val="PL"/>
      </w:pPr>
      <w:r>
        <w:t xml:space="preserve">  grouping SMFFunctionGrp {</w:t>
      </w:r>
    </w:p>
    <w:p w14:paraId="71159F4B" w14:textId="77777777" w:rsidR="0025124B" w:rsidRDefault="0025124B" w:rsidP="0025124B">
      <w:pPr>
        <w:pStyle w:val="PL"/>
      </w:pPr>
      <w:r>
        <w:t xml:space="preserve">    uses mf3gpp:ManagedFunctionGrp;</w:t>
      </w:r>
    </w:p>
    <w:p w14:paraId="658CE852" w14:textId="77777777" w:rsidR="0025124B" w:rsidRDefault="0025124B" w:rsidP="0025124B">
      <w:pPr>
        <w:pStyle w:val="PL"/>
      </w:pPr>
    </w:p>
    <w:p w14:paraId="69B9772A" w14:textId="77777777" w:rsidR="0025124B" w:rsidRDefault="0025124B" w:rsidP="0025124B">
      <w:pPr>
        <w:pStyle w:val="PL"/>
      </w:pPr>
      <w:r>
        <w:t xml:space="preserve">    list pLMNIdList {</w:t>
      </w:r>
    </w:p>
    <w:p w14:paraId="0B1D7D3F" w14:textId="77777777" w:rsidR="0025124B" w:rsidRDefault="0025124B" w:rsidP="0025124B">
      <w:pPr>
        <w:pStyle w:val="PL"/>
      </w:pPr>
      <w:r>
        <w:t xml:space="preserve">      min-elements 1;</w:t>
      </w:r>
    </w:p>
    <w:p w14:paraId="055A9E73" w14:textId="77777777" w:rsidR="0025124B" w:rsidRDefault="0025124B" w:rsidP="0025124B">
      <w:pPr>
        <w:pStyle w:val="PL"/>
      </w:pPr>
      <w:r>
        <w:t xml:space="preserve">      description "A list of PLMN identifiers (Mobile Country Code and Mobile Network Code).";</w:t>
      </w:r>
    </w:p>
    <w:p w14:paraId="007D5CFA" w14:textId="77777777" w:rsidR="0025124B" w:rsidRDefault="0025124B" w:rsidP="0025124B">
      <w:pPr>
        <w:pStyle w:val="PL"/>
      </w:pPr>
      <w:r>
        <w:t xml:space="preserve">      key "mcc mnc";</w:t>
      </w:r>
    </w:p>
    <w:p w14:paraId="646482F6" w14:textId="77777777" w:rsidR="0025124B" w:rsidRDefault="0025124B" w:rsidP="0025124B">
      <w:pPr>
        <w:pStyle w:val="PL"/>
      </w:pPr>
      <w:r>
        <w:t xml:space="preserve">      uses types3gpp:PLMNId;</w:t>
      </w:r>
    </w:p>
    <w:p w14:paraId="7F0114A5" w14:textId="77777777" w:rsidR="0025124B" w:rsidRDefault="0025124B" w:rsidP="0025124B">
      <w:pPr>
        <w:pStyle w:val="PL"/>
      </w:pPr>
      <w:r>
        <w:t xml:space="preserve">    }</w:t>
      </w:r>
    </w:p>
    <w:p w14:paraId="6781FE37" w14:textId="77777777" w:rsidR="0025124B" w:rsidRDefault="0025124B" w:rsidP="0025124B">
      <w:pPr>
        <w:pStyle w:val="PL"/>
      </w:pPr>
    </w:p>
    <w:p w14:paraId="010282FD" w14:textId="77777777" w:rsidR="0025124B" w:rsidRDefault="0025124B" w:rsidP="0025124B">
      <w:pPr>
        <w:pStyle w:val="PL"/>
      </w:pPr>
      <w:r>
        <w:t xml:space="preserve">    leaf-list nRTACList {</w:t>
      </w:r>
    </w:p>
    <w:p w14:paraId="5867D2D0" w14:textId="77777777" w:rsidR="0025124B" w:rsidRDefault="0025124B" w:rsidP="0025124B">
      <w:pPr>
        <w:pStyle w:val="PL"/>
      </w:pPr>
      <w:r>
        <w:t xml:space="preserve">      description "List of Tracking Area Codes (legacy TAC or extended TAC)</w:t>
      </w:r>
    </w:p>
    <w:p w14:paraId="220F6A87" w14:textId="77777777" w:rsidR="0025124B" w:rsidRDefault="0025124B" w:rsidP="0025124B">
      <w:pPr>
        <w:pStyle w:val="PL"/>
      </w:pPr>
      <w:r>
        <w:t xml:space="preserve">      where the represented management function is serving.";</w:t>
      </w:r>
    </w:p>
    <w:p w14:paraId="447690BD" w14:textId="77777777" w:rsidR="0025124B" w:rsidRDefault="0025124B" w:rsidP="0025124B">
      <w:pPr>
        <w:pStyle w:val="PL"/>
      </w:pPr>
      <w:r>
        <w:t xml:space="preserve">      reference "TS 38.413 clause 9.3.3.10";</w:t>
      </w:r>
    </w:p>
    <w:p w14:paraId="139B7862" w14:textId="77777777" w:rsidR="0025124B" w:rsidRDefault="0025124B" w:rsidP="0025124B">
      <w:pPr>
        <w:pStyle w:val="PL"/>
      </w:pPr>
      <w:r>
        <w:t xml:space="preserve">      min-elements 1;</w:t>
      </w:r>
    </w:p>
    <w:p w14:paraId="4E65F349" w14:textId="77777777" w:rsidR="0025124B" w:rsidRDefault="0025124B" w:rsidP="0025124B">
      <w:pPr>
        <w:pStyle w:val="PL"/>
      </w:pPr>
      <w:r>
        <w:t xml:space="preserve">      config false;</w:t>
      </w:r>
    </w:p>
    <w:p w14:paraId="38330D63" w14:textId="77777777" w:rsidR="0025124B" w:rsidRDefault="0025124B" w:rsidP="0025124B">
      <w:pPr>
        <w:pStyle w:val="PL"/>
      </w:pPr>
      <w:r>
        <w:t xml:space="preserve">      type types3gpp:Tac;</w:t>
      </w:r>
    </w:p>
    <w:p w14:paraId="19956EF3" w14:textId="77777777" w:rsidR="0025124B" w:rsidRDefault="0025124B" w:rsidP="0025124B">
      <w:pPr>
        <w:pStyle w:val="PL"/>
      </w:pPr>
      <w:r>
        <w:t xml:space="preserve">    }</w:t>
      </w:r>
    </w:p>
    <w:p w14:paraId="14CE2DE8" w14:textId="77777777" w:rsidR="0025124B" w:rsidRDefault="0025124B" w:rsidP="0025124B">
      <w:pPr>
        <w:pStyle w:val="PL"/>
      </w:pPr>
    </w:p>
    <w:p w14:paraId="44C3D7A7" w14:textId="77777777" w:rsidR="0025124B" w:rsidRDefault="0025124B" w:rsidP="0025124B">
      <w:pPr>
        <w:pStyle w:val="PL"/>
      </w:pPr>
      <w:r>
        <w:t xml:space="preserve">    leaf sBIFQDN {</w:t>
      </w:r>
    </w:p>
    <w:p w14:paraId="2834E841" w14:textId="77777777" w:rsidR="0025124B" w:rsidRDefault="0025124B" w:rsidP="0025124B">
      <w:pPr>
        <w:pStyle w:val="PL"/>
      </w:pPr>
      <w:r>
        <w:t xml:space="preserve">      description "The FQDN of the registered NF instance in the service-based interface.";</w:t>
      </w:r>
    </w:p>
    <w:p w14:paraId="10BEBD23" w14:textId="77777777" w:rsidR="0025124B" w:rsidRDefault="0025124B" w:rsidP="0025124B">
      <w:pPr>
        <w:pStyle w:val="PL"/>
      </w:pPr>
      <w:r>
        <w:t xml:space="preserve">      type inet:domain-name;</w:t>
      </w:r>
    </w:p>
    <w:p w14:paraId="006AB20C" w14:textId="77777777" w:rsidR="0025124B" w:rsidRDefault="0025124B" w:rsidP="0025124B">
      <w:pPr>
        <w:pStyle w:val="PL"/>
      </w:pPr>
      <w:r>
        <w:t xml:space="preserve">    }</w:t>
      </w:r>
    </w:p>
    <w:p w14:paraId="183D3108" w14:textId="77777777" w:rsidR="0025124B" w:rsidRDefault="0025124B" w:rsidP="0025124B">
      <w:pPr>
        <w:pStyle w:val="PL"/>
      </w:pPr>
    </w:p>
    <w:p w14:paraId="7E8EBBFF" w14:textId="77777777" w:rsidR="0025124B" w:rsidRDefault="0025124B" w:rsidP="0025124B">
      <w:pPr>
        <w:pStyle w:val="PL"/>
      </w:pPr>
      <w:r>
        <w:t xml:space="preserve">    leaf-list sNSSAIList {</w:t>
      </w:r>
    </w:p>
    <w:p w14:paraId="44CF24E7" w14:textId="77777777" w:rsidR="0025124B" w:rsidRDefault="0025124B" w:rsidP="0025124B">
      <w:pPr>
        <w:pStyle w:val="PL"/>
      </w:pPr>
      <w:r>
        <w:t xml:space="preserve">      min-elements 0;</w:t>
      </w:r>
    </w:p>
    <w:p w14:paraId="59C78C81" w14:textId="77777777" w:rsidR="0025124B" w:rsidRDefault="0025124B" w:rsidP="0025124B">
      <w:pPr>
        <w:pStyle w:val="PL"/>
      </w:pPr>
      <w:r>
        <w:t xml:space="preserve">      description "List of S-NSSAIs the managed object is capable of supporting.</w:t>
      </w:r>
    </w:p>
    <w:p w14:paraId="576621DB" w14:textId="77777777" w:rsidR="0025124B" w:rsidRDefault="0025124B" w:rsidP="0025124B">
      <w:pPr>
        <w:pStyle w:val="PL"/>
      </w:pPr>
      <w:r>
        <w:t xml:space="preserve">                   (Single Network Slice Selection Assistance Information)</w:t>
      </w:r>
    </w:p>
    <w:p w14:paraId="042DA51B" w14:textId="77777777" w:rsidR="0025124B" w:rsidRDefault="0025124B" w:rsidP="0025124B">
      <w:pPr>
        <w:pStyle w:val="PL"/>
      </w:pPr>
      <w:r>
        <w:t xml:space="preserve">                   An S-NSSAI has an SST (Slice/Service type) and an optional SD</w:t>
      </w:r>
    </w:p>
    <w:p w14:paraId="6623A86A" w14:textId="77777777" w:rsidR="0025124B" w:rsidRDefault="0025124B" w:rsidP="0025124B">
      <w:pPr>
        <w:pStyle w:val="PL"/>
      </w:pPr>
      <w:r>
        <w:t xml:space="preserve">                   (Slice Differentiator) field.";</w:t>
      </w:r>
    </w:p>
    <w:p w14:paraId="0100DFC6" w14:textId="77777777" w:rsidR="0025124B" w:rsidRDefault="0025124B" w:rsidP="0025124B">
      <w:pPr>
        <w:pStyle w:val="PL"/>
      </w:pPr>
      <w:r>
        <w:t xml:space="preserve">      reference "3GPP TS 23.003";</w:t>
      </w:r>
    </w:p>
    <w:p w14:paraId="19956CAC" w14:textId="77777777" w:rsidR="0025124B" w:rsidRDefault="0025124B" w:rsidP="0025124B">
      <w:pPr>
        <w:pStyle w:val="PL"/>
      </w:pPr>
      <w:r>
        <w:t xml:space="preserve">      type types3gpp:SNssai;</w:t>
      </w:r>
    </w:p>
    <w:p w14:paraId="1476CFBD" w14:textId="77777777" w:rsidR="0025124B" w:rsidRDefault="0025124B" w:rsidP="0025124B">
      <w:pPr>
        <w:pStyle w:val="PL"/>
      </w:pPr>
      <w:r>
        <w:t xml:space="preserve">    }</w:t>
      </w:r>
    </w:p>
    <w:p w14:paraId="2D0C4F0E" w14:textId="77777777" w:rsidR="0025124B" w:rsidRDefault="0025124B" w:rsidP="0025124B">
      <w:pPr>
        <w:pStyle w:val="PL"/>
      </w:pPr>
      <w:r>
        <w:t xml:space="preserve">    </w:t>
      </w:r>
    </w:p>
    <w:p w14:paraId="4C418F8F" w14:textId="77777777" w:rsidR="0025124B" w:rsidRDefault="0025124B" w:rsidP="0025124B">
      <w:pPr>
        <w:pStyle w:val="PL"/>
      </w:pPr>
      <w:r>
        <w:t xml:space="preserve">    list managedNFProfile {</w:t>
      </w:r>
    </w:p>
    <w:p w14:paraId="0A2D3D60" w14:textId="77777777" w:rsidR="0025124B" w:rsidRDefault="0025124B" w:rsidP="0025124B">
      <w:pPr>
        <w:pStyle w:val="PL"/>
      </w:pPr>
      <w:r>
        <w:t xml:space="preserve">      key idx;</w:t>
      </w:r>
    </w:p>
    <w:p w14:paraId="0498548F" w14:textId="77777777" w:rsidR="0025124B" w:rsidRDefault="0025124B" w:rsidP="0025124B">
      <w:pPr>
        <w:pStyle w:val="PL"/>
      </w:pPr>
      <w:r>
        <w:t xml:space="preserve">      min-elements 1;</w:t>
      </w:r>
    </w:p>
    <w:p w14:paraId="62F0ACC4" w14:textId="77777777" w:rsidR="0025124B" w:rsidRDefault="0025124B" w:rsidP="0025124B">
      <w:pPr>
        <w:pStyle w:val="PL"/>
      </w:pPr>
      <w:r>
        <w:t xml:space="preserve">      uses types3gpp:ManagedNFProfile;</w:t>
      </w:r>
    </w:p>
    <w:p w14:paraId="4620CB98" w14:textId="77777777" w:rsidR="0025124B" w:rsidRDefault="0025124B" w:rsidP="0025124B">
      <w:pPr>
        <w:pStyle w:val="PL"/>
      </w:pPr>
      <w:r>
        <w:t xml:space="preserve">    }</w:t>
      </w:r>
    </w:p>
    <w:p w14:paraId="732F71BD" w14:textId="77777777" w:rsidR="0025124B" w:rsidRDefault="0025124B" w:rsidP="0025124B">
      <w:pPr>
        <w:pStyle w:val="PL"/>
      </w:pPr>
    </w:p>
    <w:p w14:paraId="7E2B5299" w14:textId="77777777" w:rsidR="0025124B" w:rsidRDefault="0025124B" w:rsidP="0025124B">
      <w:pPr>
        <w:pStyle w:val="PL"/>
      </w:pPr>
      <w:r>
        <w:t xml:space="preserve">    list commModelList {</w:t>
      </w:r>
    </w:p>
    <w:p w14:paraId="5F0CA9FF" w14:textId="77777777" w:rsidR="0025124B" w:rsidRDefault="0025124B" w:rsidP="0025124B">
      <w:pPr>
        <w:pStyle w:val="PL"/>
      </w:pPr>
      <w:r>
        <w:t xml:space="preserve">      min-elements 1;</w:t>
      </w:r>
    </w:p>
    <w:p w14:paraId="03E28391" w14:textId="77777777" w:rsidR="0025124B" w:rsidRDefault="0025124B" w:rsidP="0025124B">
      <w:pPr>
        <w:pStyle w:val="PL"/>
      </w:pPr>
      <w:r>
        <w:t xml:space="preserve">      key "groupId";</w:t>
      </w:r>
    </w:p>
    <w:p w14:paraId="23DE02AE" w14:textId="77777777" w:rsidR="0025124B" w:rsidRDefault="0025124B" w:rsidP="0025124B">
      <w:pPr>
        <w:pStyle w:val="PL"/>
      </w:pPr>
      <w:r>
        <w:t xml:space="preserve">      uses </w:t>
      </w:r>
      <w:r w:rsidRPr="003636EA">
        <w:t>types5g3gpp</w:t>
      </w:r>
      <w:r>
        <w:t>:</w:t>
      </w:r>
      <w:r w:rsidRPr="003A4D98">
        <w:t>CommModel</w:t>
      </w:r>
      <w:r>
        <w:t>;</w:t>
      </w:r>
    </w:p>
    <w:p w14:paraId="17199F1C" w14:textId="06884C09" w:rsidR="0025124B" w:rsidRDefault="0025124B" w:rsidP="0025124B">
      <w:pPr>
        <w:pStyle w:val="PL"/>
        <w:rPr>
          <w:ins w:id="1539" w:author="Intel - SA5#131e" w:date="2020-05-27T13:31:00Z"/>
        </w:rPr>
      </w:pPr>
      <w:r>
        <w:t xml:space="preserve">    }</w:t>
      </w:r>
    </w:p>
    <w:p w14:paraId="5036BA40" w14:textId="2A7412C9" w:rsidR="00186038" w:rsidRDefault="00186038" w:rsidP="00186038">
      <w:pPr>
        <w:pStyle w:val="PL"/>
        <w:rPr>
          <w:ins w:id="1540" w:author="Intel - SA5#131e" w:date="2020-05-27T13:31:00Z"/>
        </w:rPr>
      </w:pPr>
      <w:ins w:id="1541" w:author="Intel - SA5#131e" w:date="2020-05-27T13:31:00Z">
        <w:r>
          <w:t xml:space="preserve">    leaf configurable5QISet</w:t>
        </w:r>
      </w:ins>
      <w:ins w:id="1542" w:author="Intel - SA5#131e" w:date="2020-05-29T11:27:00Z">
        <w:r w:rsidR="00644EAE">
          <w:t>Ref</w:t>
        </w:r>
      </w:ins>
      <w:ins w:id="1543" w:author="Intel - SA5#131e" w:date="2020-05-27T13:31:00Z">
        <w:r>
          <w:t xml:space="preserve"> {</w:t>
        </w:r>
      </w:ins>
    </w:p>
    <w:p w14:paraId="5E940962" w14:textId="77777777" w:rsidR="00186038" w:rsidRDefault="00186038" w:rsidP="00186038">
      <w:pPr>
        <w:pStyle w:val="PL"/>
        <w:rPr>
          <w:ins w:id="1544" w:author="Intel - SA5#131e" w:date="2020-05-27T13:31:00Z"/>
        </w:rPr>
      </w:pPr>
      <w:ins w:id="1545" w:author="Intel - SA5#131e" w:date="2020-05-27T13:31:00Z">
        <w:r>
          <w:t xml:space="preserve">      type </w:t>
        </w:r>
        <w:r w:rsidRPr="006542C0">
          <w:rPr>
            <w:lang w:val="en-US" w:eastAsia="zh-CN"/>
          </w:rPr>
          <w:t>types3gpp:DistinguishedName</w:t>
        </w:r>
        <w:r>
          <w:rPr>
            <w:lang w:val="en-US" w:eastAsia="zh-CN"/>
          </w:rPr>
          <w:t>;</w:t>
        </w:r>
      </w:ins>
    </w:p>
    <w:p w14:paraId="7038D029" w14:textId="46F12920" w:rsidR="00186038" w:rsidRDefault="00186038" w:rsidP="00186038">
      <w:pPr>
        <w:pStyle w:val="PL"/>
        <w:rPr>
          <w:ins w:id="1546" w:author="Intel - SA5#131e" w:date="2020-05-27T13:31:00Z"/>
        </w:rPr>
      </w:pPr>
      <w:ins w:id="1547" w:author="Intel - SA5#131e" w:date="2020-05-27T13:31:00Z">
        <w:r>
          <w:t xml:space="preserve">      description "DN of the Configurable5QISet that the SMFFunction supports (is associated to).";</w:t>
        </w:r>
      </w:ins>
    </w:p>
    <w:p w14:paraId="35D99E09" w14:textId="067A9429" w:rsidR="00186038" w:rsidRDefault="00186038" w:rsidP="0025124B">
      <w:pPr>
        <w:pStyle w:val="PL"/>
      </w:pPr>
      <w:ins w:id="1548" w:author="Intel - SA5#131e" w:date="2020-05-27T13:31:00Z">
        <w:r>
          <w:t xml:space="preserve">    }</w:t>
        </w:r>
      </w:ins>
    </w:p>
    <w:p w14:paraId="4CF9BD1A" w14:textId="77777777" w:rsidR="0025124B" w:rsidRDefault="0025124B" w:rsidP="0025124B">
      <w:pPr>
        <w:pStyle w:val="PL"/>
      </w:pPr>
      <w:r>
        <w:t xml:space="preserve">  }</w:t>
      </w:r>
    </w:p>
    <w:p w14:paraId="23D876AC" w14:textId="77777777" w:rsidR="0025124B" w:rsidRDefault="0025124B" w:rsidP="0025124B">
      <w:pPr>
        <w:pStyle w:val="PL"/>
      </w:pPr>
    </w:p>
    <w:p w14:paraId="424D715C" w14:textId="77777777" w:rsidR="0025124B" w:rsidRDefault="0025124B" w:rsidP="0025124B">
      <w:pPr>
        <w:pStyle w:val="PL"/>
      </w:pPr>
      <w:r>
        <w:t xml:space="preserve">  augment "/me3gpp:ManagedElement" {</w:t>
      </w:r>
    </w:p>
    <w:p w14:paraId="3002BE33" w14:textId="77777777" w:rsidR="0025124B" w:rsidRDefault="0025124B" w:rsidP="0025124B">
      <w:pPr>
        <w:pStyle w:val="PL"/>
      </w:pPr>
      <w:r>
        <w:t xml:space="preserve">    list SMFFunction {</w:t>
      </w:r>
    </w:p>
    <w:p w14:paraId="744773F4" w14:textId="77777777" w:rsidR="0025124B" w:rsidRDefault="0025124B" w:rsidP="0025124B">
      <w:pPr>
        <w:pStyle w:val="PL"/>
      </w:pPr>
      <w:r>
        <w:t xml:space="preserve">      description "5G Core SMF Function";</w:t>
      </w:r>
    </w:p>
    <w:p w14:paraId="74385824" w14:textId="77777777" w:rsidR="0025124B" w:rsidRDefault="0025124B" w:rsidP="0025124B">
      <w:pPr>
        <w:pStyle w:val="PL"/>
      </w:pPr>
      <w:r>
        <w:t xml:space="preserve">      reference "3GPP TS 28.541";</w:t>
      </w:r>
    </w:p>
    <w:p w14:paraId="309A4AB3" w14:textId="77777777" w:rsidR="0025124B" w:rsidRDefault="0025124B" w:rsidP="0025124B">
      <w:pPr>
        <w:pStyle w:val="PL"/>
      </w:pPr>
      <w:r>
        <w:t xml:space="preserve">      key id;</w:t>
      </w:r>
    </w:p>
    <w:p w14:paraId="2A3084FA" w14:textId="77777777" w:rsidR="0025124B" w:rsidRDefault="0025124B" w:rsidP="0025124B">
      <w:pPr>
        <w:pStyle w:val="PL"/>
      </w:pPr>
      <w:r>
        <w:t xml:space="preserve">      uses top3gpp:Top_Grp;</w:t>
      </w:r>
    </w:p>
    <w:p w14:paraId="226A3D65" w14:textId="77777777" w:rsidR="0025124B" w:rsidRDefault="0025124B" w:rsidP="0025124B">
      <w:pPr>
        <w:pStyle w:val="PL"/>
      </w:pPr>
      <w:r>
        <w:t xml:space="preserve">      container attributes {</w:t>
      </w:r>
    </w:p>
    <w:p w14:paraId="60C2059C" w14:textId="77777777" w:rsidR="0025124B" w:rsidRDefault="0025124B" w:rsidP="0025124B">
      <w:pPr>
        <w:pStyle w:val="PL"/>
      </w:pPr>
      <w:r>
        <w:t xml:space="preserve">        uses SMFFunctionGrp;</w:t>
      </w:r>
    </w:p>
    <w:p w14:paraId="0E5E1B2D" w14:textId="77777777" w:rsidR="0025124B" w:rsidRDefault="0025124B" w:rsidP="0025124B">
      <w:pPr>
        <w:pStyle w:val="PL"/>
      </w:pPr>
      <w:r>
        <w:t xml:space="preserve">      }</w:t>
      </w:r>
    </w:p>
    <w:p w14:paraId="4B45373B" w14:textId="77777777" w:rsidR="0025124B" w:rsidRDefault="0025124B" w:rsidP="0025124B">
      <w:pPr>
        <w:pStyle w:val="PL"/>
      </w:pPr>
      <w:r w:rsidRPr="00CC789B">
        <w:t xml:space="preserve">      uses mf3gpp:ManagedFunctionContainedClasses;</w:t>
      </w:r>
    </w:p>
    <w:p w14:paraId="3964C0E1" w14:textId="77777777" w:rsidR="0025124B" w:rsidRDefault="0025124B" w:rsidP="0025124B">
      <w:pPr>
        <w:pStyle w:val="PL"/>
      </w:pPr>
      <w:r>
        <w:t xml:space="preserve">    }</w:t>
      </w:r>
    </w:p>
    <w:p w14:paraId="69484789" w14:textId="77777777" w:rsidR="0025124B" w:rsidRDefault="0025124B" w:rsidP="0025124B">
      <w:pPr>
        <w:pStyle w:val="PL"/>
      </w:pPr>
      <w:r>
        <w:t xml:space="preserve">  }</w:t>
      </w:r>
    </w:p>
    <w:p w14:paraId="14ED3DC5"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76F9880C" w14:textId="77777777" w:rsidTr="00BC0129">
        <w:tc>
          <w:tcPr>
            <w:tcW w:w="9521" w:type="dxa"/>
            <w:shd w:val="clear" w:color="auto" w:fill="FFFFCC"/>
            <w:vAlign w:val="center"/>
          </w:tcPr>
          <w:p w14:paraId="3E705855"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DF13CB6" w14:textId="7A2B1CDF" w:rsidR="00871028" w:rsidRDefault="00871028" w:rsidP="00871028">
      <w:pPr>
        <w:pStyle w:val="Heading2"/>
        <w:rPr>
          <w:ins w:id="1549" w:author="Intel - SA5#130e" w:date="2020-05-12T15:02:00Z"/>
        </w:rPr>
      </w:pPr>
      <w:ins w:id="1550" w:author="Intel - SA5#130e" w:date="2020-05-12T15:02:00Z">
        <w:r w:rsidRPr="00212C37">
          <w:rPr>
            <w:lang w:eastAsia="zh-CN"/>
          </w:rPr>
          <w:t>H.5.</w:t>
        </w:r>
        <w:r>
          <w:rPr>
            <w:lang w:eastAsia="zh-CN"/>
          </w:rPr>
          <w:t>x</w:t>
        </w:r>
        <w:r w:rsidRPr="00212C37">
          <w:rPr>
            <w:lang w:eastAsia="zh-CN"/>
          </w:rPr>
          <w:tab/>
        </w:r>
        <w:r>
          <w:rPr>
            <w:lang w:eastAsia="zh-CN"/>
          </w:rPr>
          <w:t>module _</w:t>
        </w:r>
        <w:r w:rsidRPr="00212C37">
          <w:rPr>
            <w:lang w:eastAsia="zh-CN"/>
          </w:rPr>
          <w:t>3gpp-5gc-nrm-</w:t>
        </w:r>
      </w:ins>
      <w:ins w:id="1551" w:author="Intel - SA5#130e" w:date="2020-05-12T15:03:00Z">
        <w:r w:rsidRPr="00871028">
          <w:rPr>
            <w:lang w:eastAsia="zh-CN"/>
          </w:rPr>
          <w:t>Configurable5QISet</w:t>
        </w:r>
      </w:ins>
      <w:ins w:id="1552" w:author="Intel - SA5#130e" w:date="2020-05-12T15:02:00Z">
        <w:r w:rsidRPr="00212C37">
          <w:rPr>
            <w:lang w:eastAsia="zh-CN"/>
          </w:rPr>
          <w:t>@20</w:t>
        </w:r>
        <w:r>
          <w:rPr>
            <w:lang w:eastAsia="zh-CN"/>
          </w:rPr>
          <w:t>20</w:t>
        </w:r>
        <w:r w:rsidRPr="00212C37">
          <w:rPr>
            <w:lang w:eastAsia="zh-CN"/>
          </w:rPr>
          <w:t>-</w:t>
        </w:r>
        <w:r>
          <w:rPr>
            <w:lang w:eastAsia="zh-CN"/>
          </w:rPr>
          <w:t>05</w:t>
        </w:r>
        <w:r w:rsidRPr="00212C37">
          <w:rPr>
            <w:lang w:eastAsia="zh-CN"/>
          </w:rPr>
          <w:t>-</w:t>
        </w:r>
        <w:del w:id="1553" w:author="Intel - SA5#131e" w:date="2020-05-27T14:05:00Z">
          <w:r w:rsidDel="00E04B6F">
            <w:rPr>
              <w:lang w:eastAsia="zh-CN"/>
            </w:rPr>
            <w:delText>1</w:delText>
          </w:r>
        </w:del>
      </w:ins>
      <w:ins w:id="1554" w:author="Intel - SA5#130e" w:date="2020-05-12T15:03:00Z">
        <w:del w:id="1555" w:author="Intel - SA5#131e" w:date="2020-05-27T14:05:00Z">
          <w:r w:rsidDel="00E04B6F">
            <w:rPr>
              <w:lang w:eastAsia="zh-CN"/>
            </w:rPr>
            <w:delText>5</w:delText>
          </w:r>
        </w:del>
      </w:ins>
      <w:ins w:id="1556" w:author="Intel - SA5#131e" w:date="2020-05-27T14:05:00Z">
        <w:r w:rsidR="00E04B6F">
          <w:rPr>
            <w:lang w:eastAsia="zh-CN"/>
          </w:rPr>
          <w:t>27</w:t>
        </w:r>
      </w:ins>
      <w:ins w:id="1557" w:author="Intel - SA5#130e" w:date="2020-05-12T15:02:00Z">
        <w:r w:rsidRPr="00212C37">
          <w:rPr>
            <w:lang w:eastAsia="zh-CN"/>
          </w:rPr>
          <w:t>.yang</w:t>
        </w:r>
      </w:ins>
    </w:p>
    <w:p w14:paraId="52F84CD7" w14:textId="77777777" w:rsidR="007E66D3" w:rsidRDefault="007E66D3" w:rsidP="007E66D3">
      <w:pPr>
        <w:pStyle w:val="PL"/>
        <w:rPr>
          <w:ins w:id="1558" w:author="Intel - SA5#131e" w:date="2020-05-27T13:32:00Z"/>
        </w:rPr>
      </w:pPr>
      <w:ins w:id="1559" w:author="Intel - SA5#131e" w:date="2020-05-27T13:32:00Z">
        <w:r>
          <w:t>module _3gpp-5gc-nrm-configurable5qiset {</w:t>
        </w:r>
      </w:ins>
    </w:p>
    <w:p w14:paraId="1AA8C39A" w14:textId="77777777" w:rsidR="007E66D3" w:rsidRDefault="007E66D3" w:rsidP="007E66D3">
      <w:pPr>
        <w:pStyle w:val="PL"/>
        <w:rPr>
          <w:ins w:id="1560" w:author="Intel - SA5#131e" w:date="2020-05-27T13:32:00Z"/>
        </w:rPr>
      </w:pPr>
      <w:ins w:id="1561" w:author="Intel - SA5#131e" w:date="2020-05-27T13:32:00Z">
        <w:r>
          <w:t xml:space="preserve">  yang-version 1.1;</w:t>
        </w:r>
      </w:ins>
    </w:p>
    <w:p w14:paraId="5764A936" w14:textId="77777777" w:rsidR="007E66D3" w:rsidRDefault="007E66D3" w:rsidP="007E66D3">
      <w:pPr>
        <w:pStyle w:val="PL"/>
        <w:rPr>
          <w:ins w:id="1562" w:author="Intel - SA5#131e" w:date="2020-05-27T13:32:00Z"/>
        </w:rPr>
      </w:pPr>
      <w:ins w:id="1563" w:author="Intel - SA5#131e" w:date="2020-05-27T13:32:00Z">
        <w:r>
          <w:t xml:space="preserve">  </w:t>
        </w:r>
      </w:ins>
    </w:p>
    <w:p w14:paraId="4BBC5448" w14:textId="77777777" w:rsidR="007E66D3" w:rsidRDefault="007E66D3" w:rsidP="007E66D3">
      <w:pPr>
        <w:pStyle w:val="PL"/>
        <w:rPr>
          <w:ins w:id="1564" w:author="Intel - SA5#131e" w:date="2020-05-27T13:32:00Z"/>
        </w:rPr>
      </w:pPr>
      <w:ins w:id="1565" w:author="Intel - SA5#131e" w:date="2020-05-27T13:32:00Z">
        <w:r>
          <w:t xml:space="preserve">  namespace urn:3gpp:sa5:_3gpp-5gc-nrm-configurable5qiset;</w:t>
        </w:r>
      </w:ins>
    </w:p>
    <w:p w14:paraId="12FA3BEE" w14:textId="77777777" w:rsidR="007E66D3" w:rsidRDefault="007E66D3" w:rsidP="007E66D3">
      <w:pPr>
        <w:pStyle w:val="PL"/>
        <w:rPr>
          <w:ins w:id="1566" w:author="Intel - SA5#131e" w:date="2020-05-27T13:32:00Z"/>
        </w:rPr>
      </w:pPr>
      <w:ins w:id="1567" w:author="Intel - SA5#131e" w:date="2020-05-27T13:32:00Z">
        <w:r>
          <w:lastRenderedPageBreak/>
          <w:t xml:space="preserve">  prefix Conf5QIs3gpp;</w:t>
        </w:r>
      </w:ins>
    </w:p>
    <w:p w14:paraId="24D9D0E9" w14:textId="77777777" w:rsidR="007E66D3" w:rsidRDefault="007E66D3" w:rsidP="007E66D3">
      <w:pPr>
        <w:pStyle w:val="PL"/>
        <w:rPr>
          <w:ins w:id="1568" w:author="Intel - SA5#131e" w:date="2020-05-27T13:32:00Z"/>
        </w:rPr>
      </w:pPr>
      <w:ins w:id="1569" w:author="Intel - SA5#131e" w:date="2020-05-27T13:32:00Z">
        <w:r>
          <w:t xml:space="preserve">  </w:t>
        </w:r>
      </w:ins>
    </w:p>
    <w:p w14:paraId="53303E01" w14:textId="77777777" w:rsidR="007E66D3" w:rsidRDefault="007E66D3" w:rsidP="007E66D3">
      <w:pPr>
        <w:pStyle w:val="PL"/>
        <w:rPr>
          <w:ins w:id="1570" w:author="Intel - SA5#131e" w:date="2020-05-27T13:32:00Z"/>
        </w:rPr>
      </w:pPr>
      <w:ins w:id="1571" w:author="Intel - SA5#131e" w:date="2020-05-27T13:32:00Z">
        <w:r>
          <w:t xml:space="preserve">  import _3gpp-common-top { prefix top3gpp; }</w:t>
        </w:r>
      </w:ins>
    </w:p>
    <w:p w14:paraId="7CC79183" w14:textId="77777777" w:rsidR="007E66D3" w:rsidRDefault="007E66D3" w:rsidP="007E66D3">
      <w:pPr>
        <w:pStyle w:val="PL"/>
        <w:rPr>
          <w:ins w:id="1572" w:author="Intel - SA5#131e" w:date="2020-05-27T13:32:00Z"/>
        </w:rPr>
      </w:pPr>
      <w:ins w:id="1573" w:author="Intel - SA5#131e" w:date="2020-05-27T13:32:00Z">
        <w:r>
          <w:t xml:space="preserve">  import _3gpp-common-managed-element { prefix me3gpp; }</w:t>
        </w:r>
      </w:ins>
    </w:p>
    <w:p w14:paraId="0F26570A" w14:textId="77777777" w:rsidR="007E66D3" w:rsidRDefault="007E66D3" w:rsidP="007E66D3">
      <w:pPr>
        <w:pStyle w:val="PL"/>
        <w:rPr>
          <w:ins w:id="1574" w:author="Intel - SA5#131e" w:date="2020-05-27T13:32:00Z"/>
        </w:rPr>
      </w:pPr>
      <w:ins w:id="1575" w:author="Intel - SA5#131e" w:date="2020-05-27T13:32:00Z">
        <w:r>
          <w:t xml:space="preserve">  import _3gpp-5gc-nrm-smffunction { prefix smf3gpp; }</w:t>
        </w:r>
      </w:ins>
    </w:p>
    <w:p w14:paraId="4CE5C544" w14:textId="77777777" w:rsidR="007E66D3" w:rsidRDefault="007E66D3" w:rsidP="007E66D3">
      <w:pPr>
        <w:pStyle w:val="PL"/>
        <w:rPr>
          <w:ins w:id="1576" w:author="Intel - SA5#131e" w:date="2020-05-27T13:32:00Z"/>
        </w:rPr>
      </w:pPr>
      <w:ins w:id="1577" w:author="Intel - SA5#131e" w:date="2020-05-27T13:32:00Z">
        <w:r>
          <w:t xml:space="preserve">  import _3gpp-nr-nrm-gnbcucpfunction { prefix gnbcucp3gpp; }</w:t>
        </w:r>
      </w:ins>
    </w:p>
    <w:p w14:paraId="25CDA91B" w14:textId="77777777" w:rsidR="007E66D3" w:rsidRDefault="007E66D3" w:rsidP="007E66D3">
      <w:pPr>
        <w:pStyle w:val="PL"/>
        <w:rPr>
          <w:ins w:id="1578" w:author="Intel - SA5#131e" w:date="2020-05-27T13:32:00Z"/>
        </w:rPr>
      </w:pPr>
      <w:ins w:id="1579" w:author="Intel - SA5#131e" w:date="2020-05-27T13:32:00Z">
        <w:r>
          <w:t xml:space="preserve">  import _3gpp-nr-nrm-gnbcuupfunction { prefix gnbcuup3gpp; }</w:t>
        </w:r>
      </w:ins>
    </w:p>
    <w:p w14:paraId="5DDD3DC2" w14:textId="77777777" w:rsidR="007E66D3" w:rsidRDefault="007E66D3" w:rsidP="007E66D3">
      <w:pPr>
        <w:pStyle w:val="PL"/>
        <w:rPr>
          <w:ins w:id="1580" w:author="Intel - SA5#131e" w:date="2020-05-27T13:32:00Z"/>
        </w:rPr>
      </w:pPr>
      <w:ins w:id="1581" w:author="Intel - SA5#131e" w:date="2020-05-27T13:32:00Z">
        <w:r>
          <w:t xml:space="preserve">  </w:t>
        </w:r>
      </w:ins>
    </w:p>
    <w:p w14:paraId="0B972A39" w14:textId="77777777" w:rsidR="007E66D3" w:rsidRDefault="007E66D3" w:rsidP="007E66D3">
      <w:pPr>
        <w:pStyle w:val="PL"/>
        <w:rPr>
          <w:ins w:id="1582" w:author="Intel - SA5#131e" w:date="2020-05-27T13:32:00Z"/>
        </w:rPr>
      </w:pPr>
      <w:ins w:id="1583" w:author="Intel - SA5#131e" w:date="2020-05-27T13:32:00Z">
        <w:r>
          <w:t xml:space="preserve">  organization "3gpp SA5";</w:t>
        </w:r>
      </w:ins>
    </w:p>
    <w:p w14:paraId="413B9204" w14:textId="77777777" w:rsidR="007E66D3" w:rsidRDefault="007E66D3" w:rsidP="007E66D3">
      <w:pPr>
        <w:pStyle w:val="PL"/>
        <w:rPr>
          <w:ins w:id="1584" w:author="Intel - SA5#131e" w:date="2020-05-27T13:32:00Z"/>
        </w:rPr>
      </w:pPr>
      <w:ins w:id="1585" w:author="Intel - SA5#131e" w:date="2020-05-27T13:32:00Z">
        <w:r>
          <w:t xml:space="preserve">  contact "https://www.3gpp.org/DynaReport/TSG-WG--S5--officials.htm?Itemid=464";</w:t>
        </w:r>
      </w:ins>
    </w:p>
    <w:p w14:paraId="255D7DF8" w14:textId="77777777" w:rsidR="007E66D3" w:rsidRDefault="007E66D3" w:rsidP="007E66D3">
      <w:pPr>
        <w:pStyle w:val="PL"/>
        <w:rPr>
          <w:ins w:id="1586" w:author="Intel - SA5#131e" w:date="2020-05-27T13:32:00Z"/>
        </w:rPr>
      </w:pPr>
      <w:ins w:id="1587" w:author="Intel - SA5#131e" w:date="2020-05-27T13:32:00Z">
        <w:r>
          <w:t xml:space="preserve">  description "This IOC represents the non-standardized 5QIs, including </w:t>
        </w:r>
      </w:ins>
    </w:p>
    <w:p w14:paraId="0EB656C2" w14:textId="77777777" w:rsidR="007E66D3" w:rsidRDefault="007E66D3" w:rsidP="007E66D3">
      <w:pPr>
        <w:pStyle w:val="PL"/>
        <w:rPr>
          <w:ins w:id="1588" w:author="Intel - SA5#131e" w:date="2020-05-27T13:32:00Z"/>
        </w:rPr>
      </w:pPr>
      <w:ins w:id="1589" w:author="Intel - SA5#131e" w:date="2020-05-27T13:32:00Z">
        <w:r>
          <w:t xml:space="preserve">    their QoS characteristics, that need to be pre-configured </w:t>
        </w:r>
      </w:ins>
    </w:p>
    <w:p w14:paraId="042B04C8" w14:textId="77777777" w:rsidR="007E66D3" w:rsidRDefault="007E66D3" w:rsidP="007E66D3">
      <w:pPr>
        <w:pStyle w:val="PL"/>
        <w:rPr>
          <w:ins w:id="1590" w:author="Intel - SA5#131e" w:date="2020-05-27T13:32:00Z"/>
        </w:rPr>
      </w:pPr>
      <w:ins w:id="1591" w:author="Intel - SA5#131e" w:date="2020-05-27T13:32:00Z">
        <w:r>
          <w:t xml:space="preserve">    (and configurable) to the 5G NFs.";</w:t>
        </w:r>
      </w:ins>
    </w:p>
    <w:p w14:paraId="016317E5" w14:textId="77777777" w:rsidR="007E66D3" w:rsidRDefault="007E66D3" w:rsidP="007E66D3">
      <w:pPr>
        <w:pStyle w:val="PL"/>
        <w:rPr>
          <w:ins w:id="1592" w:author="Intel - SA5#131e" w:date="2020-05-27T13:32:00Z"/>
        </w:rPr>
      </w:pPr>
      <w:ins w:id="1593" w:author="Intel - SA5#131e" w:date="2020-05-27T13:32:00Z">
        <w:r>
          <w:t xml:space="preserve">  reference "3GPP TS 28.541";</w:t>
        </w:r>
      </w:ins>
    </w:p>
    <w:p w14:paraId="51985840" w14:textId="77777777" w:rsidR="007E66D3" w:rsidRDefault="007E66D3" w:rsidP="007E66D3">
      <w:pPr>
        <w:pStyle w:val="PL"/>
        <w:rPr>
          <w:ins w:id="1594" w:author="Intel - SA5#131e" w:date="2020-05-27T13:32:00Z"/>
        </w:rPr>
      </w:pPr>
    </w:p>
    <w:p w14:paraId="5C7E6199" w14:textId="77777777" w:rsidR="007E66D3" w:rsidRDefault="007E66D3" w:rsidP="007E66D3">
      <w:pPr>
        <w:pStyle w:val="PL"/>
        <w:rPr>
          <w:ins w:id="1595" w:author="Intel - SA5#131e" w:date="2020-05-27T13:32:00Z"/>
        </w:rPr>
      </w:pPr>
      <w:ins w:id="1596" w:author="Intel - SA5#131e" w:date="2020-05-27T13:32:00Z">
        <w:r>
          <w:t xml:space="preserve">  revision 2020-05-27 { reference "CR-0286"; }</w:t>
        </w:r>
      </w:ins>
    </w:p>
    <w:p w14:paraId="7773016C" w14:textId="77777777" w:rsidR="007E66D3" w:rsidRDefault="007E66D3" w:rsidP="007E66D3">
      <w:pPr>
        <w:pStyle w:val="PL"/>
        <w:rPr>
          <w:ins w:id="1597" w:author="Intel - SA5#131e" w:date="2020-05-27T13:32:00Z"/>
        </w:rPr>
      </w:pPr>
    </w:p>
    <w:p w14:paraId="120A7A15" w14:textId="77777777" w:rsidR="007E66D3" w:rsidRDefault="007E66D3" w:rsidP="007E66D3">
      <w:pPr>
        <w:pStyle w:val="PL"/>
        <w:rPr>
          <w:ins w:id="1598" w:author="Intel - SA5#131e" w:date="2020-05-27T13:32:00Z"/>
        </w:rPr>
      </w:pPr>
      <w:ins w:id="1599" w:author="Intel - SA5#131e" w:date="2020-05-27T13:32:00Z">
        <w:r>
          <w:t xml:space="preserve">  grouping PacketErrorRate {</w:t>
        </w:r>
      </w:ins>
    </w:p>
    <w:p w14:paraId="36FA3632" w14:textId="77777777" w:rsidR="007E66D3" w:rsidRDefault="007E66D3" w:rsidP="007E66D3">
      <w:pPr>
        <w:pStyle w:val="PL"/>
        <w:rPr>
          <w:ins w:id="1600" w:author="Intel - SA5#131e" w:date="2020-05-27T13:32:00Z"/>
        </w:rPr>
      </w:pPr>
      <w:ins w:id="1601" w:author="Intel - SA5#131e" w:date="2020-05-27T13:32:00Z">
        <w:r>
          <w:t xml:space="preserve">    leaf scalar {</w:t>
        </w:r>
      </w:ins>
    </w:p>
    <w:p w14:paraId="37FDE957" w14:textId="77777777" w:rsidR="007E66D3" w:rsidRDefault="007E66D3" w:rsidP="007E66D3">
      <w:pPr>
        <w:pStyle w:val="PL"/>
        <w:rPr>
          <w:ins w:id="1602" w:author="Intel - SA5#131e" w:date="2020-05-27T13:32:00Z"/>
        </w:rPr>
      </w:pPr>
      <w:ins w:id="1603" w:author="Intel - SA5#131e" w:date="2020-05-27T13:32:00Z">
        <w:r>
          <w:t xml:space="preserve">      type uint32 {</w:t>
        </w:r>
      </w:ins>
    </w:p>
    <w:p w14:paraId="22ED8BE5" w14:textId="77777777" w:rsidR="007E66D3" w:rsidRDefault="007E66D3" w:rsidP="007E66D3">
      <w:pPr>
        <w:pStyle w:val="PL"/>
        <w:rPr>
          <w:ins w:id="1604" w:author="Intel - SA5#131e" w:date="2020-05-27T13:32:00Z"/>
        </w:rPr>
      </w:pPr>
      <w:ins w:id="1605" w:author="Intel - SA5#131e" w:date="2020-05-27T13:32:00Z">
        <w:r>
          <w:t xml:space="preserve">        range 0..9 ;</w:t>
        </w:r>
      </w:ins>
    </w:p>
    <w:p w14:paraId="0E1C8924" w14:textId="77777777" w:rsidR="007E66D3" w:rsidRDefault="007E66D3" w:rsidP="007E66D3">
      <w:pPr>
        <w:pStyle w:val="PL"/>
        <w:rPr>
          <w:ins w:id="1606" w:author="Intel - SA5#131e" w:date="2020-05-27T13:32:00Z"/>
        </w:rPr>
      </w:pPr>
      <w:ins w:id="1607" w:author="Intel - SA5#131e" w:date="2020-05-27T13:32:00Z">
        <w:r>
          <w:t xml:space="preserve">      }</w:t>
        </w:r>
      </w:ins>
    </w:p>
    <w:p w14:paraId="77C5DF59" w14:textId="77777777" w:rsidR="007E66D3" w:rsidRDefault="007E66D3" w:rsidP="007E66D3">
      <w:pPr>
        <w:pStyle w:val="PL"/>
        <w:rPr>
          <w:ins w:id="1608" w:author="Intel - SA5#131e" w:date="2020-05-27T13:32:00Z"/>
        </w:rPr>
      </w:pPr>
      <w:ins w:id="1609" w:author="Intel - SA5#131e" w:date="2020-05-27T13:32:00Z">
        <w:r>
          <w:t xml:space="preserve">      mandatory true;</w:t>
        </w:r>
      </w:ins>
    </w:p>
    <w:p w14:paraId="5E4D44E4" w14:textId="051DA72C" w:rsidR="007E66D3" w:rsidRDefault="007E66D3" w:rsidP="007E66D3">
      <w:pPr>
        <w:pStyle w:val="PL"/>
        <w:rPr>
          <w:ins w:id="1610" w:author="Intel - SA5#131e" w:date="2020-05-27T13:32:00Z"/>
        </w:rPr>
      </w:pPr>
      <w:ins w:id="1611" w:author="Intel - SA5#131e" w:date="2020-05-27T13:32:00Z">
        <w:r>
          <w:t xml:space="preserve">      description "The Packet Error Rate of a 5QI expressed as Scalar x 10-k where k is the Exponent.";</w:t>
        </w:r>
      </w:ins>
    </w:p>
    <w:p w14:paraId="5558C40E" w14:textId="77777777" w:rsidR="007E66D3" w:rsidRDefault="007E66D3" w:rsidP="007E66D3">
      <w:pPr>
        <w:pStyle w:val="PL"/>
        <w:rPr>
          <w:ins w:id="1612" w:author="Intel - SA5#131e" w:date="2020-05-27T13:32:00Z"/>
        </w:rPr>
      </w:pPr>
      <w:ins w:id="1613" w:author="Intel - SA5#131e" w:date="2020-05-27T13:32:00Z">
        <w:r>
          <w:t xml:space="preserve">    }</w:t>
        </w:r>
      </w:ins>
    </w:p>
    <w:p w14:paraId="49663623" w14:textId="77777777" w:rsidR="007E66D3" w:rsidRDefault="007E66D3" w:rsidP="007E66D3">
      <w:pPr>
        <w:pStyle w:val="PL"/>
        <w:rPr>
          <w:ins w:id="1614" w:author="Intel - SA5#131e" w:date="2020-05-27T13:32:00Z"/>
        </w:rPr>
      </w:pPr>
      <w:ins w:id="1615" w:author="Intel - SA5#131e" w:date="2020-05-27T13:32:00Z">
        <w:r>
          <w:t xml:space="preserve">    leaf exponent {</w:t>
        </w:r>
      </w:ins>
    </w:p>
    <w:p w14:paraId="7137A983" w14:textId="77777777" w:rsidR="007E66D3" w:rsidRDefault="007E66D3" w:rsidP="007E66D3">
      <w:pPr>
        <w:pStyle w:val="PL"/>
        <w:rPr>
          <w:ins w:id="1616" w:author="Intel - SA5#131e" w:date="2020-05-27T13:32:00Z"/>
        </w:rPr>
      </w:pPr>
      <w:ins w:id="1617" w:author="Intel - SA5#131e" w:date="2020-05-27T13:32:00Z">
        <w:r>
          <w:t xml:space="preserve">      type uint32 {</w:t>
        </w:r>
      </w:ins>
    </w:p>
    <w:p w14:paraId="7F6F0DC2" w14:textId="77777777" w:rsidR="007E66D3" w:rsidRDefault="007E66D3" w:rsidP="007E66D3">
      <w:pPr>
        <w:pStyle w:val="PL"/>
        <w:rPr>
          <w:ins w:id="1618" w:author="Intel - SA5#131e" w:date="2020-05-27T13:32:00Z"/>
        </w:rPr>
      </w:pPr>
      <w:ins w:id="1619" w:author="Intel - SA5#131e" w:date="2020-05-27T13:32:00Z">
        <w:r>
          <w:t xml:space="preserve">        range 0..9 ;</w:t>
        </w:r>
      </w:ins>
    </w:p>
    <w:p w14:paraId="626FBF64" w14:textId="77777777" w:rsidR="007E66D3" w:rsidRDefault="007E66D3" w:rsidP="007E66D3">
      <w:pPr>
        <w:pStyle w:val="PL"/>
        <w:rPr>
          <w:ins w:id="1620" w:author="Intel - SA5#131e" w:date="2020-05-27T13:32:00Z"/>
        </w:rPr>
      </w:pPr>
      <w:ins w:id="1621" w:author="Intel - SA5#131e" w:date="2020-05-27T13:32:00Z">
        <w:r>
          <w:t xml:space="preserve">      }</w:t>
        </w:r>
      </w:ins>
    </w:p>
    <w:p w14:paraId="740E392A" w14:textId="77777777" w:rsidR="007E66D3" w:rsidRDefault="007E66D3" w:rsidP="007E66D3">
      <w:pPr>
        <w:pStyle w:val="PL"/>
        <w:rPr>
          <w:ins w:id="1622" w:author="Intel - SA5#131e" w:date="2020-05-27T13:32:00Z"/>
        </w:rPr>
      </w:pPr>
      <w:ins w:id="1623" w:author="Intel - SA5#131e" w:date="2020-05-27T13:32:00Z">
        <w:r>
          <w:t xml:space="preserve">      mandatory true;</w:t>
        </w:r>
      </w:ins>
    </w:p>
    <w:p w14:paraId="73492EC8" w14:textId="64921964" w:rsidR="007E66D3" w:rsidRDefault="007E66D3" w:rsidP="007E66D3">
      <w:pPr>
        <w:pStyle w:val="PL"/>
        <w:rPr>
          <w:ins w:id="1624" w:author="Intel - SA5#131e" w:date="2020-05-27T13:32:00Z"/>
        </w:rPr>
      </w:pPr>
      <w:ins w:id="1625" w:author="Intel - SA5#131e" w:date="2020-05-27T13:32:00Z">
        <w:r>
          <w:t xml:space="preserve">      description "The Packet Error Rate of a 5QI expressed as Scalar x 10-k</w:t>
        </w:r>
      </w:ins>
      <w:ins w:id="1626" w:author="Intel - SA5#131e" w:date="2020-05-27T13:34:00Z">
        <w:r w:rsidR="00634873">
          <w:t xml:space="preserve">, </w:t>
        </w:r>
      </w:ins>
      <w:ins w:id="1627" w:author="Intel - SA5#131e" w:date="2020-05-27T13:32:00Z">
        <w:r>
          <w:t>where k is the Exponent.";</w:t>
        </w:r>
      </w:ins>
    </w:p>
    <w:p w14:paraId="5994B12E" w14:textId="77777777" w:rsidR="007E66D3" w:rsidRDefault="007E66D3" w:rsidP="007E66D3">
      <w:pPr>
        <w:pStyle w:val="PL"/>
        <w:rPr>
          <w:ins w:id="1628" w:author="Intel - SA5#131e" w:date="2020-05-27T13:32:00Z"/>
        </w:rPr>
      </w:pPr>
      <w:ins w:id="1629" w:author="Intel - SA5#131e" w:date="2020-05-27T13:32:00Z">
        <w:r>
          <w:t xml:space="preserve">    }</w:t>
        </w:r>
      </w:ins>
    </w:p>
    <w:p w14:paraId="385E1BBC" w14:textId="77777777" w:rsidR="007E66D3" w:rsidRDefault="007E66D3" w:rsidP="007E66D3">
      <w:pPr>
        <w:pStyle w:val="PL"/>
        <w:rPr>
          <w:ins w:id="1630" w:author="Intel - SA5#131e" w:date="2020-05-27T13:32:00Z"/>
        </w:rPr>
      </w:pPr>
      <w:ins w:id="1631" w:author="Intel - SA5#131e" w:date="2020-05-27T13:32:00Z">
        <w:r>
          <w:t xml:space="preserve">  }</w:t>
        </w:r>
      </w:ins>
    </w:p>
    <w:p w14:paraId="0D5AD5F7" w14:textId="77777777" w:rsidR="007E66D3" w:rsidRDefault="007E66D3" w:rsidP="007E66D3">
      <w:pPr>
        <w:pStyle w:val="PL"/>
        <w:rPr>
          <w:ins w:id="1632" w:author="Intel - SA5#131e" w:date="2020-05-27T13:32:00Z"/>
        </w:rPr>
      </w:pPr>
    </w:p>
    <w:p w14:paraId="70CF0FF6" w14:textId="3C4880F6" w:rsidR="007E66D3" w:rsidRDefault="007E66D3" w:rsidP="007E66D3">
      <w:pPr>
        <w:pStyle w:val="PL"/>
        <w:rPr>
          <w:ins w:id="1633" w:author="Intel - SA5#131e" w:date="2020-05-27T13:32:00Z"/>
        </w:rPr>
      </w:pPr>
      <w:ins w:id="1634" w:author="Intel - SA5#131e" w:date="2020-05-27T13:32:00Z">
        <w:r>
          <w:t xml:space="preserve">  grouping </w:t>
        </w:r>
        <w:r w:rsidR="00634873">
          <w:t>Five</w:t>
        </w:r>
        <w:r>
          <w:t>QICharacteristics {</w:t>
        </w:r>
      </w:ins>
    </w:p>
    <w:p w14:paraId="52A44927" w14:textId="1C7FC7DC" w:rsidR="007E66D3" w:rsidRDefault="007E66D3" w:rsidP="007E66D3">
      <w:pPr>
        <w:pStyle w:val="PL"/>
        <w:rPr>
          <w:ins w:id="1635" w:author="Intel - SA5#131e" w:date="2020-05-27T13:32:00Z"/>
        </w:rPr>
      </w:pPr>
      <w:ins w:id="1636" w:author="Intel - SA5#131e" w:date="2020-05-27T13:32:00Z">
        <w:r>
          <w:t xml:space="preserve">    leaf </w:t>
        </w:r>
      </w:ins>
      <w:ins w:id="1637" w:author="Intel - SA5#131e" w:date="2020-05-27T13:33:00Z">
        <w:r w:rsidR="00634873">
          <w:t>five</w:t>
        </w:r>
      </w:ins>
      <w:ins w:id="1638" w:author="Intel - SA5#131e" w:date="2020-05-27T13:32:00Z">
        <w:r>
          <w:t>QIValue {</w:t>
        </w:r>
      </w:ins>
    </w:p>
    <w:p w14:paraId="03972F85" w14:textId="77777777" w:rsidR="007E66D3" w:rsidRDefault="007E66D3" w:rsidP="007E66D3">
      <w:pPr>
        <w:pStyle w:val="PL"/>
        <w:rPr>
          <w:ins w:id="1639" w:author="Intel - SA5#131e" w:date="2020-05-27T13:32:00Z"/>
        </w:rPr>
      </w:pPr>
      <w:ins w:id="1640" w:author="Intel - SA5#131e" w:date="2020-05-27T13:32:00Z">
        <w:r>
          <w:t xml:space="preserve">      type uint32 {</w:t>
        </w:r>
      </w:ins>
    </w:p>
    <w:p w14:paraId="5A06A654" w14:textId="77777777" w:rsidR="007E66D3" w:rsidRDefault="007E66D3" w:rsidP="007E66D3">
      <w:pPr>
        <w:pStyle w:val="PL"/>
        <w:rPr>
          <w:ins w:id="1641" w:author="Intel - SA5#131e" w:date="2020-05-27T13:32:00Z"/>
        </w:rPr>
      </w:pPr>
      <w:ins w:id="1642" w:author="Intel - SA5#131e" w:date="2020-05-27T13:32:00Z">
        <w:r>
          <w:t xml:space="preserve">        range 0..255 ;</w:t>
        </w:r>
      </w:ins>
    </w:p>
    <w:p w14:paraId="4C27DA61" w14:textId="77777777" w:rsidR="007E66D3" w:rsidRDefault="007E66D3" w:rsidP="007E66D3">
      <w:pPr>
        <w:pStyle w:val="PL"/>
        <w:rPr>
          <w:ins w:id="1643" w:author="Intel - SA5#131e" w:date="2020-05-27T13:32:00Z"/>
        </w:rPr>
      </w:pPr>
      <w:ins w:id="1644" w:author="Intel - SA5#131e" w:date="2020-05-27T13:32:00Z">
        <w:r>
          <w:t xml:space="preserve">      }</w:t>
        </w:r>
      </w:ins>
    </w:p>
    <w:p w14:paraId="2FF18A5D" w14:textId="77777777" w:rsidR="007E66D3" w:rsidRDefault="007E66D3" w:rsidP="007E66D3">
      <w:pPr>
        <w:pStyle w:val="PL"/>
        <w:rPr>
          <w:ins w:id="1645" w:author="Intel - SA5#131e" w:date="2020-05-27T13:32:00Z"/>
        </w:rPr>
      </w:pPr>
      <w:ins w:id="1646" w:author="Intel - SA5#131e" w:date="2020-05-27T13:32:00Z">
        <w:r>
          <w:t xml:space="preserve">      mandatory true;</w:t>
        </w:r>
      </w:ins>
    </w:p>
    <w:p w14:paraId="6055E46E" w14:textId="77777777" w:rsidR="007E66D3" w:rsidRDefault="007E66D3" w:rsidP="007E66D3">
      <w:pPr>
        <w:pStyle w:val="PL"/>
        <w:rPr>
          <w:ins w:id="1647" w:author="Intel - SA5#131e" w:date="2020-05-27T13:32:00Z"/>
        </w:rPr>
      </w:pPr>
      <w:ins w:id="1648" w:author="Intel - SA5#131e" w:date="2020-05-27T13:32:00Z">
        <w:r>
          <w:t xml:space="preserve">      description "Identifies the 5QI value.";</w:t>
        </w:r>
      </w:ins>
    </w:p>
    <w:p w14:paraId="5A293736" w14:textId="77777777" w:rsidR="007E66D3" w:rsidRDefault="007E66D3" w:rsidP="007E66D3">
      <w:pPr>
        <w:pStyle w:val="PL"/>
        <w:rPr>
          <w:ins w:id="1649" w:author="Intel - SA5#131e" w:date="2020-05-27T13:32:00Z"/>
        </w:rPr>
      </w:pPr>
      <w:ins w:id="1650" w:author="Intel - SA5#131e" w:date="2020-05-27T13:32:00Z">
        <w:r>
          <w:t xml:space="preserve">    }</w:t>
        </w:r>
      </w:ins>
    </w:p>
    <w:p w14:paraId="7A37F7FE" w14:textId="77777777" w:rsidR="007E66D3" w:rsidRDefault="007E66D3" w:rsidP="007E66D3">
      <w:pPr>
        <w:pStyle w:val="PL"/>
        <w:rPr>
          <w:ins w:id="1651" w:author="Intel - SA5#131e" w:date="2020-05-27T13:32:00Z"/>
        </w:rPr>
      </w:pPr>
    </w:p>
    <w:p w14:paraId="5031C242" w14:textId="77777777" w:rsidR="007E66D3" w:rsidRDefault="007E66D3" w:rsidP="007E66D3">
      <w:pPr>
        <w:pStyle w:val="PL"/>
        <w:rPr>
          <w:ins w:id="1652" w:author="Intel - SA5#131e" w:date="2020-05-27T13:32:00Z"/>
        </w:rPr>
      </w:pPr>
      <w:ins w:id="1653" w:author="Intel - SA5#131e" w:date="2020-05-27T13:32:00Z">
        <w:r>
          <w:t xml:space="preserve">    leaf resourceType {</w:t>
        </w:r>
      </w:ins>
    </w:p>
    <w:p w14:paraId="1FF648E7" w14:textId="77777777" w:rsidR="007E66D3" w:rsidRDefault="007E66D3" w:rsidP="007E66D3">
      <w:pPr>
        <w:pStyle w:val="PL"/>
        <w:rPr>
          <w:ins w:id="1654" w:author="Intel - SA5#131e" w:date="2020-05-27T13:32:00Z"/>
        </w:rPr>
      </w:pPr>
      <w:ins w:id="1655" w:author="Intel - SA5#131e" w:date="2020-05-27T13:32:00Z">
        <w:r>
          <w:t xml:space="preserve">      type enumeration {</w:t>
        </w:r>
      </w:ins>
    </w:p>
    <w:p w14:paraId="4657811C" w14:textId="77777777" w:rsidR="007E66D3" w:rsidRDefault="007E66D3" w:rsidP="007E66D3">
      <w:pPr>
        <w:pStyle w:val="PL"/>
        <w:rPr>
          <w:ins w:id="1656" w:author="Intel - SA5#131e" w:date="2020-05-27T13:32:00Z"/>
        </w:rPr>
      </w:pPr>
      <w:ins w:id="1657" w:author="Intel - SA5#131e" w:date="2020-05-27T13:32:00Z">
        <w:r>
          <w:t xml:space="preserve">        enum GBR;</w:t>
        </w:r>
      </w:ins>
    </w:p>
    <w:p w14:paraId="2600FC0B" w14:textId="77777777" w:rsidR="007E66D3" w:rsidRDefault="007E66D3" w:rsidP="007E66D3">
      <w:pPr>
        <w:pStyle w:val="PL"/>
        <w:rPr>
          <w:ins w:id="1658" w:author="Intel - SA5#131e" w:date="2020-05-27T13:32:00Z"/>
        </w:rPr>
      </w:pPr>
      <w:ins w:id="1659" w:author="Intel - SA5#131e" w:date="2020-05-27T13:32:00Z">
        <w:r>
          <w:t xml:space="preserve">        enum NON_GBR;</w:t>
        </w:r>
      </w:ins>
    </w:p>
    <w:p w14:paraId="0ED208EB" w14:textId="77777777" w:rsidR="007E66D3" w:rsidRDefault="007E66D3" w:rsidP="007E66D3">
      <w:pPr>
        <w:pStyle w:val="PL"/>
        <w:rPr>
          <w:ins w:id="1660" w:author="Intel - SA5#131e" w:date="2020-05-27T13:32:00Z"/>
        </w:rPr>
      </w:pPr>
      <w:ins w:id="1661" w:author="Intel - SA5#131e" w:date="2020-05-27T13:32:00Z">
        <w:r>
          <w:t xml:space="preserve">      }</w:t>
        </w:r>
      </w:ins>
    </w:p>
    <w:p w14:paraId="2AACC776" w14:textId="77777777" w:rsidR="007E66D3" w:rsidRDefault="007E66D3" w:rsidP="007E66D3">
      <w:pPr>
        <w:pStyle w:val="PL"/>
        <w:rPr>
          <w:ins w:id="1662" w:author="Intel - SA5#131e" w:date="2020-05-27T13:32:00Z"/>
        </w:rPr>
      </w:pPr>
      <w:ins w:id="1663" w:author="Intel - SA5#131e" w:date="2020-05-27T13:32:00Z">
        <w:r>
          <w:t xml:space="preserve">      mandatory true;</w:t>
        </w:r>
      </w:ins>
    </w:p>
    <w:p w14:paraId="02486EE0" w14:textId="6F493F3C" w:rsidR="007E66D3" w:rsidRDefault="007E66D3" w:rsidP="007E66D3">
      <w:pPr>
        <w:pStyle w:val="PL"/>
        <w:rPr>
          <w:ins w:id="1664" w:author="Intel - SA5#131e" w:date="2020-05-27T13:32:00Z"/>
        </w:rPr>
      </w:pPr>
      <w:ins w:id="1665" w:author="Intel - SA5#131e" w:date="2020-05-27T13:32:00Z">
        <w:r>
          <w:t xml:space="preserve">      description "It indicates the Resource Type of a 5QI, as specified in TS 23.501 ";</w:t>
        </w:r>
      </w:ins>
    </w:p>
    <w:p w14:paraId="2FD24305" w14:textId="77777777" w:rsidR="007E66D3" w:rsidRDefault="007E66D3" w:rsidP="007E66D3">
      <w:pPr>
        <w:pStyle w:val="PL"/>
        <w:rPr>
          <w:ins w:id="1666" w:author="Intel - SA5#131e" w:date="2020-05-27T13:32:00Z"/>
        </w:rPr>
      </w:pPr>
      <w:ins w:id="1667" w:author="Intel - SA5#131e" w:date="2020-05-27T13:32:00Z">
        <w:r>
          <w:t xml:space="preserve">    }</w:t>
        </w:r>
      </w:ins>
    </w:p>
    <w:p w14:paraId="3061E0C6" w14:textId="77777777" w:rsidR="007E66D3" w:rsidRDefault="007E66D3" w:rsidP="007E66D3">
      <w:pPr>
        <w:pStyle w:val="PL"/>
        <w:rPr>
          <w:ins w:id="1668" w:author="Intel - SA5#131e" w:date="2020-05-27T13:32:00Z"/>
        </w:rPr>
      </w:pPr>
      <w:ins w:id="1669" w:author="Intel - SA5#131e" w:date="2020-05-27T13:32:00Z">
        <w:r>
          <w:t xml:space="preserve">    </w:t>
        </w:r>
      </w:ins>
    </w:p>
    <w:p w14:paraId="35F8E120" w14:textId="77777777" w:rsidR="007E66D3" w:rsidRDefault="007E66D3" w:rsidP="007E66D3">
      <w:pPr>
        <w:pStyle w:val="PL"/>
        <w:rPr>
          <w:ins w:id="1670" w:author="Intel - SA5#131e" w:date="2020-05-27T13:32:00Z"/>
        </w:rPr>
      </w:pPr>
      <w:ins w:id="1671" w:author="Intel - SA5#131e" w:date="2020-05-27T13:32:00Z">
        <w:r>
          <w:t xml:space="preserve">    leaf priorityLevel {</w:t>
        </w:r>
      </w:ins>
    </w:p>
    <w:p w14:paraId="27E15042" w14:textId="77777777" w:rsidR="007E66D3" w:rsidRDefault="007E66D3" w:rsidP="007E66D3">
      <w:pPr>
        <w:pStyle w:val="PL"/>
        <w:rPr>
          <w:ins w:id="1672" w:author="Intel - SA5#131e" w:date="2020-05-27T13:32:00Z"/>
        </w:rPr>
      </w:pPr>
      <w:ins w:id="1673" w:author="Intel - SA5#131e" w:date="2020-05-27T13:32:00Z">
        <w:r>
          <w:t xml:space="preserve">      type uint32 {</w:t>
        </w:r>
      </w:ins>
    </w:p>
    <w:p w14:paraId="09D0C055" w14:textId="77777777" w:rsidR="007E66D3" w:rsidRDefault="007E66D3" w:rsidP="007E66D3">
      <w:pPr>
        <w:pStyle w:val="PL"/>
        <w:rPr>
          <w:ins w:id="1674" w:author="Intel - SA5#131e" w:date="2020-05-27T13:32:00Z"/>
        </w:rPr>
      </w:pPr>
      <w:ins w:id="1675" w:author="Intel - SA5#131e" w:date="2020-05-27T13:32:00Z">
        <w:r>
          <w:t xml:space="preserve">        range 0..127 ;</w:t>
        </w:r>
      </w:ins>
    </w:p>
    <w:p w14:paraId="286F33E1" w14:textId="77777777" w:rsidR="007E66D3" w:rsidRDefault="007E66D3" w:rsidP="007E66D3">
      <w:pPr>
        <w:pStyle w:val="PL"/>
        <w:rPr>
          <w:ins w:id="1676" w:author="Intel - SA5#131e" w:date="2020-05-27T13:32:00Z"/>
        </w:rPr>
      </w:pPr>
      <w:ins w:id="1677" w:author="Intel - SA5#131e" w:date="2020-05-27T13:32:00Z">
        <w:r>
          <w:t xml:space="preserve">      }</w:t>
        </w:r>
      </w:ins>
    </w:p>
    <w:p w14:paraId="45A7242F" w14:textId="77777777" w:rsidR="007E66D3" w:rsidRDefault="007E66D3" w:rsidP="007E66D3">
      <w:pPr>
        <w:pStyle w:val="PL"/>
        <w:rPr>
          <w:ins w:id="1678" w:author="Intel - SA5#131e" w:date="2020-05-27T13:32:00Z"/>
        </w:rPr>
      </w:pPr>
      <w:ins w:id="1679" w:author="Intel - SA5#131e" w:date="2020-05-27T13:32:00Z">
        <w:r>
          <w:t xml:space="preserve">    }</w:t>
        </w:r>
      </w:ins>
    </w:p>
    <w:p w14:paraId="3823FEE9" w14:textId="77777777" w:rsidR="007E66D3" w:rsidRDefault="007E66D3" w:rsidP="007E66D3">
      <w:pPr>
        <w:pStyle w:val="PL"/>
        <w:rPr>
          <w:ins w:id="1680" w:author="Intel - SA5#131e" w:date="2020-05-27T13:32:00Z"/>
        </w:rPr>
      </w:pPr>
      <w:ins w:id="1681" w:author="Intel - SA5#131e" w:date="2020-05-27T13:32:00Z">
        <w:r>
          <w:t xml:space="preserve">    </w:t>
        </w:r>
      </w:ins>
    </w:p>
    <w:p w14:paraId="57F6F055" w14:textId="77777777" w:rsidR="007E66D3" w:rsidRDefault="007E66D3" w:rsidP="007E66D3">
      <w:pPr>
        <w:pStyle w:val="PL"/>
        <w:rPr>
          <w:ins w:id="1682" w:author="Intel - SA5#131e" w:date="2020-05-27T13:32:00Z"/>
        </w:rPr>
      </w:pPr>
      <w:ins w:id="1683" w:author="Intel - SA5#131e" w:date="2020-05-27T13:32:00Z">
        <w:r>
          <w:t xml:space="preserve">    leaf packetDelayBudget {</w:t>
        </w:r>
      </w:ins>
    </w:p>
    <w:p w14:paraId="376ED5DB" w14:textId="77777777" w:rsidR="007E66D3" w:rsidRDefault="007E66D3" w:rsidP="007E66D3">
      <w:pPr>
        <w:pStyle w:val="PL"/>
        <w:rPr>
          <w:ins w:id="1684" w:author="Intel - SA5#131e" w:date="2020-05-27T13:32:00Z"/>
        </w:rPr>
      </w:pPr>
      <w:ins w:id="1685" w:author="Intel - SA5#131e" w:date="2020-05-27T13:32:00Z">
        <w:r>
          <w:t xml:space="preserve">      type uint32 {</w:t>
        </w:r>
      </w:ins>
    </w:p>
    <w:p w14:paraId="320EF865" w14:textId="77777777" w:rsidR="007E66D3" w:rsidRDefault="007E66D3" w:rsidP="007E66D3">
      <w:pPr>
        <w:pStyle w:val="PL"/>
        <w:rPr>
          <w:ins w:id="1686" w:author="Intel - SA5#131e" w:date="2020-05-27T13:32:00Z"/>
        </w:rPr>
      </w:pPr>
      <w:ins w:id="1687" w:author="Intel - SA5#131e" w:date="2020-05-27T13:32:00Z">
        <w:r>
          <w:t xml:space="preserve">        range 0..1023 ;</w:t>
        </w:r>
      </w:ins>
    </w:p>
    <w:p w14:paraId="035BF943" w14:textId="77777777" w:rsidR="007E66D3" w:rsidRDefault="007E66D3" w:rsidP="007E66D3">
      <w:pPr>
        <w:pStyle w:val="PL"/>
        <w:rPr>
          <w:ins w:id="1688" w:author="Intel - SA5#131e" w:date="2020-05-27T13:32:00Z"/>
        </w:rPr>
      </w:pPr>
      <w:ins w:id="1689" w:author="Intel - SA5#131e" w:date="2020-05-27T13:32:00Z">
        <w:r>
          <w:t xml:space="preserve">      }</w:t>
        </w:r>
      </w:ins>
    </w:p>
    <w:p w14:paraId="7299D886" w14:textId="2BFEFC2C" w:rsidR="007E66D3" w:rsidRDefault="007E66D3" w:rsidP="007E66D3">
      <w:pPr>
        <w:pStyle w:val="PL"/>
        <w:rPr>
          <w:ins w:id="1690" w:author="Intel - SA5#131e" w:date="2020-05-27T13:32:00Z"/>
        </w:rPr>
      </w:pPr>
      <w:ins w:id="1691" w:author="Intel - SA5#131e" w:date="2020-05-27T13:32:00Z">
        <w:r>
          <w:t xml:space="preserve">      description "Indicates the Packet Delay Budget (in unit of 0.5ms)of a 5QI, as specified in TS 23.501 ";</w:t>
        </w:r>
      </w:ins>
    </w:p>
    <w:p w14:paraId="13146F4A" w14:textId="77777777" w:rsidR="007E66D3" w:rsidRDefault="007E66D3" w:rsidP="007E66D3">
      <w:pPr>
        <w:pStyle w:val="PL"/>
        <w:rPr>
          <w:ins w:id="1692" w:author="Intel - SA5#131e" w:date="2020-05-27T13:32:00Z"/>
        </w:rPr>
      </w:pPr>
      <w:ins w:id="1693" w:author="Intel - SA5#131e" w:date="2020-05-27T13:32:00Z">
        <w:r>
          <w:t xml:space="preserve">    }</w:t>
        </w:r>
      </w:ins>
    </w:p>
    <w:p w14:paraId="11FE1EDC" w14:textId="77777777" w:rsidR="007E66D3" w:rsidRDefault="007E66D3" w:rsidP="007E66D3">
      <w:pPr>
        <w:pStyle w:val="PL"/>
        <w:rPr>
          <w:ins w:id="1694" w:author="Intel - SA5#131e" w:date="2020-05-27T13:32:00Z"/>
        </w:rPr>
      </w:pPr>
      <w:ins w:id="1695" w:author="Intel - SA5#131e" w:date="2020-05-27T13:32:00Z">
        <w:r>
          <w:t xml:space="preserve">    </w:t>
        </w:r>
      </w:ins>
    </w:p>
    <w:p w14:paraId="5CF2A181" w14:textId="77777777" w:rsidR="007E66D3" w:rsidRDefault="007E66D3" w:rsidP="007E66D3">
      <w:pPr>
        <w:pStyle w:val="PL"/>
        <w:rPr>
          <w:ins w:id="1696" w:author="Intel - SA5#131e" w:date="2020-05-27T13:32:00Z"/>
        </w:rPr>
      </w:pPr>
      <w:ins w:id="1697" w:author="Intel - SA5#131e" w:date="2020-05-27T13:32:00Z">
        <w:r>
          <w:t xml:space="preserve">    list packetErrorRate {</w:t>
        </w:r>
      </w:ins>
    </w:p>
    <w:p w14:paraId="632ACBEB" w14:textId="77777777" w:rsidR="007E66D3" w:rsidRDefault="007E66D3" w:rsidP="007E66D3">
      <w:pPr>
        <w:pStyle w:val="PL"/>
        <w:rPr>
          <w:ins w:id="1698" w:author="Intel - SA5#131e" w:date="2020-05-27T13:32:00Z"/>
        </w:rPr>
      </w:pPr>
      <w:ins w:id="1699" w:author="Intel - SA5#131e" w:date="2020-05-27T13:32:00Z">
        <w:r>
          <w:t xml:space="preserve">      key "scalar exponent";</w:t>
        </w:r>
      </w:ins>
    </w:p>
    <w:p w14:paraId="7BDDF273" w14:textId="13DAB5DE" w:rsidR="007E66D3" w:rsidRDefault="007E66D3" w:rsidP="007E66D3">
      <w:pPr>
        <w:pStyle w:val="PL"/>
        <w:rPr>
          <w:ins w:id="1700" w:author="Intel - SA5#131e" w:date="2020-05-27T13:32:00Z"/>
        </w:rPr>
      </w:pPr>
      <w:ins w:id="1701" w:author="Intel - SA5#131e" w:date="2020-05-27T13:32:00Z">
        <w:r>
          <w:t xml:space="preserve">      min-elements </w:t>
        </w:r>
      </w:ins>
      <w:ins w:id="1702" w:author="Intel - SA5#131e" w:date="2020-05-27T14:41:00Z">
        <w:r w:rsidR="001869A2">
          <w:t>0</w:t>
        </w:r>
      </w:ins>
      <w:ins w:id="1703" w:author="Intel - SA5#131e" w:date="2020-05-27T13:32:00Z">
        <w:r>
          <w:t>;</w:t>
        </w:r>
      </w:ins>
    </w:p>
    <w:p w14:paraId="0CAB1E31" w14:textId="77777777" w:rsidR="007E66D3" w:rsidRDefault="007E66D3" w:rsidP="007E66D3">
      <w:pPr>
        <w:pStyle w:val="PL"/>
        <w:rPr>
          <w:ins w:id="1704" w:author="Intel - SA5#131e" w:date="2020-05-27T13:32:00Z"/>
        </w:rPr>
      </w:pPr>
      <w:ins w:id="1705" w:author="Intel - SA5#131e" w:date="2020-05-27T13:32:00Z">
        <w:r>
          <w:t xml:space="preserve">      max-elements 1;</w:t>
        </w:r>
      </w:ins>
    </w:p>
    <w:p w14:paraId="1BB1ED62" w14:textId="77777777" w:rsidR="007E66D3" w:rsidRDefault="007E66D3" w:rsidP="007E66D3">
      <w:pPr>
        <w:pStyle w:val="PL"/>
        <w:rPr>
          <w:ins w:id="1706" w:author="Intel - SA5#131e" w:date="2020-05-27T13:32:00Z"/>
        </w:rPr>
      </w:pPr>
      <w:ins w:id="1707" w:author="Intel - SA5#131e" w:date="2020-05-27T13:32:00Z">
        <w:r>
          <w:t xml:space="preserve">      uses PacketErrorRate;</w:t>
        </w:r>
      </w:ins>
    </w:p>
    <w:p w14:paraId="13EC8931" w14:textId="77777777" w:rsidR="007E66D3" w:rsidRDefault="007E66D3" w:rsidP="007E66D3">
      <w:pPr>
        <w:pStyle w:val="PL"/>
        <w:rPr>
          <w:ins w:id="1708" w:author="Intel - SA5#131e" w:date="2020-05-27T13:32:00Z"/>
        </w:rPr>
      </w:pPr>
      <w:ins w:id="1709" w:author="Intel - SA5#131e" w:date="2020-05-27T13:32:00Z">
        <w:r>
          <w:t xml:space="preserve">      reference "TS 23.501";</w:t>
        </w:r>
      </w:ins>
    </w:p>
    <w:p w14:paraId="7457E64D" w14:textId="77777777" w:rsidR="007E66D3" w:rsidRDefault="007E66D3" w:rsidP="007E66D3">
      <w:pPr>
        <w:pStyle w:val="PL"/>
        <w:rPr>
          <w:ins w:id="1710" w:author="Intel - SA5#131e" w:date="2020-05-27T13:32:00Z"/>
        </w:rPr>
      </w:pPr>
      <w:ins w:id="1711" w:author="Intel - SA5#131e" w:date="2020-05-27T13:32:00Z">
        <w:r>
          <w:t xml:space="preserve">    }</w:t>
        </w:r>
      </w:ins>
    </w:p>
    <w:p w14:paraId="6B2B1F71" w14:textId="77777777" w:rsidR="007E66D3" w:rsidRDefault="007E66D3" w:rsidP="007E66D3">
      <w:pPr>
        <w:pStyle w:val="PL"/>
        <w:rPr>
          <w:ins w:id="1712" w:author="Intel - SA5#131e" w:date="2020-05-27T13:32:00Z"/>
        </w:rPr>
      </w:pPr>
    </w:p>
    <w:p w14:paraId="70621B79" w14:textId="77777777" w:rsidR="007E66D3" w:rsidRDefault="007E66D3" w:rsidP="007E66D3">
      <w:pPr>
        <w:pStyle w:val="PL"/>
        <w:rPr>
          <w:ins w:id="1713" w:author="Intel - SA5#131e" w:date="2020-05-27T13:32:00Z"/>
        </w:rPr>
      </w:pPr>
      <w:ins w:id="1714" w:author="Intel - SA5#131e" w:date="2020-05-27T13:32:00Z">
        <w:r>
          <w:t xml:space="preserve">    leaf averagingWindow {</w:t>
        </w:r>
      </w:ins>
    </w:p>
    <w:p w14:paraId="7EC4E0AC" w14:textId="77777777" w:rsidR="007E66D3" w:rsidRDefault="007E66D3" w:rsidP="007E66D3">
      <w:pPr>
        <w:pStyle w:val="PL"/>
        <w:rPr>
          <w:ins w:id="1715" w:author="Intel - SA5#131e" w:date="2020-05-27T13:32:00Z"/>
        </w:rPr>
      </w:pPr>
      <w:ins w:id="1716" w:author="Intel - SA5#131e" w:date="2020-05-27T13:32:00Z">
        <w:r>
          <w:t xml:space="preserve">      type uint32 {</w:t>
        </w:r>
      </w:ins>
    </w:p>
    <w:p w14:paraId="61EC2017" w14:textId="77777777" w:rsidR="007E66D3" w:rsidRDefault="007E66D3" w:rsidP="007E66D3">
      <w:pPr>
        <w:pStyle w:val="PL"/>
        <w:rPr>
          <w:ins w:id="1717" w:author="Intel - SA5#131e" w:date="2020-05-27T13:32:00Z"/>
        </w:rPr>
      </w:pPr>
      <w:ins w:id="1718" w:author="Intel - SA5#131e" w:date="2020-05-27T13:32:00Z">
        <w:r>
          <w:lastRenderedPageBreak/>
          <w:t xml:space="preserve">        range 0..4095 ;</w:t>
        </w:r>
      </w:ins>
    </w:p>
    <w:p w14:paraId="3A980B11" w14:textId="77777777" w:rsidR="007E66D3" w:rsidRDefault="007E66D3" w:rsidP="007E66D3">
      <w:pPr>
        <w:pStyle w:val="PL"/>
        <w:rPr>
          <w:ins w:id="1719" w:author="Intel - SA5#131e" w:date="2020-05-27T13:32:00Z"/>
        </w:rPr>
      </w:pPr>
      <w:ins w:id="1720" w:author="Intel - SA5#131e" w:date="2020-05-27T13:32:00Z">
        <w:r>
          <w:t xml:space="preserve">      }</w:t>
        </w:r>
      </w:ins>
    </w:p>
    <w:p w14:paraId="75ED568D" w14:textId="77777777" w:rsidR="007E66D3" w:rsidRDefault="007E66D3" w:rsidP="007E66D3">
      <w:pPr>
        <w:pStyle w:val="PL"/>
        <w:rPr>
          <w:ins w:id="1721" w:author="Intel - SA5#131e" w:date="2020-05-27T13:32:00Z"/>
        </w:rPr>
      </w:pPr>
      <w:ins w:id="1722" w:author="Intel - SA5#131e" w:date="2020-05-27T13:32:00Z">
        <w:r>
          <w:t xml:space="preserve">      units ms;</w:t>
        </w:r>
      </w:ins>
    </w:p>
    <w:p w14:paraId="7FB2FC30" w14:textId="77777777" w:rsidR="007E66D3" w:rsidRDefault="007E66D3" w:rsidP="007E66D3">
      <w:pPr>
        <w:pStyle w:val="PL"/>
        <w:rPr>
          <w:ins w:id="1723" w:author="Intel - SA5#131e" w:date="2020-05-27T13:32:00Z"/>
        </w:rPr>
      </w:pPr>
      <w:ins w:id="1724" w:author="Intel - SA5#131e" w:date="2020-05-27T13:32:00Z">
        <w:r>
          <w:t xml:space="preserve">      reference "TS 23.501";</w:t>
        </w:r>
      </w:ins>
    </w:p>
    <w:p w14:paraId="1081BD6B" w14:textId="77777777" w:rsidR="007E66D3" w:rsidRDefault="007E66D3" w:rsidP="007E66D3">
      <w:pPr>
        <w:pStyle w:val="PL"/>
        <w:rPr>
          <w:ins w:id="1725" w:author="Intel - SA5#131e" w:date="2020-05-27T13:32:00Z"/>
        </w:rPr>
      </w:pPr>
      <w:ins w:id="1726" w:author="Intel - SA5#131e" w:date="2020-05-27T13:32:00Z">
        <w:r>
          <w:t xml:space="preserve">    }</w:t>
        </w:r>
      </w:ins>
    </w:p>
    <w:p w14:paraId="5C4C6EA3" w14:textId="77777777" w:rsidR="007E66D3" w:rsidRDefault="007E66D3" w:rsidP="007E66D3">
      <w:pPr>
        <w:pStyle w:val="PL"/>
        <w:rPr>
          <w:ins w:id="1727" w:author="Intel - SA5#131e" w:date="2020-05-27T13:32:00Z"/>
        </w:rPr>
      </w:pPr>
      <w:ins w:id="1728" w:author="Intel - SA5#131e" w:date="2020-05-27T13:32:00Z">
        <w:r>
          <w:t xml:space="preserve">    </w:t>
        </w:r>
      </w:ins>
    </w:p>
    <w:p w14:paraId="7B3D48F7" w14:textId="77777777" w:rsidR="007E66D3" w:rsidRDefault="007E66D3" w:rsidP="007E66D3">
      <w:pPr>
        <w:pStyle w:val="PL"/>
        <w:rPr>
          <w:ins w:id="1729" w:author="Intel - SA5#131e" w:date="2020-05-27T13:32:00Z"/>
        </w:rPr>
      </w:pPr>
      <w:ins w:id="1730" w:author="Intel - SA5#131e" w:date="2020-05-27T13:32:00Z">
        <w:r>
          <w:t xml:space="preserve">    leaf maximumDataBurstVolume {</w:t>
        </w:r>
      </w:ins>
    </w:p>
    <w:p w14:paraId="79251F31" w14:textId="77777777" w:rsidR="007E66D3" w:rsidRDefault="007E66D3" w:rsidP="007E66D3">
      <w:pPr>
        <w:pStyle w:val="PL"/>
        <w:rPr>
          <w:ins w:id="1731" w:author="Intel - SA5#131e" w:date="2020-05-27T13:32:00Z"/>
        </w:rPr>
      </w:pPr>
      <w:ins w:id="1732" w:author="Intel - SA5#131e" w:date="2020-05-27T13:32:00Z">
        <w:r>
          <w:t xml:space="preserve">      type uint32{</w:t>
        </w:r>
      </w:ins>
    </w:p>
    <w:p w14:paraId="202A978F" w14:textId="77777777" w:rsidR="007E66D3" w:rsidRDefault="007E66D3" w:rsidP="007E66D3">
      <w:pPr>
        <w:pStyle w:val="PL"/>
        <w:rPr>
          <w:ins w:id="1733" w:author="Intel - SA5#131e" w:date="2020-05-27T13:32:00Z"/>
        </w:rPr>
      </w:pPr>
      <w:ins w:id="1734" w:author="Intel - SA5#131e" w:date="2020-05-27T13:32:00Z">
        <w:r>
          <w:t xml:space="preserve">        range 0..4095 ;</w:t>
        </w:r>
      </w:ins>
    </w:p>
    <w:p w14:paraId="1D050D10" w14:textId="77777777" w:rsidR="007E66D3" w:rsidRDefault="007E66D3" w:rsidP="007E66D3">
      <w:pPr>
        <w:pStyle w:val="PL"/>
        <w:rPr>
          <w:ins w:id="1735" w:author="Intel - SA5#131e" w:date="2020-05-27T13:32:00Z"/>
        </w:rPr>
      </w:pPr>
      <w:ins w:id="1736" w:author="Intel - SA5#131e" w:date="2020-05-27T13:32:00Z">
        <w:r>
          <w:t xml:space="preserve">      }</w:t>
        </w:r>
      </w:ins>
    </w:p>
    <w:p w14:paraId="65D2D68F" w14:textId="77777777" w:rsidR="007E66D3" w:rsidRDefault="007E66D3" w:rsidP="007E66D3">
      <w:pPr>
        <w:pStyle w:val="PL"/>
        <w:rPr>
          <w:ins w:id="1737" w:author="Intel - SA5#131e" w:date="2020-05-27T13:32:00Z"/>
        </w:rPr>
      </w:pPr>
      <w:ins w:id="1738" w:author="Intel - SA5#131e" w:date="2020-05-27T13:32:00Z">
        <w:r>
          <w:t xml:space="preserve">      units byte;</w:t>
        </w:r>
      </w:ins>
    </w:p>
    <w:p w14:paraId="527FDEBE" w14:textId="77777777" w:rsidR="007E66D3" w:rsidRDefault="007E66D3" w:rsidP="007E66D3">
      <w:pPr>
        <w:pStyle w:val="PL"/>
        <w:rPr>
          <w:ins w:id="1739" w:author="Intel - SA5#131e" w:date="2020-05-27T13:32:00Z"/>
        </w:rPr>
      </w:pPr>
      <w:ins w:id="1740" w:author="Intel - SA5#131e" w:date="2020-05-27T13:32:00Z">
        <w:r>
          <w:t xml:space="preserve">    }</w:t>
        </w:r>
      </w:ins>
    </w:p>
    <w:p w14:paraId="0E91029B" w14:textId="77777777" w:rsidR="007E66D3" w:rsidRDefault="007E66D3" w:rsidP="007E66D3">
      <w:pPr>
        <w:pStyle w:val="PL"/>
        <w:rPr>
          <w:ins w:id="1741" w:author="Intel - SA5#131e" w:date="2020-05-27T13:32:00Z"/>
        </w:rPr>
      </w:pPr>
      <w:ins w:id="1742" w:author="Intel - SA5#131e" w:date="2020-05-27T13:32:00Z">
        <w:r>
          <w:t xml:space="preserve">  }</w:t>
        </w:r>
      </w:ins>
    </w:p>
    <w:p w14:paraId="6C1DB724" w14:textId="77777777" w:rsidR="007E66D3" w:rsidRDefault="007E66D3" w:rsidP="007E66D3">
      <w:pPr>
        <w:pStyle w:val="PL"/>
        <w:rPr>
          <w:ins w:id="1743" w:author="Intel - SA5#131e" w:date="2020-05-27T13:32:00Z"/>
        </w:rPr>
      </w:pPr>
    </w:p>
    <w:p w14:paraId="4B07E12E" w14:textId="77777777" w:rsidR="007E66D3" w:rsidRDefault="007E66D3" w:rsidP="007E66D3">
      <w:pPr>
        <w:pStyle w:val="PL"/>
        <w:rPr>
          <w:ins w:id="1744" w:author="Intel - SA5#131e" w:date="2020-05-27T13:32:00Z"/>
        </w:rPr>
      </w:pPr>
      <w:ins w:id="1745" w:author="Intel - SA5#131e" w:date="2020-05-27T13:32:00Z">
        <w:r>
          <w:t xml:space="preserve">  grouping Configurable5QISetGrp {</w:t>
        </w:r>
      </w:ins>
    </w:p>
    <w:p w14:paraId="08567A5B" w14:textId="77777777" w:rsidR="007E66D3" w:rsidRDefault="007E66D3" w:rsidP="007E66D3">
      <w:pPr>
        <w:pStyle w:val="PL"/>
        <w:rPr>
          <w:ins w:id="1746" w:author="Intel - SA5#131e" w:date="2020-05-27T13:32:00Z"/>
        </w:rPr>
      </w:pPr>
      <w:ins w:id="1747" w:author="Intel - SA5#131e" w:date="2020-05-27T13:32:00Z">
        <w:r>
          <w:t xml:space="preserve">    description "Represents the Configurable5QISet IOC.";</w:t>
        </w:r>
      </w:ins>
    </w:p>
    <w:p w14:paraId="78A0A3F6" w14:textId="77777777" w:rsidR="007E66D3" w:rsidRDefault="007E66D3" w:rsidP="007E66D3">
      <w:pPr>
        <w:pStyle w:val="PL"/>
        <w:rPr>
          <w:ins w:id="1748" w:author="Intel - SA5#131e" w:date="2020-05-27T13:32:00Z"/>
        </w:rPr>
      </w:pPr>
      <w:ins w:id="1749" w:author="Intel - SA5#131e" w:date="2020-05-27T13:32:00Z">
        <w:r>
          <w:t xml:space="preserve">    list configurable5QIs {</w:t>
        </w:r>
      </w:ins>
    </w:p>
    <w:p w14:paraId="45BF0955" w14:textId="12D559F0" w:rsidR="007E66D3" w:rsidRDefault="007E66D3" w:rsidP="007E66D3">
      <w:pPr>
        <w:pStyle w:val="PL"/>
        <w:rPr>
          <w:ins w:id="1750" w:author="Intel - SA5#131e" w:date="2020-05-27T13:32:00Z"/>
        </w:rPr>
      </w:pPr>
      <w:ins w:id="1751" w:author="Intel - SA5#131e" w:date="2020-05-27T13:32:00Z">
        <w:r>
          <w:t xml:space="preserve">      key "</w:t>
        </w:r>
      </w:ins>
      <w:ins w:id="1752" w:author="Intel - SA5#131e" w:date="2020-05-27T13:34:00Z">
        <w:r w:rsidR="00634873">
          <w:t>five</w:t>
        </w:r>
      </w:ins>
      <w:ins w:id="1753" w:author="Intel - SA5#131e" w:date="2020-05-27T13:32:00Z">
        <w:r>
          <w:t>QIValue";</w:t>
        </w:r>
      </w:ins>
    </w:p>
    <w:p w14:paraId="4CD5CA2F" w14:textId="024324A2" w:rsidR="007E66D3" w:rsidRDefault="007E66D3" w:rsidP="007E66D3">
      <w:pPr>
        <w:pStyle w:val="PL"/>
        <w:rPr>
          <w:ins w:id="1754" w:author="Intel - SA5#131e" w:date="2020-05-27T13:32:00Z"/>
        </w:rPr>
      </w:pPr>
      <w:ins w:id="1755" w:author="Intel - SA5#131e" w:date="2020-05-27T13:32:00Z">
        <w:r>
          <w:t xml:space="preserve">      uses </w:t>
        </w:r>
      </w:ins>
      <w:ins w:id="1756" w:author="Intel - SA5#131e" w:date="2020-05-27T13:35:00Z">
        <w:r w:rsidR="00634873">
          <w:t>Five</w:t>
        </w:r>
      </w:ins>
      <w:ins w:id="1757" w:author="Intel - SA5#131e" w:date="2020-05-27T13:32:00Z">
        <w:r>
          <w:t>QICharacteristics;</w:t>
        </w:r>
      </w:ins>
    </w:p>
    <w:p w14:paraId="40BA51C7" w14:textId="77777777" w:rsidR="007E66D3" w:rsidRDefault="007E66D3" w:rsidP="007E66D3">
      <w:pPr>
        <w:pStyle w:val="PL"/>
        <w:rPr>
          <w:ins w:id="1758" w:author="Intel - SA5#131e" w:date="2020-05-27T13:32:00Z"/>
        </w:rPr>
      </w:pPr>
      <w:ins w:id="1759" w:author="Intel - SA5#131e" w:date="2020-05-27T13:32:00Z">
        <w:r>
          <w:t xml:space="preserve">    }</w:t>
        </w:r>
      </w:ins>
    </w:p>
    <w:p w14:paraId="46E01DED" w14:textId="77777777" w:rsidR="007E66D3" w:rsidRDefault="007E66D3" w:rsidP="007E66D3">
      <w:pPr>
        <w:pStyle w:val="PL"/>
        <w:rPr>
          <w:ins w:id="1760" w:author="Intel - SA5#131e" w:date="2020-05-27T13:32:00Z"/>
        </w:rPr>
      </w:pPr>
      <w:ins w:id="1761" w:author="Intel - SA5#131e" w:date="2020-05-27T13:32:00Z">
        <w:r>
          <w:t xml:space="preserve">  }    </w:t>
        </w:r>
      </w:ins>
    </w:p>
    <w:p w14:paraId="1EE8F6C0" w14:textId="77777777" w:rsidR="007E66D3" w:rsidRDefault="007E66D3" w:rsidP="007E66D3">
      <w:pPr>
        <w:pStyle w:val="PL"/>
        <w:rPr>
          <w:ins w:id="1762" w:author="Intel - SA5#131e" w:date="2020-05-27T13:32:00Z"/>
        </w:rPr>
      </w:pPr>
    </w:p>
    <w:p w14:paraId="6A4EDB92" w14:textId="77777777" w:rsidR="007E66D3" w:rsidRDefault="007E66D3" w:rsidP="007E66D3">
      <w:pPr>
        <w:pStyle w:val="PL"/>
        <w:rPr>
          <w:ins w:id="1763" w:author="Intel - SA5#131e" w:date="2020-05-27T13:32:00Z"/>
        </w:rPr>
      </w:pPr>
      <w:ins w:id="1764" w:author="Intel - SA5#131e" w:date="2020-05-27T13:32:00Z">
        <w:r>
          <w:t xml:space="preserve">  grouping Configurable5QISetSubtree {</w:t>
        </w:r>
      </w:ins>
    </w:p>
    <w:p w14:paraId="6E4A563D" w14:textId="77777777" w:rsidR="007E66D3" w:rsidRDefault="007E66D3" w:rsidP="007E66D3">
      <w:pPr>
        <w:pStyle w:val="PL"/>
        <w:rPr>
          <w:ins w:id="1765" w:author="Intel - SA5#131e" w:date="2020-05-27T13:32:00Z"/>
        </w:rPr>
      </w:pPr>
      <w:ins w:id="1766" w:author="Intel - SA5#131e" w:date="2020-05-27T13:32:00Z">
        <w:r>
          <w:t xml:space="preserve">    list Configurable5QISet {</w:t>
        </w:r>
      </w:ins>
    </w:p>
    <w:p w14:paraId="34DB5913" w14:textId="77777777" w:rsidR="007E66D3" w:rsidRDefault="007E66D3" w:rsidP="007E66D3">
      <w:pPr>
        <w:pStyle w:val="PL"/>
        <w:rPr>
          <w:ins w:id="1767" w:author="Intel - SA5#131e" w:date="2020-05-27T13:32:00Z"/>
        </w:rPr>
      </w:pPr>
      <w:ins w:id="1768" w:author="Intel - SA5#131e" w:date="2020-05-27T13:32:00Z">
        <w:r>
          <w:t xml:space="preserve">      description "Specifies the non-standardized 5QIs, including their QoS </w:t>
        </w:r>
      </w:ins>
    </w:p>
    <w:p w14:paraId="5DF4EB91" w14:textId="77777777" w:rsidR="007E66D3" w:rsidRDefault="007E66D3" w:rsidP="007E66D3">
      <w:pPr>
        <w:pStyle w:val="PL"/>
        <w:rPr>
          <w:ins w:id="1769" w:author="Intel - SA5#131e" w:date="2020-05-27T13:32:00Z"/>
        </w:rPr>
      </w:pPr>
      <w:ins w:id="1770" w:author="Intel - SA5#131e" w:date="2020-05-27T13:32:00Z">
        <w:r>
          <w:t xml:space="preserve">        characteristics, that need to be pre-configured (and configurable) to </w:t>
        </w:r>
      </w:ins>
    </w:p>
    <w:p w14:paraId="17FE0653" w14:textId="77777777" w:rsidR="007E66D3" w:rsidRDefault="007E66D3" w:rsidP="007E66D3">
      <w:pPr>
        <w:pStyle w:val="PL"/>
        <w:rPr>
          <w:ins w:id="1771" w:author="Intel - SA5#131e" w:date="2020-05-27T13:32:00Z"/>
        </w:rPr>
      </w:pPr>
      <w:ins w:id="1772" w:author="Intel - SA5#131e" w:date="2020-05-27T13:32:00Z">
        <w:r>
          <w:t xml:space="preserve">        the 5G NFs, see 3GPP TS 23.501.";</w:t>
        </w:r>
      </w:ins>
    </w:p>
    <w:p w14:paraId="0745602B" w14:textId="77777777" w:rsidR="007E66D3" w:rsidRDefault="007E66D3" w:rsidP="007E66D3">
      <w:pPr>
        <w:pStyle w:val="PL"/>
        <w:rPr>
          <w:ins w:id="1773" w:author="Intel - SA5#131e" w:date="2020-05-27T13:32:00Z"/>
        </w:rPr>
      </w:pPr>
      <w:ins w:id="1774" w:author="Intel - SA5#131e" w:date="2020-05-27T13:32:00Z">
        <w:r>
          <w:t xml:space="preserve">      key id;</w:t>
        </w:r>
      </w:ins>
    </w:p>
    <w:p w14:paraId="0B870613" w14:textId="77777777" w:rsidR="007E66D3" w:rsidRDefault="007E66D3" w:rsidP="007E66D3">
      <w:pPr>
        <w:pStyle w:val="PL"/>
        <w:rPr>
          <w:ins w:id="1775" w:author="Intel - SA5#131e" w:date="2020-05-27T13:32:00Z"/>
        </w:rPr>
      </w:pPr>
      <w:ins w:id="1776" w:author="Intel - SA5#131e" w:date="2020-05-27T13:32:00Z">
        <w:r>
          <w:t xml:space="preserve">      uses top3gpp:Top_Grp;</w:t>
        </w:r>
      </w:ins>
    </w:p>
    <w:p w14:paraId="5600C012" w14:textId="77777777" w:rsidR="007E66D3" w:rsidRDefault="007E66D3" w:rsidP="007E66D3">
      <w:pPr>
        <w:pStyle w:val="PL"/>
        <w:rPr>
          <w:ins w:id="1777" w:author="Intel - SA5#131e" w:date="2020-05-27T13:32:00Z"/>
        </w:rPr>
      </w:pPr>
      <w:ins w:id="1778" w:author="Intel - SA5#131e" w:date="2020-05-27T13:32:00Z">
        <w:r>
          <w:t xml:space="preserve">      container attributes {</w:t>
        </w:r>
      </w:ins>
    </w:p>
    <w:p w14:paraId="75D56314" w14:textId="77777777" w:rsidR="007E66D3" w:rsidRDefault="007E66D3" w:rsidP="007E66D3">
      <w:pPr>
        <w:pStyle w:val="PL"/>
        <w:rPr>
          <w:ins w:id="1779" w:author="Intel - SA5#131e" w:date="2020-05-27T13:32:00Z"/>
        </w:rPr>
      </w:pPr>
      <w:ins w:id="1780" w:author="Intel - SA5#131e" w:date="2020-05-27T13:32:00Z">
        <w:r>
          <w:t xml:space="preserve">        uses Configurable5QISetGrp;</w:t>
        </w:r>
      </w:ins>
    </w:p>
    <w:p w14:paraId="1646EFBA" w14:textId="77777777" w:rsidR="007E66D3" w:rsidRDefault="007E66D3" w:rsidP="007E66D3">
      <w:pPr>
        <w:pStyle w:val="PL"/>
        <w:rPr>
          <w:ins w:id="1781" w:author="Intel - SA5#131e" w:date="2020-05-27T13:32:00Z"/>
        </w:rPr>
      </w:pPr>
      <w:ins w:id="1782" w:author="Intel - SA5#131e" w:date="2020-05-27T13:32:00Z">
        <w:r>
          <w:t xml:space="preserve">      }</w:t>
        </w:r>
      </w:ins>
    </w:p>
    <w:p w14:paraId="3A6776FB" w14:textId="77777777" w:rsidR="007E66D3" w:rsidRDefault="007E66D3" w:rsidP="007E66D3">
      <w:pPr>
        <w:pStyle w:val="PL"/>
        <w:rPr>
          <w:ins w:id="1783" w:author="Intel - SA5#131e" w:date="2020-05-27T13:32:00Z"/>
        </w:rPr>
      </w:pPr>
      <w:ins w:id="1784" w:author="Intel - SA5#131e" w:date="2020-05-27T13:32:00Z">
        <w:r>
          <w:t xml:space="preserve">    }  </w:t>
        </w:r>
      </w:ins>
    </w:p>
    <w:p w14:paraId="2E4C4ECE" w14:textId="77777777" w:rsidR="007E66D3" w:rsidRDefault="007E66D3" w:rsidP="007E66D3">
      <w:pPr>
        <w:pStyle w:val="PL"/>
        <w:rPr>
          <w:ins w:id="1785" w:author="Intel - SA5#131e" w:date="2020-05-27T13:32:00Z"/>
        </w:rPr>
      </w:pPr>
      <w:ins w:id="1786" w:author="Intel - SA5#131e" w:date="2020-05-27T13:32:00Z">
        <w:r>
          <w:t xml:space="preserve">  }</w:t>
        </w:r>
      </w:ins>
    </w:p>
    <w:p w14:paraId="40780396" w14:textId="77777777" w:rsidR="007E66D3" w:rsidRDefault="007E66D3" w:rsidP="007E66D3">
      <w:pPr>
        <w:pStyle w:val="PL"/>
        <w:rPr>
          <w:ins w:id="1787" w:author="Intel - SA5#131e" w:date="2020-05-27T13:32:00Z"/>
        </w:rPr>
      </w:pPr>
      <w:ins w:id="1788" w:author="Intel - SA5#131e" w:date="2020-05-27T13:32:00Z">
        <w:r>
          <w:t xml:space="preserve">  </w:t>
        </w:r>
      </w:ins>
    </w:p>
    <w:p w14:paraId="572E67A9" w14:textId="037C6F4D" w:rsidR="007E66D3" w:rsidRDefault="007E66D3" w:rsidP="007E66D3">
      <w:pPr>
        <w:pStyle w:val="PL"/>
        <w:rPr>
          <w:ins w:id="1789" w:author="Intel - SA5#131e" w:date="2020-05-27T13:32:00Z"/>
        </w:rPr>
      </w:pPr>
      <w:ins w:id="1790" w:author="Intel - SA5#131e" w:date="2020-05-27T13:32:00Z">
        <w:r>
          <w:t xml:space="preserve">  augment "/</w:t>
        </w:r>
      </w:ins>
      <w:ins w:id="1791" w:author="Intel - SA5#131e" w:date="2020-05-27T13:37:00Z">
        <w:r w:rsidR="00030465">
          <w:t>subnet3gpp:SubNetwork</w:t>
        </w:r>
      </w:ins>
      <w:ins w:id="1792" w:author="Intel - SA5#131e" w:date="2020-05-27T13:32:00Z">
        <w:r>
          <w:t>" {</w:t>
        </w:r>
      </w:ins>
    </w:p>
    <w:p w14:paraId="2A4B93E4" w14:textId="77777777" w:rsidR="007E66D3" w:rsidRDefault="007E66D3" w:rsidP="007E66D3">
      <w:pPr>
        <w:pStyle w:val="PL"/>
        <w:rPr>
          <w:ins w:id="1793" w:author="Intel - SA5#131e" w:date="2020-05-27T13:32:00Z"/>
        </w:rPr>
      </w:pPr>
      <w:ins w:id="1794" w:author="Intel - SA5#131e" w:date="2020-05-27T13:32:00Z">
        <w:r>
          <w:t xml:space="preserve">    uses Configurable5QISetSubtree;</w:t>
        </w:r>
      </w:ins>
    </w:p>
    <w:p w14:paraId="30754EF9" w14:textId="77777777" w:rsidR="007E66D3" w:rsidRDefault="007E66D3" w:rsidP="007E66D3">
      <w:pPr>
        <w:pStyle w:val="PL"/>
        <w:rPr>
          <w:ins w:id="1795" w:author="Intel - SA5#131e" w:date="2020-05-27T13:32:00Z"/>
        </w:rPr>
      </w:pPr>
      <w:ins w:id="1796" w:author="Intel - SA5#131e" w:date="2020-05-27T13:32:00Z">
        <w:r>
          <w:t xml:space="preserve">  }</w:t>
        </w:r>
      </w:ins>
    </w:p>
    <w:p w14:paraId="5FDA767C" w14:textId="36B59B9F" w:rsidR="007E66D3" w:rsidRDefault="007E66D3" w:rsidP="007E66D3">
      <w:pPr>
        <w:pStyle w:val="PL"/>
        <w:rPr>
          <w:ins w:id="1797" w:author="Intel - SA5#131e" w:date="2020-05-27T13:32:00Z"/>
        </w:rPr>
      </w:pPr>
      <w:ins w:id="1798" w:author="Intel - SA5#131e" w:date="2020-05-27T13:32:00Z">
        <w:r>
          <w:t>}</w:t>
        </w:r>
      </w:ins>
    </w:p>
    <w:p w14:paraId="6AB2F4B8" w14:textId="1CED7DF2" w:rsidR="00871028" w:rsidDel="00C475A3" w:rsidRDefault="00871028" w:rsidP="00871028">
      <w:pPr>
        <w:pStyle w:val="PL"/>
        <w:rPr>
          <w:ins w:id="1799" w:author="Intel - SA5#130e" w:date="2020-05-12T15:02:00Z"/>
          <w:del w:id="1800" w:author="Intel - SA5#131e" w:date="2020-05-27T13:46:00Z"/>
        </w:rPr>
      </w:pPr>
      <w:ins w:id="1801" w:author="Intel - SA5#130e" w:date="2020-05-12T15:02:00Z">
        <w:del w:id="1802" w:author="Intel - SA5#131e" w:date="2020-05-27T13:46:00Z">
          <w:r w:rsidDel="00C475A3">
            <w:delText>module _3gpp-5gc-nrm-</w:delText>
          </w:r>
        </w:del>
      </w:ins>
      <w:ins w:id="1803" w:author="Intel - SA5#130e" w:date="2020-05-12T15:35:00Z">
        <w:del w:id="1804" w:author="Intel - SA5#131e" w:date="2020-05-27T13:46:00Z">
          <w:r w:rsidR="00542375" w:rsidRPr="00871028" w:rsidDel="00C475A3">
            <w:rPr>
              <w:lang w:eastAsia="zh-CN"/>
            </w:rPr>
            <w:delText>Configurable5QISet</w:delText>
          </w:r>
          <w:r w:rsidR="00542375" w:rsidRPr="002A4150" w:rsidDel="00C475A3">
            <w:delText xml:space="preserve"> </w:delText>
          </w:r>
        </w:del>
      </w:ins>
      <w:ins w:id="1805" w:author="Intel - SA5#130e" w:date="2020-05-12T15:02:00Z">
        <w:del w:id="1806" w:author="Intel - SA5#131e" w:date="2020-05-27T13:46:00Z">
          <w:r w:rsidRPr="002A4150" w:rsidDel="00C475A3">
            <w:delText>{</w:delText>
          </w:r>
        </w:del>
      </w:ins>
    </w:p>
    <w:p w14:paraId="6E63388B" w14:textId="141B2DC9" w:rsidR="00871028" w:rsidDel="00C475A3" w:rsidRDefault="00871028" w:rsidP="00871028">
      <w:pPr>
        <w:pStyle w:val="PL"/>
        <w:rPr>
          <w:ins w:id="1807" w:author="Intel - SA5#130e" w:date="2020-05-12T15:02:00Z"/>
          <w:del w:id="1808" w:author="Intel - SA5#131e" w:date="2020-05-27T13:46:00Z"/>
        </w:rPr>
      </w:pPr>
      <w:ins w:id="1809" w:author="Intel - SA5#130e" w:date="2020-05-12T15:02:00Z">
        <w:del w:id="1810" w:author="Intel - SA5#131e" w:date="2020-05-27T13:46:00Z">
          <w:r w:rsidDel="00C475A3">
            <w:delText xml:space="preserve">  yang-version 1.1;</w:delText>
          </w:r>
        </w:del>
      </w:ins>
    </w:p>
    <w:p w14:paraId="6F7D1671" w14:textId="40BD0092" w:rsidR="00871028" w:rsidDel="00C475A3" w:rsidRDefault="00871028" w:rsidP="00871028">
      <w:pPr>
        <w:pStyle w:val="PL"/>
        <w:rPr>
          <w:ins w:id="1811" w:author="Intel - SA5#130e" w:date="2020-05-12T15:02:00Z"/>
          <w:del w:id="1812" w:author="Intel - SA5#131e" w:date="2020-05-27T13:46:00Z"/>
        </w:rPr>
      </w:pPr>
      <w:ins w:id="1813" w:author="Intel - SA5#130e" w:date="2020-05-12T15:02:00Z">
        <w:del w:id="1814" w:author="Intel - SA5#131e" w:date="2020-05-27T13:46:00Z">
          <w:r w:rsidDel="00C475A3">
            <w:delText xml:space="preserve">  </w:delText>
          </w:r>
        </w:del>
      </w:ins>
    </w:p>
    <w:p w14:paraId="2CD2E743" w14:textId="42C06FAC" w:rsidR="00871028" w:rsidDel="00C475A3" w:rsidRDefault="00871028" w:rsidP="00871028">
      <w:pPr>
        <w:pStyle w:val="PL"/>
        <w:rPr>
          <w:ins w:id="1815" w:author="Intel - SA5#130e" w:date="2020-05-12T15:02:00Z"/>
          <w:del w:id="1816" w:author="Intel - SA5#131e" w:date="2020-05-27T13:46:00Z"/>
        </w:rPr>
      </w:pPr>
      <w:ins w:id="1817" w:author="Intel - SA5#130e" w:date="2020-05-12T15:02:00Z">
        <w:del w:id="1818" w:author="Intel - SA5#131e" w:date="2020-05-27T13:46:00Z">
          <w:r w:rsidDel="00C475A3">
            <w:delText xml:space="preserve">  namespace urn:3gpp:sa5:_3gpp-5gc-nrm-</w:delText>
          </w:r>
        </w:del>
      </w:ins>
      <w:ins w:id="1819" w:author="Intel - SA5#130e" w:date="2020-05-12T15:03:00Z">
        <w:del w:id="1820" w:author="Intel - SA5#131e" w:date="2020-05-27T13:46:00Z">
          <w:r w:rsidRPr="00871028" w:rsidDel="00C475A3">
            <w:delText>Configurable5QISet</w:delText>
          </w:r>
        </w:del>
      </w:ins>
      <w:ins w:id="1821" w:author="Intel - SA5#130e" w:date="2020-05-12T15:02:00Z">
        <w:del w:id="1822" w:author="Intel - SA5#131e" w:date="2020-05-27T13:46:00Z">
          <w:r w:rsidDel="00C475A3">
            <w:delText>;</w:delText>
          </w:r>
        </w:del>
      </w:ins>
    </w:p>
    <w:p w14:paraId="31FEB2B5" w14:textId="3E96C3EE" w:rsidR="00871028" w:rsidDel="00C475A3" w:rsidRDefault="00871028" w:rsidP="00871028">
      <w:pPr>
        <w:pStyle w:val="PL"/>
        <w:rPr>
          <w:ins w:id="1823" w:author="Intel - SA5#130e" w:date="2020-05-12T15:02:00Z"/>
          <w:del w:id="1824" w:author="Intel - SA5#131e" w:date="2020-05-27T13:46:00Z"/>
        </w:rPr>
      </w:pPr>
      <w:ins w:id="1825" w:author="Intel - SA5#130e" w:date="2020-05-12T15:02:00Z">
        <w:del w:id="1826" w:author="Intel - SA5#131e" w:date="2020-05-27T13:46:00Z">
          <w:r w:rsidDel="00C475A3">
            <w:delText xml:space="preserve">  prefix </w:delText>
          </w:r>
        </w:del>
      </w:ins>
      <w:ins w:id="1827" w:author="Intel - SA5#130e" w:date="2020-05-12T15:04:00Z">
        <w:del w:id="1828" w:author="Intel - SA5#131e" w:date="2020-05-27T13:46:00Z">
          <w:r w:rsidRPr="00871028" w:rsidDel="00C475A3">
            <w:delText>Configurable5QI</w:delText>
          </w:r>
          <w:r w:rsidDel="00C475A3">
            <w:delText>s</w:delText>
          </w:r>
        </w:del>
      </w:ins>
      <w:ins w:id="1829" w:author="Intel - SA5#130e" w:date="2020-05-12T15:02:00Z">
        <w:del w:id="1830" w:author="Intel - SA5#131e" w:date="2020-05-27T13:46:00Z">
          <w:r w:rsidDel="00C475A3">
            <w:delText>3gpp;</w:delText>
          </w:r>
        </w:del>
      </w:ins>
    </w:p>
    <w:p w14:paraId="131A9A88" w14:textId="1FC74D9D" w:rsidR="00871028" w:rsidDel="00C475A3" w:rsidRDefault="00871028" w:rsidP="00871028">
      <w:pPr>
        <w:pStyle w:val="PL"/>
        <w:rPr>
          <w:ins w:id="1831" w:author="Intel - SA5#130e" w:date="2020-05-12T15:02:00Z"/>
          <w:del w:id="1832" w:author="Intel - SA5#131e" w:date="2020-05-27T13:46:00Z"/>
        </w:rPr>
      </w:pPr>
      <w:ins w:id="1833" w:author="Intel - SA5#130e" w:date="2020-05-12T15:02:00Z">
        <w:del w:id="1834" w:author="Intel - SA5#131e" w:date="2020-05-27T13:46:00Z">
          <w:r w:rsidDel="00C475A3">
            <w:delText xml:space="preserve">  </w:delText>
          </w:r>
        </w:del>
      </w:ins>
    </w:p>
    <w:p w14:paraId="7EA6FF89" w14:textId="62CF7389" w:rsidR="00871028" w:rsidDel="00C475A3" w:rsidRDefault="00871028" w:rsidP="00871028">
      <w:pPr>
        <w:pStyle w:val="PL"/>
        <w:rPr>
          <w:ins w:id="1835" w:author="Intel - SA5#130e" w:date="2020-05-12T15:02:00Z"/>
          <w:del w:id="1836" w:author="Intel - SA5#131e" w:date="2020-05-27T13:46:00Z"/>
        </w:rPr>
      </w:pPr>
      <w:ins w:id="1837" w:author="Intel - SA5#130e" w:date="2020-05-12T15:02:00Z">
        <w:del w:id="1838" w:author="Intel - SA5#131e" w:date="2020-05-27T13:46:00Z">
          <w:r w:rsidDel="00C475A3">
            <w:delText xml:space="preserve">  import _3gpp-common-managed-function { prefix mf3gpp; }</w:delText>
          </w:r>
        </w:del>
      </w:ins>
    </w:p>
    <w:p w14:paraId="67A62A72" w14:textId="76C2DFB3" w:rsidR="00871028" w:rsidDel="00C475A3" w:rsidRDefault="00871028" w:rsidP="00871028">
      <w:pPr>
        <w:pStyle w:val="PL"/>
        <w:rPr>
          <w:ins w:id="1839" w:author="Intel - SA5#130e" w:date="2020-05-12T15:02:00Z"/>
          <w:del w:id="1840" w:author="Intel - SA5#131e" w:date="2020-05-27T13:46:00Z"/>
        </w:rPr>
      </w:pPr>
      <w:ins w:id="1841" w:author="Intel - SA5#130e" w:date="2020-05-12T15:02:00Z">
        <w:del w:id="1842" w:author="Intel - SA5#131e" w:date="2020-05-27T13:46:00Z">
          <w:r w:rsidDel="00C475A3">
            <w:delText xml:space="preserve">  import _3gpp-common-managed-element { prefix me3gpp; }</w:delText>
          </w:r>
        </w:del>
      </w:ins>
    </w:p>
    <w:p w14:paraId="6CB74508" w14:textId="5FB4707D" w:rsidR="00871028" w:rsidDel="00C475A3" w:rsidRDefault="00871028" w:rsidP="00871028">
      <w:pPr>
        <w:pStyle w:val="PL"/>
        <w:rPr>
          <w:ins w:id="1843" w:author="Intel - SA5#130e" w:date="2020-05-12T15:02:00Z"/>
          <w:del w:id="1844" w:author="Intel - SA5#131e" w:date="2020-05-27T13:46:00Z"/>
        </w:rPr>
      </w:pPr>
      <w:ins w:id="1845" w:author="Intel - SA5#130e" w:date="2020-05-12T15:02:00Z">
        <w:del w:id="1846" w:author="Intel - SA5#131e" w:date="2020-05-27T13:46:00Z">
          <w:r w:rsidDel="00C475A3">
            <w:delText xml:space="preserve">  import _3gpp-common-yang-types { prefix types3gpp; }</w:delText>
          </w:r>
        </w:del>
      </w:ins>
    </w:p>
    <w:p w14:paraId="4DE03A25" w14:textId="24F0AF81" w:rsidR="00871028" w:rsidDel="00C475A3" w:rsidRDefault="00871028" w:rsidP="00871028">
      <w:pPr>
        <w:pStyle w:val="PL"/>
        <w:rPr>
          <w:ins w:id="1847" w:author="Intel - SA5#130e" w:date="2020-05-12T15:02:00Z"/>
          <w:del w:id="1848" w:author="Intel - SA5#131e" w:date="2020-05-27T13:46:00Z"/>
          <w:rStyle w:val="line"/>
          <w:szCs w:val="16"/>
        </w:rPr>
      </w:pPr>
      <w:ins w:id="1849" w:author="Intel - SA5#130e" w:date="2020-05-12T15:02:00Z">
        <w:del w:id="1850" w:author="Intel - SA5#131e" w:date="2020-05-27T13:46:00Z">
          <w:r w:rsidDel="00C475A3">
            <w:rPr>
              <w:rStyle w:val="line"/>
              <w:szCs w:val="16"/>
            </w:rPr>
            <w:delText xml:space="preserve">  </w:delText>
          </w:r>
          <w:r w:rsidRPr="00E36B9C" w:rsidDel="00C475A3">
            <w:rPr>
              <w:rStyle w:val="line"/>
              <w:szCs w:val="16"/>
            </w:rPr>
            <w:delText>import _3gpp-5g-common-yang-types { prefix types5g3gpp; }</w:delText>
          </w:r>
        </w:del>
      </w:ins>
    </w:p>
    <w:p w14:paraId="2E236932" w14:textId="714612EF" w:rsidR="00871028" w:rsidDel="00C475A3" w:rsidRDefault="00871028" w:rsidP="00871028">
      <w:pPr>
        <w:pStyle w:val="PL"/>
        <w:rPr>
          <w:ins w:id="1851" w:author="Intel - SA5#130e" w:date="2020-05-12T15:02:00Z"/>
          <w:del w:id="1852" w:author="Intel - SA5#131e" w:date="2020-05-27T13:46:00Z"/>
        </w:rPr>
      </w:pPr>
      <w:ins w:id="1853" w:author="Intel - SA5#130e" w:date="2020-05-12T15:02:00Z">
        <w:del w:id="1854" w:author="Intel - SA5#131e" w:date="2020-05-27T13:46:00Z">
          <w:r w:rsidDel="00C475A3">
            <w:delText xml:space="preserve">  import _3gpp-5gc-nrm-smffunction { prefix smf3gpp; }</w:delText>
          </w:r>
        </w:del>
      </w:ins>
    </w:p>
    <w:p w14:paraId="1F876F25" w14:textId="52ED3AFF" w:rsidR="00871028" w:rsidDel="00C475A3" w:rsidRDefault="00871028" w:rsidP="00871028">
      <w:pPr>
        <w:pStyle w:val="PL"/>
        <w:rPr>
          <w:ins w:id="1855" w:author="Intel - SA5#130e" w:date="2020-05-12T15:02:00Z"/>
          <w:del w:id="1856" w:author="Intel - SA5#131e" w:date="2020-05-27T13:46:00Z"/>
        </w:rPr>
      </w:pPr>
      <w:ins w:id="1857" w:author="Intel - SA5#130e" w:date="2020-05-12T15:02:00Z">
        <w:del w:id="1858" w:author="Intel - SA5#131e" w:date="2020-05-27T13:46:00Z">
          <w:r w:rsidDel="00C475A3">
            <w:delText xml:space="preserve">  import _3gpp-common-top { prefix top3gpp; }</w:delText>
          </w:r>
        </w:del>
      </w:ins>
    </w:p>
    <w:p w14:paraId="29BF98F6" w14:textId="1A53AF23" w:rsidR="00871028" w:rsidDel="00C475A3" w:rsidRDefault="00871028" w:rsidP="00871028">
      <w:pPr>
        <w:pStyle w:val="PL"/>
        <w:rPr>
          <w:ins w:id="1859" w:author="Intel - SA5#130e" w:date="2020-05-12T15:02:00Z"/>
          <w:del w:id="1860" w:author="Intel - SA5#131e" w:date="2020-05-27T13:46:00Z"/>
        </w:rPr>
      </w:pPr>
      <w:ins w:id="1861" w:author="Intel - SA5#130e" w:date="2020-05-12T15:02:00Z">
        <w:del w:id="1862" w:author="Intel - SA5#131e" w:date="2020-05-27T13:46:00Z">
          <w:r w:rsidDel="00C475A3">
            <w:delText xml:space="preserve">  </w:delText>
          </w:r>
        </w:del>
      </w:ins>
    </w:p>
    <w:p w14:paraId="365BE9E3" w14:textId="219461A5" w:rsidR="00871028" w:rsidDel="00C475A3" w:rsidRDefault="00871028" w:rsidP="00871028">
      <w:pPr>
        <w:pStyle w:val="PL"/>
        <w:rPr>
          <w:ins w:id="1863" w:author="Intel - SA5#130e" w:date="2020-05-12T15:02:00Z"/>
          <w:del w:id="1864" w:author="Intel - SA5#131e" w:date="2020-05-27T13:46:00Z"/>
        </w:rPr>
      </w:pPr>
      <w:ins w:id="1865" w:author="Intel - SA5#130e" w:date="2020-05-12T15:02:00Z">
        <w:del w:id="1866" w:author="Intel - SA5#131e" w:date="2020-05-27T13:46:00Z">
          <w:r w:rsidDel="00C475A3">
            <w:delText xml:space="preserve">  organization "3gpp SA5";</w:delText>
          </w:r>
        </w:del>
      </w:ins>
    </w:p>
    <w:p w14:paraId="7F287F1B" w14:textId="5AB0EABC" w:rsidR="00871028" w:rsidDel="00C475A3" w:rsidRDefault="00871028" w:rsidP="00871028">
      <w:pPr>
        <w:pStyle w:val="PL"/>
        <w:ind w:left="360" w:hanging="180"/>
        <w:rPr>
          <w:ins w:id="1867" w:author="Intel - SA5#130e" w:date="2020-05-12T15:02:00Z"/>
          <w:del w:id="1868" w:author="Intel - SA5#131e" w:date="2020-05-27T13:46:00Z"/>
        </w:rPr>
      </w:pPr>
      <w:ins w:id="1869" w:author="Intel - SA5#130e" w:date="2020-05-12T15:02:00Z">
        <w:del w:id="1870" w:author="Intel - SA5#131e" w:date="2020-05-27T13:46:00Z">
          <w:r w:rsidDel="00C475A3">
            <w:delText xml:space="preserve">description "This IOC represents </w:delText>
          </w:r>
        </w:del>
      </w:ins>
      <w:ins w:id="1871" w:author="Intel - SA5#130e" w:date="2020-05-12T15:07:00Z">
        <w:del w:id="1872" w:author="Intel - SA5#131e" w:date="2020-05-27T13:46:00Z">
          <w:r w:rsidR="00D8215F" w:rsidDel="00C475A3">
            <w:delText>the non-standardized 5QIs, including their QoS characteristics, that need to be pre-configured (and configurable) to the 5G NFs</w:delText>
          </w:r>
          <w:r w:rsidR="00D8215F" w:rsidRPr="002B15AA" w:rsidDel="00C475A3">
            <w:delText>, see 3GPP TS 23.501</w:delText>
          </w:r>
        </w:del>
      </w:ins>
      <w:ins w:id="1873" w:author="Intel - SA5#130e" w:date="2020-05-12T15:02:00Z">
        <w:del w:id="1874" w:author="Intel - SA5#131e" w:date="2020-05-27T13:46:00Z">
          <w:r w:rsidDel="00C475A3">
            <w:delText>.";</w:delText>
          </w:r>
        </w:del>
      </w:ins>
    </w:p>
    <w:p w14:paraId="4FA12040" w14:textId="7A193AC5" w:rsidR="00871028" w:rsidDel="00C475A3" w:rsidRDefault="00871028" w:rsidP="00871028">
      <w:pPr>
        <w:pStyle w:val="PL"/>
        <w:rPr>
          <w:ins w:id="1875" w:author="Intel - SA5#130e" w:date="2020-05-12T15:02:00Z"/>
          <w:del w:id="1876" w:author="Intel - SA5#131e" w:date="2020-05-27T13:46:00Z"/>
        </w:rPr>
      </w:pPr>
      <w:ins w:id="1877" w:author="Intel - SA5#130e" w:date="2020-05-12T15:02:00Z">
        <w:del w:id="1878" w:author="Intel - SA5#131e" w:date="2020-05-27T13:46:00Z">
          <w:r w:rsidDel="00C475A3">
            <w:delText xml:space="preserve">  reference "3GPP TS 28.541";</w:delText>
          </w:r>
        </w:del>
      </w:ins>
    </w:p>
    <w:p w14:paraId="735F1163" w14:textId="34F08051" w:rsidR="00871028" w:rsidDel="00C475A3" w:rsidRDefault="00871028" w:rsidP="00871028">
      <w:pPr>
        <w:pStyle w:val="PL"/>
        <w:rPr>
          <w:ins w:id="1879" w:author="Intel - SA5#130e" w:date="2020-05-12T15:02:00Z"/>
          <w:del w:id="1880" w:author="Intel - SA5#131e" w:date="2020-05-27T13:46:00Z"/>
          <w:lang w:eastAsia="zh-CN"/>
        </w:rPr>
      </w:pPr>
    </w:p>
    <w:p w14:paraId="212AF083" w14:textId="70E932A8" w:rsidR="00871028" w:rsidRPr="00C26131" w:rsidDel="00C475A3" w:rsidRDefault="00871028" w:rsidP="00871028">
      <w:pPr>
        <w:pStyle w:val="PL"/>
        <w:rPr>
          <w:ins w:id="1881" w:author="Intel - SA5#130e" w:date="2020-05-12T15:02:00Z"/>
          <w:del w:id="1882" w:author="Intel - SA5#131e" w:date="2020-05-27T13:46:00Z"/>
        </w:rPr>
      </w:pPr>
      <w:ins w:id="1883" w:author="Intel - SA5#130e" w:date="2020-05-12T15:02:00Z">
        <w:del w:id="1884" w:author="Intel - SA5#131e" w:date="2020-05-27T13:46:00Z">
          <w:r w:rsidRPr="00C26131" w:rsidDel="00C475A3">
            <w:delText xml:space="preserve">  revision 20</w:delText>
          </w:r>
          <w:r w:rsidDel="00C475A3">
            <w:delText>20</w:delText>
          </w:r>
          <w:r w:rsidRPr="00C26131" w:rsidDel="00C475A3">
            <w:delText>-</w:delText>
          </w:r>
          <w:r w:rsidDel="00C475A3">
            <w:delText>0</w:delText>
          </w:r>
        </w:del>
      </w:ins>
      <w:ins w:id="1885" w:author="Intel - SA5#130e" w:date="2020-05-12T15:05:00Z">
        <w:del w:id="1886" w:author="Intel - SA5#131e" w:date="2020-05-27T13:46:00Z">
          <w:r w:rsidDel="00C475A3">
            <w:delText>5</w:delText>
          </w:r>
        </w:del>
      </w:ins>
      <w:ins w:id="1887" w:author="Intel - SA5#130e" w:date="2020-05-12T15:02:00Z">
        <w:del w:id="1888" w:author="Intel - SA5#131e" w:date="2020-05-27T13:46:00Z">
          <w:r w:rsidRPr="00C26131" w:rsidDel="00C475A3">
            <w:delText>-</w:delText>
          </w:r>
        </w:del>
      </w:ins>
      <w:ins w:id="1889" w:author="Intel - SA5#130e" w:date="2020-05-12T15:05:00Z">
        <w:del w:id="1890" w:author="Intel - SA5#131e" w:date="2020-05-27T13:46:00Z">
          <w:r w:rsidDel="00C475A3">
            <w:delText>15</w:delText>
          </w:r>
        </w:del>
      </w:ins>
      <w:ins w:id="1891" w:author="Intel - SA5#130e" w:date="2020-05-12T15:02:00Z">
        <w:del w:id="1892" w:author="Intel - SA5#131e" w:date="2020-05-27T13:46:00Z">
          <w:r w:rsidRPr="00C26131" w:rsidDel="00C475A3">
            <w:delText xml:space="preserve"> {</w:delText>
          </w:r>
        </w:del>
      </w:ins>
    </w:p>
    <w:p w14:paraId="07599AA6" w14:textId="408217AE" w:rsidR="00871028" w:rsidRPr="00C26131" w:rsidDel="00C475A3" w:rsidRDefault="00871028" w:rsidP="00871028">
      <w:pPr>
        <w:pStyle w:val="PL"/>
        <w:rPr>
          <w:ins w:id="1893" w:author="Intel - SA5#130e" w:date="2020-05-12T15:02:00Z"/>
          <w:del w:id="1894" w:author="Intel - SA5#131e" w:date="2020-05-27T13:46:00Z"/>
        </w:rPr>
      </w:pPr>
      <w:ins w:id="1895" w:author="Intel - SA5#130e" w:date="2020-05-12T15:02:00Z">
        <w:del w:id="1896" w:author="Intel - SA5#131e" w:date="2020-05-27T13:46:00Z">
          <w:r w:rsidRPr="00C26131" w:rsidDel="00C475A3">
            <w:delText xml:space="preserve">    description "Initial revision";</w:delText>
          </w:r>
        </w:del>
      </w:ins>
    </w:p>
    <w:p w14:paraId="138E899B" w14:textId="6C1FB12A" w:rsidR="00871028" w:rsidRPr="00C26131" w:rsidDel="00C475A3" w:rsidRDefault="00871028" w:rsidP="00871028">
      <w:pPr>
        <w:pStyle w:val="PL"/>
        <w:rPr>
          <w:ins w:id="1897" w:author="Intel - SA5#130e" w:date="2020-05-12T15:02:00Z"/>
          <w:del w:id="1898" w:author="Intel - SA5#131e" w:date="2020-05-27T13:46:00Z"/>
        </w:rPr>
      </w:pPr>
      <w:ins w:id="1899" w:author="Intel - SA5#130e" w:date="2020-05-12T15:02:00Z">
        <w:del w:id="1900" w:author="Intel - SA5#131e" w:date="2020-05-27T13:46:00Z">
          <w:r w:rsidRPr="00C26131" w:rsidDel="00C475A3">
            <w:delText xml:space="preserve">    reference "</w:delText>
          </w:r>
          <w:r w:rsidRPr="00EB245C" w:rsidDel="00C475A3">
            <w:delText>S5-</w:delText>
          </w:r>
          <w:r w:rsidDel="00C475A3">
            <w:delText>20</w:delText>
          </w:r>
        </w:del>
      </w:ins>
      <w:ins w:id="1901" w:author="Intel - SA5#130e" w:date="2020-05-12T15:05:00Z">
        <w:del w:id="1902" w:author="Intel - SA5#131e" w:date="2020-05-27T13:46:00Z">
          <w:r w:rsidDel="00C475A3">
            <w:delText>3</w:delText>
          </w:r>
        </w:del>
      </w:ins>
      <w:ins w:id="1903" w:author="Intel - SA5#130e" w:date="2020-05-14T15:14:00Z">
        <w:del w:id="1904" w:author="Intel - SA5#131e" w:date="2020-05-27T13:46:00Z">
          <w:r w:rsidR="00843169" w:rsidDel="00C475A3">
            <w:delText>064</w:delText>
          </w:r>
        </w:del>
      </w:ins>
      <w:ins w:id="1905" w:author="Intel - SA5#130e" w:date="2020-05-12T15:02:00Z">
        <w:del w:id="1906" w:author="Intel - SA5#131e" w:date="2020-05-27T13:46:00Z">
          <w:r w:rsidRPr="00C26131" w:rsidDel="00C475A3">
            <w:delText>";</w:delText>
          </w:r>
        </w:del>
      </w:ins>
    </w:p>
    <w:p w14:paraId="5E41B4BB" w14:textId="24342242" w:rsidR="00871028" w:rsidDel="00C475A3" w:rsidRDefault="00871028" w:rsidP="00871028">
      <w:pPr>
        <w:pStyle w:val="PL"/>
        <w:rPr>
          <w:ins w:id="1907" w:author="Intel - SA5#130e" w:date="2020-05-12T15:02:00Z"/>
          <w:del w:id="1908" w:author="Intel - SA5#131e" w:date="2020-05-27T13:46:00Z"/>
        </w:rPr>
      </w:pPr>
      <w:ins w:id="1909" w:author="Intel - SA5#130e" w:date="2020-05-12T15:02:00Z">
        <w:del w:id="1910" w:author="Intel - SA5#131e" w:date="2020-05-27T13:46:00Z">
          <w:r w:rsidRPr="00C26131" w:rsidDel="00C475A3">
            <w:delText xml:space="preserve">  }</w:delText>
          </w:r>
        </w:del>
      </w:ins>
    </w:p>
    <w:p w14:paraId="19BF5755" w14:textId="7F130E99" w:rsidR="00871028" w:rsidDel="00C475A3" w:rsidRDefault="00871028" w:rsidP="00871028">
      <w:pPr>
        <w:pStyle w:val="PL"/>
        <w:rPr>
          <w:ins w:id="1911" w:author="Intel - SA5#130e" w:date="2020-05-12T15:14:00Z"/>
          <w:del w:id="1912" w:author="Intel - SA5#131e" w:date="2020-05-27T13:46:00Z"/>
          <w:color w:val="000000"/>
        </w:rPr>
      </w:pPr>
    </w:p>
    <w:p w14:paraId="5EB851F4" w14:textId="6747B006" w:rsidR="0082355D" w:rsidDel="00C475A3" w:rsidRDefault="0082355D" w:rsidP="0082355D">
      <w:pPr>
        <w:pStyle w:val="PL"/>
        <w:rPr>
          <w:ins w:id="1913" w:author="Intel - SA5#130e" w:date="2020-05-12T15:14:00Z"/>
          <w:del w:id="1914" w:author="Intel - SA5#131e" w:date="2020-05-27T13:46:00Z"/>
        </w:rPr>
      </w:pPr>
      <w:ins w:id="1915" w:author="Intel - SA5#130e" w:date="2020-05-12T15:14:00Z">
        <w:del w:id="1916" w:author="Intel - SA5#131e" w:date="2020-05-27T13:46:00Z">
          <w:r w:rsidDel="00C475A3">
            <w:delText xml:space="preserve">  grouping </w:delText>
          </w:r>
        </w:del>
      </w:ins>
      <w:ins w:id="1917" w:author="Intel - SA5#130e" w:date="2020-05-12T15:16:00Z">
        <w:del w:id="1918" w:author="Intel - SA5#131e" w:date="2020-05-27T13:46:00Z">
          <w:r w:rsidDel="00C475A3">
            <w:delText>P</w:delText>
          </w:r>
          <w:r w:rsidRPr="0082355D" w:rsidDel="00C475A3">
            <w:delText>acketErrorRate</w:delText>
          </w:r>
          <w:r w:rsidDel="00C475A3">
            <w:delText xml:space="preserve"> </w:delText>
          </w:r>
        </w:del>
      </w:ins>
      <w:ins w:id="1919" w:author="Intel - SA5#130e" w:date="2020-05-12T15:14:00Z">
        <w:del w:id="1920" w:author="Intel - SA5#131e" w:date="2020-05-27T13:46:00Z">
          <w:r w:rsidDel="00C475A3">
            <w:delText>{</w:delText>
          </w:r>
        </w:del>
      </w:ins>
    </w:p>
    <w:p w14:paraId="602CF407" w14:textId="65C1E042" w:rsidR="0082355D" w:rsidDel="00C475A3" w:rsidRDefault="0082355D" w:rsidP="0082355D">
      <w:pPr>
        <w:pStyle w:val="PL"/>
        <w:rPr>
          <w:ins w:id="1921" w:author="Intel - SA5#130e" w:date="2020-05-12T15:14:00Z"/>
          <w:del w:id="1922" w:author="Intel - SA5#131e" w:date="2020-05-27T13:46:00Z"/>
        </w:rPr>
      </w:pPr>
      <w:ins w:id="1923" w:author="Intel - SA5#130e" w:date="2020-05-12T15:14:00Z">
        <w:del w:id="1924" w:author="Intel - SA5#131e" w:date="2020-05-27T13:46:00Z">
          <w:r w:rsidDel="00C475A3">
            <w:delText xml:space="preserve">    leaf </w:delText>
          </w:r>
        </w:del>
      </w:ins>
      <w:ins w:id="1925" w:author="Intel - SA5#130e" w:date="2020-05-12T15:17:00Z">
        <w:del w:id="1926" w:author="Intel - SA5#131e" w:date="2020-05-27T13:46:00Z">
          <w:r w:rsidRPr="00880A8D" w:rsidDel="00C475A3">
            <w:rPr>
              <w:rFonts w:cs="Courier New"/>
            </w:rPr>
            <w:delText>scalar</w:delText>
          </w:r>
          <w:r w:rsidDel="00C475A3">
            <w:delText xml:space="preserve"> </w:delText>
          </w:r>
        </w:del>
      </w:ins>
      <w:ins w:id="1927" w:author="Intel - SA5#130e" w:date="2020-05-12T15:14:00Z">
        <w:del w:id="1928" w:author="Intel - SA5#131e" w:date="2020-05-27T13:46:00Z">
          <w:r w:rsidDel="00C475A3">
            <w:delText>{</w:delText>
          </w:r>
        </w:del>
      </w:ins>
    </w:p>
    <w:p w14:paraId="379A8A15" w14:textId="7AF302A3" w:rsidR="0082355D" w:rsidDel="00C475A3" w:rsidRDefault="0082355D" w:rsidP="0082355D">
      <w:pPr>
        <w:pStyle w:val="PL"/>
        <w:rPr>
          <w:ins w:id="1929" w:author="Intel - SA5#130e" w:date="2020-05-12T15:14:00Z"/>
          <w:del w:id="1930" w:author="Intel - SA5#131e" w:date="2020-05-27T13:46:00Z"/>
        </w:rPr>
      </w:pPr>
      <w:ins w:id="1931" w:author="Intel - SA5#130e" w:date="2020-05-12T15:14:00Z">
        <w:del w:id="1932" w:author="Intel - SA5#131e" w:date="2020-05-27T13:46:00Z">
          <w:r w:rsidDel="00C475A3">
            <w:delText xml:space="preserve">      mandatory true;</w:delText>
          </w:r>
        </w:del>
      </w:ins>
    </w:p>
    <w:p w14:paraId="3EB023CB" w14:textId="73893871" w:rsidR="0082355D" w:rsidDel="00C475A3" w:rsidRDefault="0082355D" w:rsidP="0082355D">
      <w:pPr>
        <w:pStyle w:val="PL"/>
        <w:rPr>
          <w:ins w:id="1933" w:author="Intel - SA5#130e" w:date="2020-05-12T15:14:00Z"/>
          <w:del w:id="1934" w:author="Intel - SA5#131e" w:date="2020-05-27T13:46:00Z"/>
        </w:rPr>
      </w:pPr>
      <w:ins w:id="1935" w:author="Intel - SA5#130e" w:date="2020-05-12T15:14:00Z">
        <w:del w:id="1936" w:author="Intel - SA5#131e" w:date="2020-05-27T13:46:00Z">
          <w:r w:rsidDel="00C475A3">
            <w:delText xml:space="preserve">      type uint32;</w:delText>
          </w:r>
        </w:del>
      </w:ins>
    </w:p>
    <w:p w14:paraId="0659E643" w14:textId="331AFF39" w:rsidR="0082355D" w:rsidDel="00C475A3" w:rsidRDefault="0082355D" w:rsidP="0082355D">
      <w:pPr>
        <w:pStyle w:val="PL"/>
        <w:rPr>
          <w:ins w:id="1937" w:author="Intel - SA5#130e" w:date="2020-05-12T15:14:00Z"/>
          <w:del w:id="1938" w:author="Intel - SA5#131e" w:date="2020-05-27T13:46:00Z"/>
        </w:rPr>
      </w:pPr>
      <w:ins w:id="1939" w:author="Intel - SA5#130e" w:date="2020-05-12T15:14:00Z">
        <w:del w:id="1940" w:author="Intel - SA5#131e" w:date="2020-05-27T13:46:00Z">
          <w:r w:rsidDel="00C475A3">
            <w:delText xml:space="preserve">    }</w:delText>
          </w:r>
        </w:del>
      </w:ins>
    </w:p>
    <w:p w14:paraId="77C3AF01" w14:textId="2791D9CD" w:rsidR="0082355D" w:rsidDel="00C475A3" w:rsidRDefault="0082355D" w:rsidP="0082355D">
      <w:pPr>
        <w:pStyle w:val="PL"/>
        <w:rPr>
          <w:ins w:id="1941" w:author="Intel - SA5#130e" w:date="2020-05-12T15:14:00Z"/>
          <w:del w:id="1942" w:author="Intel - SA5#131e" w:date="2020-05-27T13:46:00Z"/>
        </w:rPr>
      </w:pPr>
      <w:ins w:id="1943" w:author="Intel - SA5#130e" w:date="2020-05-12T15:14:00Z">
        <w:del w:id="1944" w:author="Intel - SA5#131e" w:date="2020-05-27T13:46:00Z">
          <w:r w:rsidDel="00C475A3">
            <w:delText xml:space="preserve">    leaf </w:delText>
          </w:r>
        </w:del>
      </w:ins>
      <w:ins w:id="1945" w:author="Intel - SA5#130e" w:date="2020-05-12T15:17:00Z">
        <w:del w:id="1946" w:author="Intel - SA5#131e" w:date="2020-05-27T13:46:00Z">
          <w:r w:rsidDel="00C475A3">
            <w:rPr>
              <w:rFonts w:cs="Courier New"/>
            </w:rPr>
            <w:delText>e</w:delText>
          </w:r>
          <w:r w:rsidRPr="00880A8D" w:rsidDel="00C475A3">
            <w:rPr>
              <w:rFonts w:cs="Courier New"/>
            </w:rPr>
            <w:delText>xponent</w:delText>
          </w:r>
          <w:r w:rsidDel="00C475A3">
            <w:delText xml:space="preserve"> </w:delText>
          </w:r>
        </w:del>
      </w:ins>
      <w:ins w:id="1947" w:author="Intel - SA5#130e" w:date="2020-05-12T15:14:00Z">
        <w:del w:id="1948" w:author="Intel - SA5#131e" w:date="2020-05-27T13:46:00Z">
          <w:r w:rsidDel="00C475A3">
            <w:delText>{</w:delText>
          </w:r>
        </w:del>
      </w:ins>
    </w:p>
    <w:p w14:paraId="291DB43F" w14:textId="13CAA258" w:rsidR="0082355D" w:rsidDel="00C475A3" w:rsidRDefault="0082355D" w:rsidP="0082355D">
      <w:pPr>
        <w:pStyle w:val="PL"/>
        <w:rPr>
          <w:ins w:id="1949" w:author="Intel - SA5#130e" w:date="2020-05-12T15:14:00Z"/>
          <w:del w:id="1950" w:author="Intel - SA5#131e" w:date="2020-05-27T13:46:00Z"/>
        </w:rPr>
      </w:pPr>
      <w:ins w:id="1951" w:author="Intel - SA5#130e" w:date="2020-05-12T15:14:00Z">
        <w:del w:id="1952" w:author="Intel - SA5#131e" w:date="2020-05-27T13:46:00Z">
          <w:r w:rsidDel="00C475A3">
            <w:delText xml:space="preserve">      mandatory true;</w:delText>
          </w:r>
        </w:del>
      </w:ins>
    </w:p>
    <w:p w14:paraId="7398AA87" w14:textId="510C607E" w:rsidR="0082355D" w:rsidDel="00C475A3" w:rsidRDefault="0082355D" w:rsidP="0082355D">
      <w:pPr>
        <w:pStyle w:val="PL"/>
        <w:rPr>
          <w:ins w:id="1953" w:author="Intel - SA5#130e" w:date="2020-05-12T15:14:00Z"/>
          <w:del w:id="1954" w:author="Intel - SA5#131e" w:date="2020-05-27T13:46:00Z"/>
        </w:rPr>
      </w:pPr>
      <w:ins w:id="1955" w:author="Intel - SA5#130e" w:date="2020-05-12T15:14:00Z">
        <w:del w:id="1956" w:author="Intel - SA5#131e" w:date="2020-05-27T13:46:00Z">
          <w:r w:rsidDel="00C475A3">
            <w:delText xml:space="preserve">      type uint32;</w:delText>
          </w:r>
        </w:del>
      </w:ins>
    </w:p>
    <w:p w14:paraId="42D2EE7C" w14:textId="13A54973" w:rsidR="0082355D" w:rsidDel="00C475A3" w:rsidRDefault="0082355D" w:rsidP="0082355D">
      <w:pPr>
        <w:pStyle w:val="PL"/>
        <w:ind w:firstLine="384"/>
        <w:rPr>
          <w:ins w:id="1957" w:author="Intel - SA5#130e" w:date="2020-05-12T15:14:00Z"/>
          <w:del w:id="1958" w:author="Intel - SA5#131e" w:date="2020-05-27T13:46:00Z"/>
        </w:rPr>
      </w:pPr>
      <w:ins w:id="1959" w:author="Intel - SA5#130e" w:date="2020-05-12T15:14:00Z">
        <w:del w:id="1960" w:author="Intel - SA5#131e" w:date="2020-05-27T13:46:00Z">
          <w:r w:rsidDel="00C475A3">
            <w:delText>}</w:delText>
          </w:r>
        </w:del>
      </w:ins>
    </w:p>
    <w:p w14:paraId="780D4FC7" w14:textId="2EE87976" w:rsidR="0082355D" w:rsidDel="00C475A3" w:rsidRDefault="0082355D" w:rsidP="0082355D">
      <w:pPr>
        <w:pStyle w:val="PL"/>
        <w:rPr>
          <w:ins w:id="1961" w:author="Intel - SA5#130e" w:date="2020-05-12T15:14:00Z"/>
          <w:del w:id="1962" w:author="Intel - SA5#131e" w:date="2020-05-27T13:46:00Z"/>
        </w:rPr>
      </w:pPr>
      <w:ins w:id="1963" w:author="Intel - SA5#130e" w:date="2020-05-12T15:14:00Z">
        <w:del w:id="1964" w:author="Intel - SA5#131e" w:date="2020-05-27T13:46:00Z">
          <w:r w:rsidDel="00C475A3">
            <w:delText xml:space="preserve">    reference "TS </w:delText>
          </w:r>
          <w:r w:rsidRPr="00C26131" w:rsidDel="00C475A3">
            <w:delText>28.541</w:delText>
          </w:r>
          <w:r w:rsidDel="00C475A3">
            <w:delText>";</w:delText>
          </w:r>
        </w:del>
      </w:ins>
    </w:p>
    <w:p w14:paraId="108F262D" w14:textId="380C744B" w:rsidR="0082355D" w:rsidDel="00C475A3" w:rsidRDefault="0082355D" w:rsidP="00871028">
      <w:pPr>
        <w:pStyle w:val="PL"/>
        <w:rPr>
          <w:ins w:id="1965" w:author="Intel - SA5#130e" w:date="2020-05-12T15:14:00Z"/>
          <w:del w:id="1966" w:author="Intel - SA5#131e" w:date="2020-05-27T13:46:00Z"/>
          <w:color w:val="000000"/>
        </w:rPr>
      </w:pPr>
      <w:ins w:id="1967" w:author="Intel - SA5#130e" w:date="2020-05-12T15:14:00Z">
        <w:del w:id="1968" w:author="Intel - SA5#131e" w:date="2020-05-27T13:46:00Z">
          <w:r w:rsidDel="00C475A3">
            <w:delText xml:space="preserve">  }</w:delText>
          </w:r>
        </w:del>
      </w:ins>
    </w:p>
    <w:p w14:paraId="5133DDBF" w14:textId="50D626DB" w:rsidR="0082355D" w:rsidDel="00C475A3" w:rsidRDefault="0082355D" w:rsidP="00871028">
      <w:pPr>
        <w:pStyle w:val="PL"/>
        <w:rPr>
          <w:ins w:id="1969" w:author="Intel - SA5#130e" w:date="2020-05-12T15:02:00Z"/>
          <w:del w:id="1970" w:author="Intel - SA5#131e" w:date="2020-05-27T13:46:00Z"/>
          <w:color w:val="000000"/>
        </w:rPr>
      </w:pPr>
    </w:p>
    <w:p w14:paraId="5C8612D9" w14:textId="0B4C03B2" w:rsidR="00871028" w:rsidDel="00C475A3" w:rsidRDefault="00871028" w:rsidP="00871028">
      <w:pPr>
        <w:pStyle w:val="PL"/>
        <w:rPr>
          <w:ins w:id="1971" w:author="Intel - SA5#130e" w:date="2020-05-12T15:02:00Z"/>
          <w:del w:id="1972" w:author="Intel - SA5#131e" w:date="2020-05-27T13:46:00Z"/>
        </w:rPr>
      </w:pPr>
      <w:ins w:id="1973" w:author="Intel - SA5#130e" w:date="2020-05-12T15:02:00Z">
        <w:del w:id="1974" w:author="Intel - SA5#131e" w:date="2020-05-27T13:46:00Z">
          <w:r w:rsidDel="00C475A3">
            <w:delText xml:space="preserve">  grouping </w:delText>
          </w:r>
        </w:del>
      </w:ins>
      <w:ins w:id="1975" w:author="Intel - SA5#130e" w:date="2020-05-12T15:10:00Z">
        <w:del w:id="1976" w:author="Intel - SA5#131e" w:date="2020-05-27T13:46:00Z">
          <w:r w:rsidR="0082355D" w:rsidDel="00C475A3">
            <w:delText>5QI</w:delText>
          </w:r>
          <w:r w:rsidR="0082355D" w:rsidRPr="00094A70" w:rsidDel="00C475A3">
            <w:delText>Characteristics</w:delText>
          </w:r>
          <w:r w:rsidR="0082355D" w:rsidDel="00C475A3">
            <w:delText xml:space="preserve"> </w:delText>
          </w:r>
        </w:del>
      </w:ins>
      <w:ins w:id="1977" w:author="Intel - SA5#130e" w:date="2020-05-12T15:02:00Z">
        <w:del w:id="1978" w:author="Intel - SA5#131e" w:date="2020-05-27T13:46:00Z">
          <w:r w:rsidDel="00C475A3">
            <w:delText>{</w:delText>
          </w:r>
        </w:del>
      </w:ins>
    </w:p>
    <w:p w14:paraId="1E8DE6CD" w14:textId="0705C5C3" w:rsidR="00871028" w:rsidDel="00C475A3" w:rsidRDefault="00871028" w:rsidP="00871028">
      <w:pPr>
        <w:pStyle w:val="PL"/>
        <w:rPr>
          <w:ins w:id="1979" w:author="Intel - SA5#130e" w:date="2020-05-12T15:02:00Z"/>
          <w:del w:id="1980" w:author="Intel - SA5#131e" w:date="2020-05-27T13:46:00Z"/>
        </w:rPr>
      </w:pPr>
      <w:ins w:id="1981" w:author="Intel - SA5#130e" w:date="2020-05-12T15:02:00Z">
        <w:del w:id="1982" w:author="Intel - SA5#131e" w:date="2020-05-27T13:46:00Z">
          <w:r w:rsidDel="00C475A3">
            <w:delText xml:space="preserve">    leaf </w:delText>
          </w:r>
        </w:del>
      </w:ins>
      <w:ins w:id="1983" w:author="Intel - SA5#130e" w:date="2020-05-12T15:11:00Z">
        <w:del w:id="1984" w:author="Intel - SA5#131e" w:date="2020-05-27T13:46:00Z">
          <w:r w:rsidR="0082355D" w:rsidDel="00C475A3">
            <w:rPr>
              <w:rFonts w:cs="Courier New"/>
            </w:rPr>
            <w:delText>5QIValue</w:delText>
          </w:r>
          <w:r w:rsidR="0082355D" w:rsidDel="00C475A3">
            <w:delText xml:space="preserve"> </w:delText>
          </w:r>
        </w:del>
      </w:ins>
      <w:ins w:id="1985" w:author="Intel - SA5#130e" w:date="2020-05-12T15:02:00Z">
        <w:del w:id="1986" w:author="Intel - SA5#131e" w:date="2020-05-27T13:46:00Z">
          <w:r w:rsidDel="00C475A3">
            <w:delText>{</w:delText>
          </w:r>
        </w:del>
      </w:ins>
    </w:p>
    <w:p w14:paraId="44DC0364" w14:textId="7470F14B" w:rsidR="00871028" w:rsidDel="00C475A3" w:rsidRDefault="00871028" w:rsidP="00871028">
      <w:pPr>
        <w:pStyle w:val="PL"/>
        <w:rPr>
          <w:ins w:id="1987" w:author="Intel - SA5#130e" w:date="2020-05-12T15:02:00Z"/>
          <w:del w:id="1988" w:author="Intel - SA5#131e" w:date="2020-05-27T13:46:00Z"/>
        </w:rPr>
      </w:pPr>
      <w:ins w:id="1989" w:author="Intel - SA5#130e" w:date="2020-05-12T15:02:00Z">
        <w:del w:id="1990" w:author="Intel - SA5#131e" w:date="2020-05-27T13:46:00Z">
          <w:r w:rsidDel="00C475A3">
            <w:delText xml:space="preserve">      mandatory true;</w:delText>
          </w:r>
        </w:del>
      </w:ins>
    </w:p>
    <w:p w14:paraId="477AE0A7" w14:textId="25DCFA42" w:rsidR="00871028" w:rsidDel="00C475A3" w:rsidRDefault="00871028" w:rsidP="00871028">
      <w:pPr>
        <w:pStyle w:val="PL"/>
        <w:rPr>
          <w:ins w:id="1991" w:author="Intel - SA5#130e" w:date="2020-05-12T15:02:00Z"/>
          <w:del w:id="1992" w:author="Intel - SA5#131e" w:date="2020-05-27T13:46:00Z"/>
        </w:rPr>
      </w:pPr>
      <w:ins w:id="1993" w:author="Intel - SA5#130e" w:date="2020-05-12T15:02:00Z">
        <w:del w:id="1994" w:author="Intel - SA5#131e" w:date="2020-05-27T13:46:00Z">
          <w:r w:rsidDel="00C475A3">
            <w:delText xml:space="preserve">      type uint32;</w:delText>
          </w:r>
        </w:del>
      </w:ins>
    </w:p>
    <w:p w14:paraId="500951E4" w14:textId="34F154BB" w:rsidR="00871028" w:rsidDel="00C475A3" w:rsidRDefault="00871028" w:rsidP="00871028">
      <w:pPr>
        <w:pStyle w:val="PL"/>
        <w:rPr>
          <w:ins w:id="1995" w:author="Intel - SA5#130e" w:date="2020-05-12T15:02:00Z"/>
          <w:del w:id="1996" w:author="Intel - SA5#131e" w:date="2020-05-27T13:46:00Z"/>
        </w:rPr>
      </w:pPr>
      <w:ins w:id="1997" w:author="Intel - SA5#130e" w:date="2020-05-12T15:02:00Z">
        <w:del w:id="1998" w:author="Intel - SA5#131e" w:date="2020-05-27T13:46:00Z">
          <w:r w:rsidDel="00C475A3">
            <w:lastRenderedPageBreak/>
            <w:delText xml:space="preserve">    }</w:delText>
          </w:r>
        </w:del>
      </w:ins>
    </w:p>
    <w:p w14:paraId="10976EE6" w14:textId="3112E966" w:rsidR="00871028" w:rsidDel="00C475A3" w:rsidRDefault="00871028" w:rsidP="00871028">
      <w:pPr>
        <w:pStyle w:val="PL"/>
        <w:rPr>
          <w:ins w:id="1999" w:author="Intel - SA5#130e" w:date="2020-05-12T15:02:00Z"/>
          <w:del w:id="2000" w:author="Intel - SA5#131e" w:date="2020-05-27T13:46:00Z"/>
        </w:rPr>
      </w:pPr>
      <w:ins w:id="2001" w:author="Intel - SA5#130e" w:date="2020-05-12T15:02:00Z">
        <w:del w:id="2002" w:author="Intel - SA5#131e" w:date="2020-05-27T13:46:00Z">
          <w:r w:rsidDel="00C475A3">
            <w:delText xml:space="preserve">    leaf </w:delText>
          </w:r>
        </w:del>
      </w:ins>
      <w:ins w:id="2003" w:author="Intel - SA5#130e" w:date="2020-05-12T15:11:00Z">
        <w:del w:id="2004" w:author="Intel - SA5#131e" w:date="2020-05-27T13:46:00Z">
          <w:r w:rsidR="0082355D" w:rsidDel="00C475A3">
            <w:rPr>
              <w:rFonts w:cs="Courier New"/>
            </w:rPr>
            <w:delText>r</w:delText>
          </w:r>
          <w:r w:rsidR="0082355D" w:rsidRPr="007F41CA" w:rsidDel="00C475A3">
            <w:rPr>
              <w:rFonts w:cs="Courier New"/>
            </w:rPr>
            <w:delText>esourceType</w:delText>
          </w:r>
          <w:r w:rsidR="0082355D" w:rsidDel="00C475A3">
            <w:delText xml:space="preserve"> </w:delText>
          </w:r>
        </w:del>
      </w:ins>
      <w:ins w:id="2005" w:author="Intel - SA5#130e" w:date="2020-05-12T15:02:00Z">
        <w:del w:id="2006" w:author="Intel - SA5#131e" w:date="2020-05-27T13:46:00Z">
          <w:r w:rsidDel="00C475A3">
            <w:delText>{</w:delText>
          </w:r>
        </w:del>
      </w:ins>
    </w:p>
    <w:p w14:paraId="1C862395" w14:textId="765A0D79" w:rsidR="00871028" w:rsidDel="00C475A3" w:rsidRDefault="00871028" w:rsidP="00871028">
      <w:pPr>
        <w:pStyle w:val="PL"/>
        <w:rPr>
          <w:ins w:id="2007" w:author="Intel - SA5#130e" w:date="2020-05-12T15:02:00Z"/>
          <w:del w:id="2008" w:author="Intel - SA5#131e" w:date="2020-05-27T13:46:00Z"/>
        </w:rPr>
      </w:pPr>
      <w:ins w:id="2009" w:author="Intel - SA5#130e" w:date="2020-05-12T15:02:00Z">
        <w:del w:id="2010" w:author="Intel - SA5#131e" w:date="2020-05-27T13:46:00Z">
          <w:r w:rsidDel="00C475A3">
            <w:delText xml:space="preserve">      mandatory true;</w:delText>
          </w:r>
        </w:del>
      </w:ins>
    </w:p>
    <w:p w14:paraId="057DD7BE" w14:textId="0B0CD89A" w:rsidR="0082355D" w:rsidRPr="004B5E1B" w:rsidDel="00C475A3" w:rsidRDefault="0082355D" w:rsidP="0082355D">
      <w:pPr>
        <w:pStyle w:val="PL"/>
        <w:rPr>
          <w:ins w:id="2011" w:author="Intel - SA5#130e" w:date="2020-05-12T15:13:00Z"/>
          <w:del w:id="2012" w:author="Intel - SA5#131e" w:date="2020-05-27T13:46:00Z"/>
          <w:color w:val="000000"/>
          <w:lang w:eastAsia="zh-CN"/>
        </w:rPr>
      </w:pPr>
      <w:ins w:id="2013" w:author="Intel - SA5#130e" w:date="2020-05-12T15:13:00Z">
        <w:del w:id="2014" w:author="Intel - SA5#131e" w:date="2020-05-27T13:46:00Z">
          <w:r w:rsidRPr="004B5E1B" w:rsidDel="00C475A3">
            <w:rPr>
              <w:color w:val="000000"/>
              <w:lang w:eastAsia="zh-CN"/>
            </w:rPr>
            <w:delText xml:space="preserve">    </w:delText>
          </w:r>
          <w:r w:rsidDel="00C475A3">
            <w:rPr>
              <w:color w:val="000000"/>
              <w:lang w:eastAsia="zh-CN"/>
            </w:rPr>
            <w:delText xml:space="preserve">  </w:delText>
          </w:r>
          <w:r w:rsidRPr="004B5E1B" w:rsidDel="00C475A3">
            <w:rPr>
              <w:color w:val="000000"/>
            </w:rPr>
            <w:delText>type enumeration {</w:delText>
          </w:r>
        </w:del>
      </w:ins>
    </w:p>
    <w:p w14:paraId="47CA52D0" w14:textId="34A1C753" w:rsidR="0082355D" w:rsidDel="00C475A3" w:rsidRDefault="0082355D" w:rsidP="0082355D">
      <w:pPr>
        <w:pStyle w:val="PL"/>
        <w:rPr>
          <w:ins w:id="2015" w:author="Intel - SA5#130e" w:date="2020-05-12T15:13:00Z"/>
          <w:del w:id="2016" w:author="Intel - SA5#131e" w:date="2020-05-27T13:46:00Z"/>
          <w:color w:val="000000"/>
        </w:rPr>
      </w:pPr>
      <w:ins w:id="2017" w:author="Intel - SA5#130e" w:date="2020-05-12T15:13:00Z">
        <w:del w:id="2018"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 xml:space="preserve">enum </w:delText>
          </w:r>
          <w:r w:rsidDel="00C475A3">
            <w:rPr>
              <w:color w:val="000000"/>
            </w:rPr>
            <w:delText>GBR</w:delText>
          </w:r>
          <w:r w:rsidRPr="004B5E1B" w:rsidDel="00C475A3">
            <w:rPr>
              <w:color w:val="000000"/>
            </w:rPr>
            <w:delText>;</w:delText>
          </w:r>
        </w:del>
      </w:ins>
    </w:p>
    <w:p w14:paraId="37D7D7A5" w14:textId="02616206" w:rsidR="0082355D" w:rsidRPr="004B5E1B" w:rsidDel="00C475A3" w:rsidRDefault="0082355D" w:rsidP="0082355D">
      <w:pPr>
        <w:pStyle w:val="PL"/>
        <w:rPr>
          <w:ins w:id="2019" w:author="Intel - SA5#130e" w:date="2020-05-12T15:13:00Z"/>
          <w:del w:id="2020" w:author="Intel - SA5#131e" w:date="2020-05-27T13:46:00Z"/>
          <w:color w:val="000000"/>
        </w:rPr>
      </w:pPr>
      <w:ins w:id="2021" w:author="Intel - SA5#130e" w:date="2020-05-12T15:13:00Z">
        <w:del w:id="2022"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 xml:space="preserve">enum </w:delText>
          </w:r>
          <w:r w:rsidDel="00C475A3">
            <w:rPr>
              <w:color w:val="000000"/>
            </w:rPr>
            <w:delText>NonGBR</w:delText>
          </w:r>
          <w:r w:rsidRPr="004B5E1B" w:rsidDel="00C475A3">
            <w:rPr>
              <w:color w:val="000000"/>
            </w:rPr>
            <w:delText>;</w:delText>
          </w:r>
        </w:del>
      </w:ins>
    </w:p>
    <w:p w14:paraId="6E78A5DD" w14:textId="0A001060" w:rsidR="0082355D" w:rsidDel="00C475A3" w:rsidRDefault="0082355D" w:rsidP="0082355D">
      <w:pPr>
        <w:pStyle w:val="PL"/>
        <w:rPr>
          <w:ins w:id="2023" w:author="Intel - SA5#130e" w:date="2020-05-12T15:13:00Z"/>
          <w:del w:id="2024" w:author="Intel - SA5#131e" w:date="2020-05-27T13:46:00Z"/>
          <w:color w:val="000000"/>
        </w:rPr>
      </w:pPr>
      <w:ins w:id="2025" w:author="Intel - SA5#130e" w:date="2020-05-12T15:13:00Z">
        <w:del w:id="2026"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w:delText>
          </w:r>
        </w:del>
      </w:ins>
    </w:p>
    <w:p w14:paraId="33D97470" w14:textId="4FBE549B" w:rsidR="00871028" w:rsidDel="00C475A3" w:rsidRDefault="00871028" w:rsidP="00871028">
      <w:pPr>
        <w:pStyle w:val="PL"/>
        <w:ind w:firstLine="384"/>
        <w:rPr>
          <w:ins w:id="2027" w:author="Intel - SA5#130e" w:date="2020-05-12T15:02:00Z"/>
          <w:del w:id="2028" w:author="Intel - SA5#131e" w:date="2020-05-27T13:46:00Z"/>
        </w:rPr>
      </w:pPr>
      <w:ins w:id="2029" w:author="Intel - SA5#130e" w:date="2020-05-12T15:02:00Z">
        <w:del w:id="2030" w:author="Intel - SA5#131e" w:date="2020-05-27T13:46:00Z">
          <w:r w:rsidDel="00C475A3">
            <w:delText>}</w:delText>
          </w:r>
        </w:del>
      </w:ins>
    </w:p>
    <w:p w14:paraId="3854C7A7" w14:textId="5831B04D" w:rsidR="00871028" w:rsidDel="00C475A3" w:rsidRDefault="00871028" w:rsidP="00871028">
      <w:pPr>
        <w:pStyle w:val="PL"/>
        <w:rPr>
          <w:ins w:id="2031" w:author="Intel - SA5#130e" w:date="2020-05-12T15:02:00Z"/>
          <w:del w:id="2032" w:author="Intel - SA5#131e" w:date="2020-05-27T13:46:00Z"/>
        </w:rPr>
      </w:pPr>
      <w:ins w:id="2033" w:author="Intel - SA5#130e" w:date="2020-05-12T15:02:00Z">
        <w:del w:id="2034" w:author="Intel - SA5#131e" w:date="2020-05-27T13:46:00Z">
          <w:r w:rsidDel="00C475A3">
            <w:delText xml:space="preserve">    leaf </w:delText>
          </w:r>
        </w:del>
      </w:ins>
      <w:ins w:id="2035" w:author="Intel - SA5#130e" w:date="2020-05-12T15:11:00Z">
        <w:del w:id="2036" w:author="Intel - SA5#131e" w:date="2020-05-27T13:46:00Z">
          <w:r w:rsidR="0082355D" w:rsidRPr="007F41CA" w:rsidDel="00C475A3">
            <w:rPr>
              <w:rFonts w:cs="Courier New"/>
            </w:rPr>
            <w:delText>priorityLevel</w:delText>
          </w:r>
          <w:r w:rsidR="0082355D" w:rsidDel="00C475A3">
            <w:delText xml:space="preserve"> </w:delText>
          </w:r>
        </w:del>
      </w:ins>
      <w:ins w:id="2037" w:author="Intel - SA5#130e" w:date="2020-05-12T15:02:00Z">
        <w:del w:id="2038" w:author="Intel - SA5#131e" w:date="2020-05-27T13:46:00Z">
          <w:r w:rsidDel="00C475A3">
            <w:delText>{</w:delText>
          </w:r>
        </w:del>
      </w:ins>
    </w:p>
    <w:p w14:paraId="277C18C7" w14:textId="51876EE5" w:rsidR="00871028" w:rsidDel="00C475A3" w:rsidRDefault="00871028" w:rsidP="00871028">
      <w:pPr>
        <w:pStyle w:val="PL"/>
        <w:rPr>
          <w:ins w:id="2039" w:author="Intel - SA5#130e" w:date="2020-05-12T15:02:00Z"/>
          <w:del w:id="2040" w:author="Intel - SA5#131e" w:date="2020-05-27T13:46:00Z"/>
        </w:rPr>
      </w:pPr>
      <w:ins w:id="2041" w:author="Intel - SA5#130e" w:date="2020-05-12T15:02:00Z">
        <w:del w:id="2042" w:author="Intel - SA5#131e" w:date="2020-05-27T13:46:00Z">
          <w:r w:rsidDel="00C475A3">
            <w:delText xml:space="preserve">      mandatory true;</w:delText>
          </w:r>
        </w:del>
      </w:ins>
    </w:p>
    <w:p w14:paraId="5ECF4C3A" w14:textId="0EA2101F" w:rsidR="00871028" w:rsidDel="00C475A3" w:rsidRDefault="00871028" w:rsidP="00871028">
      <w:pPr>
        <w:pStyle w:val="PL"/>
        <w:rPr>
          <w:ins w:id="2043" w:author="Intel - SA5#130e" w:date="2020-05-12T15:02:00Z"/>
          <w:del w:id="2044" w:author="Intel - SA5#131e" w:date="2020-05-27T13:46:00Z"/>
        </w:rPr>
      </w:pPr>
      <w:ins w:id="2045" w:author="Intel - SA5#130e" w:date="2020-05-12T15:02:00Z">
        <w:del w:id="2046" w:author="Intel - SA5#131e" w:date="2020-05-27T13:46:00Z">
          <w:r w:rsidDel="00C475A3">
            <w:delText xml:space="preserve">      type uint32;</w:delText>
          </w:r>
        </w:del>
      </w:ins>
    </w:p>
    <w:p w14:paraId="51AC4747" w14:textId="19606C22" w:rsidR="00871028" w:rsidDel="00C475A3" w:rsidRDefault="00871028" w:rsidP="006C1A44">
      <w:pPr>
        <w:pStyle w:val="PL"/>
        <w:ind w:firstLine="384"/>
        <w:rPr>
          <w:ins w:id="2047" w:author="Intel - SA5#130e" w:date="2020-05-12T15:11:00Z"/>
          <w:del w:id="2048" w:author="Intel - SA5#131e" w:date="2020-05-27T13:46:00Z"/>
        </w:rPr>
      </w:pPr>
      <w:ins w:id="2049" w:author="Intel - SA5#130e" w:date="2020-05-12T15:02:00Z">
        <w:del w:id="2050" w:author="Intel - SA5#131e" w:date="2020-05-27T13:46:00Z">
          <w:r w:rsidDel="00C475A3">
            <w:delText>}</w:delText>
          </w:r>
        </w:del>
      </w:ins>
    </w:p>
    <w:p w14:paraId="14149236" w14:textId="50A2DBE2" w:rsidR="0082355D" w:rsidDel="00C475A3" w:rsidRDefault="0082355D" w:rsidP="0082355D">
      <w:pPr>
        <w:pStyle w:val="PL"/>
        <w:rPr>
          <w:ins w:id="2051" w:author="Intel - SA5#130e" w:date="2020-05-12T15:11:00Z"/>
          <w:del w:id="2052" w:author="Intel - SA5#131e" w:date="2020-05-27T13:46:00Z"/>
        </w:rPr>
      </w:pPr>
      <w:ins w:id="2053" w:author="Intel - SA5#130e" w:date="2020-05-12T15:11:00Z">
        <w:del w:id="2054" w:author="Intel - SA5#131e" w:date="2020-05-27T13:46:00Z">
          <w:r w:rsidDel="00C475A3">
            <w:delText xml:space="preserve">    leaf </w:delText>
          </w:r>
          <w:r w:rsidRPr="007F41CA" w:rsidDel="00C475A3">
            <w:rPr>
              <w:rFonts w:cs="Courier New"/>
            </w:rPr>
            <w:delText>packetDelayBudget</w:delText>
          </w:r>
          <w:r w:rsidDel="00C475A3">
            <w:delText xml:space="preserve"> {</w:delText>
          </w:r>
        </w:del>
      </w:ins>
    </w:p>
    <w:p w14:paraId="7439E4AD" w14:textId="5C504CAB" w:rsidR="0082355D" w:rsidDel="00C475A3" w:rsidRDefault="0082355D" w:rsidP="0082355D">
      <w:pPr>
        <w:pStyle w:val="PL"/>
        <w:rPr>
          <w:ins w:id="2055" w:author="Intel - SA5#130e" w:date="2020-05-12T15:11:00Z"/>
          <w:del w:id="2056" w:author="Intel - SA5#131e" w:date="2020-05-27T13:46:00Z"/>
        </w:rPr>
      </w:pPr>
      <w:ins w:id="2057" w:author="Intel - SA5#130e" w:date="2020-05-12T15:11:00Z">
        <w:del w:id="2058" w:author="Intel - SA5#131e" w:date="2020-05-27T13:46:00Z">
          <w:r w:rsidDel="00C475A3">
            <w:delText xml:space="preserve">      mandatory true;</w:delText>
          </w:r>
        </w:del>
      </w:ins>
    </w:p>
    <w:p w14:paraId="6C06B07D" w14:textId="26A80043" w:rsidR="0082355D" w:rsidDel="00C475A3" w:rsidRDefault="0082355D" w:rsidP="0082355D">
      <w:pPr>
        <w:pStyle w:val="PL"/>
        <w:rPr>
          <w:ins w:id="2059" w:author="Intel - SA5#130e" w:date="2020-05-12T15:11:00Z"/>
          <w:del w:id="2060" w:author="Intel - SA5#131e" w:date="2020-05-27T13:46:00Z"/>
        </w:rPr>
      </w:pPr>
      <w:ins w:id="2061" w:author="Intel - SA5#130e" w:date="2020-05-12T15:11:00Z">
        <w:del w:id="2062" w:author="Intel - SA5#131e" w:date="2020-05-27T13:46:00Z">
          <w:r w:rsidDel="00C475A3">
            <w:delText xml:space="preserve">      type uint32;</w:delText>
          </w:r>
        </w:del>
      </w:ins>
    </w:p>
    <w:p w14:paraId="57AD9E20" w14:textId="39781225" w:rsidR="0082355D" w:rsidDel="00C475A3" w:rsidRDefault="0082355D" w:rsidP="0082355D">
      <w:pPr>
        <w:pStyle w:val="PL"/>
        <w:rPr>
          <w:ins w:id="2063" w:author="Intel - SA5#130e" w:date="2020-05-12T15:11:00Z"/>
          <w:del w:id="2064" w:author="Intel - SA5#131e" w:date="2020-05-27T13:46:00Z"/>
        </w:rPr>
      </w:pPr>
      <w:ins w:id="2065" w:author="Intel - SA5#130e" w:date="2020-05-12T15:11:00Z">
        <w:del w:id="2066" w:author="Intel - SA5#131e" w:date="2020-05-27T13:46:00Z">
          <w:r w:rsidDel="00C475A3">
            <w:delText xml:space="preserve">    }</w:delText>
          </w:r>
        </w:del>
      </w:ins>
    </w:p>
    <w:p w14:paraId="3A980F10" w14:textId="103C4F8A" w:rsidR="0082355D" w:rsidDel="00C475A3" w:rsidRDefault="0082355D" w:rsidP="0082355D">
      <w:pPr>
        <w:pStyle w:val="PL"/>
        <w:rPr>
          <w:ins w:id="2067" w:author="Intel - SA5#130e" w:date="2020-05-12T15:11:00Z"/>
          <w:del w:id="2068" w:author="Intel - SA5#131e" w:date="2020-05-27T13:46:00Z"/>
        </w:rPr>
      </w:pPr>
      <w:ins w:id="2069" w:author="Intel - SA5#130e" w:date="2020-05-12T15:11:00Z">
        <w:del w:id="2070" w:author="Intel - SA5#131e" w:date="2020-05-27T13:46:00Z">
          <w:r w:rsidDel="00C475A3">
            <w:delText xml:space="preserve">    </w:delText>
          </w:r>
        </w:del>
      </w:ins>
      <w:ins w:id="2071" w:author="Intel - SA5#130e" w:date="2020-05-12T16:43:00Z">
        <w:del w:id="2072" w:author="Intel - SA5#131e" w:date="2020-05-27T13:46:00Z">
          <w:r w:rsidR="005C5A31" w:rsidDel="00C475A3">
            <w:delText>list</w:delText>
          </w:r>
        </w:del>
      </w:ins>
      <w:ins w:id="2073" w:author="Intel - SA5#130e" w:date="2020-05-12T15:11:00Z">
        <w:del w:id="2074" w:author="Intel - SA5#131e" w:date="2020-05-27T13:46:00Z">
          <w:r w:rsidDel="00C475A3">
            <w:delText xml:space="preserve"> </w:delText>
          </w:r>
          <w:r w:rsidRPr="0082355D" w:rsidDel="00C475A3">
            <w:delText>packetErrorRate</w:delText>
          </w:r>
          <w:r w:rsidDel="00C475A3">
            <w:delText xml:space="preserve"> {</w:delText>
          </w:r>
        </w:del>
      </w:ins>
    </w:p>
    <w:p w14:paraId="5A68F2C5" w14:textId="275F1020" w:rsidR="005C5A31" w:rsidDel="00C475A3" w:rsidRDefault="005C5A31" w:rsidP="005C5A31">
      <w:pPr>
        <w:pStyle w:val="PL"/>
        <w:rPr>
          <w:ins w:id="2075" w:author="Intel - SA5#130e" w:date="2020-05-12T16:44:00Z"/>
          <w:del w:id="2076" w:author="Intel - SA5#131e" w:date="2020-05-27T13:46:00Z"/>
        </w:rPr>
      </w:pPr>
      <w:ins w:id="2077" w:author="Intel - SA5#130e" w:date="2020-05-12T16:44:00Z">
        <w:del w:id="2078" w:author="Intel - SA5#131e" w:date="2020-05-27T13:46:00Z">
          <w:r w:rsidDel="00C475A3">
            <w:delText xml:space="preserve">      key "</w:delText>
          </w:r>
        </w:del>
      </w:ins>
      <w:ins w:id="2079" w:author="Intel - SA5#130e" w:date="2020-05-12T16:45:00Z">
        <w:del w:id="2080" w:author="Intel - SA5#131e" w:date="2020-05-27T13:46:00Z">
          <w:r w:rsidRPr="00880A8D" w:rsidDel="00C475A3">
            <w:rPr>
              <w:rFonts w:cs="Courier New"/>
            </w:rPr>
            <w:delText>scalar</w:delText>
          </w:r>
          <w:r w:rsidDel="00C475A3">
            <w:delText xml:space="preserve"> </w:delText>
          </w:r>
          <w:r w:rsidDel="00C475A3">
            <w:rPr>
              <w:rFonts w:cs="Courier New"/>
            </w:rPr>
            <w:delText>e</w:delText>
          </w:r>
          <w:r w:rsidRPr="00880A8D" w:rsidDel="00C475A3">
            <w:rPr>
              <w:rFonts w:cs="Courier New"/>
            </w:rPr>
            <w:delText>xponent</w:delText>
          </w:r>
        </w:del>
      </w:ins>
      <w:ins w:id="2081" w:author="Intel - SA5#130e" w:date="2020-05-12T16:44:00Z">
        <w:del w:id="2082" w:author="Intel - SA5#131e" w:date="2020-05-27T13:46:00Z">
          <w:r w:rsidDel="00C475A3">
            <w:delText>";</w:delText>
          </w:r>
        </w:del>
      </w:ins>
    </w:p>
    <w:p w14:paraId="25A94310" w14:textId="610389D0" w:rsidR="0082355D" w:rsidDel="00C475A3" w:rsidRDefault="0082355D" w:rsidP="0082355D">
      <w:pPr>
        <w:pStyle w:val="PL"/>
        <w:rPr>
          <w:ins w:id="2083" w:author="Intel - SA5#130e" w:date="2020-05-12T15:11:00Z"/>
          <w:del w:id="2084" w:author="Intel - SA5#131e" w:date="2020-05-27T13:46:00Z"/>
        </w:rPr>
      </w:pPr>
      <w:ins w:id="2085" w:author="Intel - SA5#130e" w:date="2020-05-12T15:11:00Z">
        <w:del w:id="2086" w:author="Intel - SA5#131e" w:date="2020-05-27T13:46:00Z">
          <w:r w:rsidDel="00C475A3">
            <w:delText xml:space="preserve">      </w:delText>
          </w:r>
        </w:del>
      </w:ins>
      <w:ins w:id="2087" w:author="Intel - SA5#130e" w:date="2020-05-12T16:45:00Z">
        <w:del w:id="2088" w:author="Intel - SA5#131e" w:date="2020-05-27T13:46:00Z">
          <w:r w:rsidR="005C5A31" w:rsidDel="00C475A3">
            <w:delText xml:space="preserve">uses </w:delText>
          </w:r>
        </w:del>
      </w:ins>
      <w:ins w:id="2089" w:author="Intel - SA5#130e" w:date="2020-05-12T15:18:00Z">
        <w:del w:id="2090" w:author="Intel - SA5#131e" w:date="2020-05-27T13:46:00Z">
          <w:r w:rsidDel="00C475A3">
            <w:delText>P</w:delText>
          </w:r>
          <w:r w:rsidRPr="0082355D" w:rsidDel="00C475A3">
            <w:delText>acketErrorRate</w:delText>
          </w:r>
        </w:del>
      </w:ins>
      <w:ins w:id="2091" w:author="Intel - SA5#130e" w:date="2020-05-12T15:11:00Z">
        <w:del w:id="2092" w:author="Intel - SA5#131e" w:date="2020-05-27T13:46:00Z">
          <w:r w:rsidDel="00C475A3">
            <w:delText>;</w:delText>
          </w:r>
        </w:del>
      </w:ins>
    </w:p>
    <w:p w14:paraId="3ACEF1BB" w14:textId="05E293A2" w:rsidR="005C5A31" w:rsidDel="00C475A3" w:rsidRDefault="0082355D" w:rsidP="003E1DE0">
      <w:pPr>
        <w:pStyle w:val="PL"/>
        <w:ind w:firstLine="384"/>
        <w:rPr>
          <w:ins w:id="2093" w:author="Intel - SA5#130e" w:date="2020-05-12T15:11:00Z"/>
          <w:del w:id="2094" w:author="Intel - SA5#131e" w:date="2020-05-27T13:46:00Z"/>
        </w:rPr>
      </w:pPr>
      <w:ins w:id="2095" w:author="Intel - SA5#130e" w:date="2020-05-12T15:11:00Z">
        <w:del w:id="2096" w:author="Intel - SA5#131e" w:date="2020-05-27T13:46:00Z">
          <w:r w:rsidDel="00C475A3">
            <w:delText>}</w:delText>
          </w:r>
        </w:del>
      </w:ins>
    </w:p>
    <w:p w14:paraId="339DCD6F" w14:textId="7956F4FD" w:rsidR="0082355D" w:rsidDel="00C475A3" w:rsidRDefault="0082355D" w:rsidP="0082355D">
      <w:pPr>
        <w:pStyle w:val="PL"/>
        <w:rPr>
          <w:ins w:id="2097" w:author="Intel - SA5#130e" w:date="2020-05-12T15:11:00Z"/>
          <w:del w:id="2098" w:author="Intel - SA5#131e" w:date="2020-05-27T13:46:00Z"/>
        </w:rPr>
      </w:pPr>
      <w:ins w:id="2099" w:author="Intel - SA5#130e" w:date="2020-05-12T15:11:00Z">
        <w:del w:id="2100" w:author="Intel - SA5#131e" w:date="2020-05-27T13:46:00Z">
          <w:r w:rsidDel="00C475A3">
            <w:delText xml:space="preserve">    leaf </w:delText>
          </w:r>
          <w:r w:rsidRPr="0082355D" w:rsidDel="00C475A3">
            <w:delText>averagingWindow</w:delText>
          </w:r>
        </w:del>
      </w:ins>
      <w:ins w:id="2101" w:author="Intel - SA5#130e" w:date="2020-05-12T15:12:00Z">
        <w:del w:id="2102" w:author="Intel - SA5#131e" w:date="2020-05-27T13:46:00Z">
          <w:r w:rsidDel="00C475A3">
            <w:delText xml:space="preserve"> </w:delText>
          </w:r>
        </w:del>
      </w:ins>
      <w:ins w:id="2103" w:author="Intel - SA5#130e" w:date="2020-05-12T15:11:00Z">
        <w:del w:id="2104" w:author="Intel - SA5#131e" w:date="2020-05-27T13:46:00Z">
          <w:r w:rsidDel="00C475A3">
            <w:delText>{</w:delText>
          </w:r>
        </w:del>
      </w:ins>
    </w:p>
    <w:p w14:paraId="47DEEB93" w14:textId="0B576715" w:rsidR="0082355D" w:rsidDel="00C475A3" w:rsidRDefault="0082355D" w:rsidP="0082355D">
      <w:pPr>
        <w:pStyle w:val="PL"/>
        <w:rPr>
          <w:ins w:id="2105" w:author="Intel - SA5#130e" w:date="2020-05-12T15:11:00Z"/>
          <w:del w:id="2106" w:author="Intel - SA5#131e" w:date="2020-05-27T13:46:00Z"/>
        </w:rPr>
      </w:pPr>
      <w:ins w:id="2107" w:author="Intel - SA5#130e" w:date="2020-05-12T15:11:00Z">
        <w:del w:id="2108" w:author="Intel - SA5#131e" w:date="2020-05-27T13:46:00Z">
          <w:r w:rsidDel="00C475A3">
            <w:delText xml:space="preserve">      mandatory true;</w:delText>
          </w:r>
        </w:del>
      </w:ins>
    </w:p>
    <w:p w14:paraId="4E002E7C" w14:textId="13FB173B" w:rsidR="0082355D" w:rsidDel="00C475A3" w:rsidRDefault="0082355D" w:rsidP="0082355D">
      <w:pPr>
        <w:pStyle w:val="PL"/>
        <w:rPr>
          <w:ins w:id="2109" w:author="Intel - SA5#130e" w:date="2020-05-12T15:11:00Z"/>
          <w:del w:id="2110" w:author="Intel - SA5#131e" w:date="2020-05-27T13:46:00Z"/>
        </w:rPr>
      </w:pPr>
      <w:ins w:id="2111" w:author="Intel - SA5#130e" w:date="2020-05-12T15:11:00Z">
        <w:del w:id="2112" w:author="Intel - SA5#131e" w:date="2020-05-27T13:46:00Z">
          <w:r w:rsidDel="00C475A3">
            <w:delText xml:space="preserve">      type uint32;</w:delText>
          </w:r>
        </w:del>
      </w:ins>
    </w:p>
    <w:p w14:paraId="78041AD8" w14:textId="5EAA414A" w:rsidR="0082355D" w:rsidDel="00C475A3" w:rsidRDefault="0082355D" w:rsidP="0082355D">
      <w:pPr>
        <w:pStyle w:val="PL"/>
        <w:rPr>
          <w:ins w:id="2113" w:author="Intel - SA5#130e" w:date="2020-05-12T15:11:00Z"/>
          <w:del w:id="2114" w:author="Intel - SA5#131e" w:date="2020-05-27T13:46:00Z"/>
        </w:rPr>
      </w:pPr>
      <w:ins w:id="2115" w:author="Intel - SA5#130e" w:date="2020-05-12T15:11:00Z">
        <w:del w:id="2116" w:author="Intel - SA5#131e" w:date="2020-05-27T13:46:00Z">
          <w:r w:rsidDel="00C475A3">
            <w:delText xml:space="preserve">    }</w:delText>
          </w:r>
        </w:del>
      </w:ins>
    </w:p>
    <w:p w14:paraId="6561BD92" w14:textId="0C0A3804" w:rsidR="0082355D" w:rsidDel="00C475A3" w:rsidRDefault="0082355D" w:rsidP="0082355D">
      <w:pPr>
        <w:pStyle w:val="PL"/>
        <w:rPr>
          <w:ins w:id="2117" w:author="Intel - SA5#130e" w:date="2020-05-12T15:12:00Z"/>
          <w:del w:id="2118" w:author="Intel - SA5#131e" w:date="2020-05-27T13:46:00Z"/>
        </w:rPr>
      </w:pPr>
      <w:ins w:id="2119" w:author="Intel - SA5#130e" w:date="2020-05-12T15:12:00Z">
        <w:del w:id="2120" w:author="Intel - SA5#131e" w:date="2020-05-27T13:46:00Z">
          <w:r w:rsidDel="00C475A3">
            <w:delText xml:space="preserve">    leaf </w:delText>
          </w:r>
          <w:r w:rsidRPr="007F41CA" w:rsidDel="00C475A3">
            <w:rPr>
              <w:rFonts w:cs="Courier New"/>
            </w:rPr>
            <w:delText>maximumDataBurstVolume</w:delText>
          </w:r>
          <w:r w:rsidDel="00C475A3">
            <w:delText xml:space="preserve"> {</w:delText>
          </w:r>
        </w:del>
      </w:ins>
    </w:p>
    <w:p w14:paraId="71B26AB2" w14:textId="2E15D0BF" w:rsidR="0082355D" w:rsidDel="00C475A3" w:rsidRDefault="0082355D" w:rsidP="0082355D">
      <w:pPr>
        <w:pStyle w:val="PL"/>
        <w:rPr>
          <w:ins w:id="2121" w:author="Intel - SA5#130e" w:date="2020-05-12T15:12:00Z"/>
          <w:del w:id="2122" w:author="Intel - SA5#131e" w:date="2020-05-27T13:46:00Z"/>
        </w:rPr>
      </w:pPr>
      <w:ins w:id="2123" w:author="Intel - SA5#130e" w:date="2020-05-12T15:12:00Z">
        <w:del w:id="2124" w:author="Intel - SA5#131e" w:date="2020-05-27T13:46:00Z">
          <w:r w:rsidDel="00C475A3">
            <w:delText xml:space="preserve">      mandatory true;</w:delText>
          </w:r>
        </w:del>
      </w:ins>
    </w:p>
    <w:p w14:paraId="64B414A4" w14:textId="1893A15A" w:rsidR="0082355D" w:rsidDel="00C475A3" w:rsidRDefault="0082355D" w:rsidP="0082355D">
      <w:pPr>
        <w:pStyle w:val="PL"/>
        <w:rPr>
          <w:ins w:id="2125" w:author="Intel - SA5#130e" w:date="2020-05-12T15:12:00Z"/>
          <w:del w:id="2126" w:author="Intel - SA5#131e" w:date="2020-05-27T13:46:00Z"/>
        </w:rPr>
      </w:pPr>
      <w:ins w:id="2127" w:author="Intel - SA5#130e" w:date="2020-05-12T15:12:00Z">
        <w:del w:id="2128" w:author="Intel - SA5#131e" w:date="2020-05-27T13:46:00Z">
          <w:r w:rsidDel="00C475A3">
            <w:delText xml:space="preserve">      type uint32;</w:delText>
          </w:r>
        </w:del>
      </w:ins>
    </w:p>
    <w:p w14:paraId="23F877D5" w14:textId="40F8B196" w:rsidR="0082355D" w:rsidDel="00C475A3" w:rsidRDefault="0082355D" w:rsidP="0082355D">
      <w:pPr>
        <w:pStyle w:val="PL"/>
        <w:rPr>
          <w:ins w:id="2129" w:author="Intel - SA5#130e" w:date="2020-05-12T15:02:00Z"/>
          <w:del w:id="2130" w:author="Intel - SA5#131e" w:date="2020-05-27T13:46:00Z"/>
        </w:rPr>
      </w:pPr>
      <w:ins w:id="2131" w:author="Intel - SA5#130e" w:date="2020-05-12T15:12:00Z">
        <w:del w:id="2132" w:author="Intel - SA5#131e" w:date="2020-05-27T13:46:00Z">
          <w:r w:rsidDel="00C475A3">
            <w:delText xml:space="preserve">    }</w:delText>
          </w:r>
        </w:del>
      </w:ins>
    </w:p>
    <w:p w14:paraId="59375272" w14:textId="7370B6CB" w:rsidR="00871028" w:rsidDel="00C475A3" w:rsidRDefault="00871028" w:rsidP="00871028">
      <w:pPr>
        <w:pStyle w:val="PL"/>
        <w:rPr>
          <w:ins w:id="2133" w:author="Intel - SA5#130e" w:date="2020-05-12T15:02:00Z"/>
          <w:del w:id="2134" w:author="Intel - SA5#131e" w:date="2020-05-27T13:46:00Z"/>
        </w:rPr>
      </w:pPr>
      <w:ins w:id="2135" w:author="Intel - SA5#130e" w:date="2020-05-12T15:02:00Z">
        <w:del w:id="2136" w:author="Intel - SA5#131e" w:date="2020-05-27T13:46:00Z">
          <w:r w:rsidDel="00C475A3">
            <w:delText xml:space="preserve">    reference "TS </w:delText>
          </w:r>
          <w:r w:rsidRPr="00C26131" w:rsidDel="00C475A3">
            <w:delText>28.541</w:delText>
          </w:r>
          <w:r w:rsidDel="00C475A3">
            <w:delText>";</w:delText>
          </w:r>
        </w:del>
      </w:ins>
    </w:p>
    <w:p w14:paraId="3A62CF95" w14:textId="0C85A5C2" w:rsidR="00871028" w:rsidRPr="004B5E1B" w:rsidDel="00C475A3" w:rsidRDefault="00871028" w:rsidP="00871028">
      <w:pPr>
        <w:pStyle w:val="PL"/>
        <w:rPr>
          <w:ins w:id="2137" w:author="Intel - SA5#130e" w:date="2020-05-12T15:02:00Z"/>
          <w:del w:id="2138" w:author="Intel - SA5#131e" w:date="2020-05-27T13:46:00Z"/>
          <w:color w:val="000000"/>
        </w:rPr>
      </w:pPr>
      <w:ins w:id="2139" w:author="Intel - SA5#130e" w:date="2020-05-12T15:02:00Z">
        <w:del w:id="2140" w:author="Intel - SA5#131e" w:date="2020-05-27T13:46:00Z">
          <w:r w:rsidDel="00C475A3">
            <w:delText xml:space="preserve">  }</w:delText>
          </w:r>
        </w:del>
      </w:ins>
    </w:p>
    <w:p w14:paraId="7BC25DBE" w14:textId="7E34AA96" w:rsidR="00871028" w:rsidRPr="00C26131" w:rsidDel="00C475A3" w:rsidRDefault="00871028" w:rsidP="00871028">
      <w:pPr>
        <w:pStyle w:val="PL"/>
        <w:rPr>
          <w:ins w:id="2141" w:author="Intel - SA5#130e" w:date="2020-05-12T15:02:00Z"/>
          <w:del w:id="2142" w:author="Intel - SA5#131e" w:date="2020-05-27T13:46:00Z"/>
        </w:rPr>
      </w:pPr>
    </w:p>
    <w:p w14:paraId="6A934153" w14:textId="401571E8" w:rsidR="00871028" w:rsidRPr="00C26131" w:rsidDel="00C475A3" w:rsidRDefault="00871028" w:rsidP="00871028">
      <w:pPr>
        <w:pStyle w:val="PL"/>
        <w:rPr>
          <w:ins w:id="2143" w:author="Intel - SA5#130e" w:date="2020-05-12T15:02:00Z"/>
          <w:del w:id="2144" w:author="Intel - SA5#131e" w:date="2020-05-27T13:46:00Z"/>
        </w:rPr>
      </w:pPr>
      <w:ins w:id="2145" w:author="Intel - SA5#130e" w:date="2020-05-12T15:02:00Z">
        <w:del w:id="2146" w:author="Intel - SA5#131e" w:date="2020-05-27T13:46:00Z">
          <w:r w:rsidRPr="00C26131" w:rsidDel="00C475A3">
            <w:delText xml:space="preserve">  grouping </w:delText>
          </w:r>
        </w:del>
      </w:ins>
      <w:ins w:id="2147" w:author="Intel - SA5#130e" w:date="2020-05-12T15:18:00Z">
        <w:del w:id="2148" w:author="Intel - SA5#131e" w:date="2020-05-27T13:46:00Z">
          <w:r w:rsidR="006C1A44" w:rsidDel="00C475A3">
            <w:delText>Configurable5QISet</w:delText>
          </w:r>
        </w:del>
      </w:ins>
      <w:ins w:id="2149" w:author="Intel - SA5#130e" w:date="2020-05-12T15:02:00Z">
        <w:del w:id="2150" w:author="Intel - SA5#131e" w:date="2020-05-27T13:46:00Z">
          <w:r w:rsidRPr="00C26131" w:rsidDel="00C475A3">
            <w:delText>Grp {</w:delText>
          </w:r>
        </w:del>
      </w:ins>
    </w:p>
    <w:p w14:paraId="2E3DFE5F" w14:textId="305D834D" w:rsidR="00871028" w:rsidRPr="00C26131" w:rsidDel="00C475A3" w:rsidRDefault="00871028" w:rsidP="00871028">
      <w:pPr>
        <w:pStyle w:val="PL"/>
        <w:rPr>
          <w:ins w:id="2151" w:author="Intel - SA5#130e" w:date="2020-05-12T15:02:00Z"/>
          <w:del w:id="2152" w:author="Intel - SA5#131e" w:date="2020-05-27T13:46:00Z"/>
        </w:rPr>
      </w:pPr>
      <w:ins w:id="2153" w:author="Intel - SA5#130e" w:date="2020-05-12T15:02:00Z">
        <w:del w:id="2154" w:author="Intel - SA5#131e" w:date="2020-05-27T13:46:00Z">
          <w:r w:rsidRPr="00C26131" w:rsidDel="00C475A3">
            <w:delText xml:space="preserve">    description "Represents the </w:delText>
          </w:r>
        </w:del>
      </w:ins>
      <w:ins w:id="2155" w:author="Intel - SA5#130e" w:date="2020-05-12T15:18:00Z">
        <w:del w:id="2156" w:author="Intel - SA5#131e" w:date="2020-05-27T13:46:00Z">
          <w:r w:rsidR="006C1A44" w:rsidDel="00C475A3">
            <w:delText>Configurable5QISet</w:delText>
          </w:r>
          <w:r w:rsidR="006C1A44" w:rsidRPr="00C26131" w:rsidDel="00C475A3">
            <w:delText xml:space="preserve"> </w:delText>
          </w:r>
        </w:del>
      </w:ins>
      <w:ins w:id="2157" w:author="Intel - SA5#130e" w:date="2020-05-12T15:02:00Z">
        <w:del w:id="2158" w:author="Intel - SA5#131e" w:date="2020-05-27T13:46:00Z">
          <w:r w:rsidRPr="00C26131" w:rsidDel="00C475A3">
            <w:delText>IOC.";</w:delText>
          </w:r>
        </w:del>
      </w:ins>
    </w:p>
    <w:p w14:paraId="1B544799" w14:textId="5064402D" w:rsidR="00871028" w:rsidRPr="00C26131" w:rsidDel="00C475A3" w:rsidRDefault="00871028" w:rsidP="00871028">
      <w:pPr>
        <w:pStyle w:val="PL"/>
        <w:rPr>
          <w:ins w:id="2159" w:author="Intel - SA5#130e" w:date="2020-05-12T15:02:00Z"/>
          <w:del w:id="2160" w:author="Intel - SA5#131e" w:date="2020-05-27T13:46:00Z"/>
        </w:rPr>
      </w:pPr>
      <w:ins w:id="2161" w:author="Intel - SA5#130e" w:date="2020-05-12T15:02:00Z">
        <w:del w:id="2162" w:author="Intel - SA5#131e" w:date="2020-05-27T13:46:00Z">
          <w:r w:rsidRPr="00C26131" w:rsidDel="00C475A3">
            <w:delText xml:space="preserve">    reference "3GPP TS 28.541";</w:delText>
          </w:r>
        </w:del>
      </w:ins>
    </w:p>
    <w:p w14:paraId="0B4B7E32" w14:textId="14D83254" w:rsidR="00871028" w:rsidRPr="00C26131" w:rsidDel="00C475A3" w:rsidRDefault="00871028" w:rsidP="00871028">
      <w:pPr>
        <w:pStyle w:val="PL"/>
        <w:rPr>
          <w:ins w:id="2163" w:author="Intel - SA5#130e" w:date="2020-05-12T15:02:00Z"/>
          <w:del w:id="2164" w:author="Intel - SA5#131e" w:date="2020-05-27T13:46:00Z"/>
        </w:rPr>
      </w:pPr>
      <w:ins w:id="2165" w:author="Intel - SA5#130e" w:date="2020-05-12T15:02:00Z">
        <w:del w:id="2166" w:author="Intel - SA5#131e" w:date="2020-05-27T13:46:00Z">
          <w:r w:rsidRPr="00C26131" w:rsidDel="00C475A3">
            <w:delText xml:space="preserve">    uses mf3gpp:</w:delText>
          </w:r>
          <w:r w:rsidRPr="000F556E" w:rsidDel="00C475A3">
            <w:delText xml:space="preserve"> </w:delText>
          </w:r>
          <w:r w:rsidDel="00C475A3">
            <w:delText>Top_Grp</w:delText>
          </w:r>
          <w:r w:rsidRPr="00C26131" w:rsidDel="00C475A3">
            <w:delText>;</w:delText>
          </w:r>
        </w:del>
      </w:ins>
    </w:p>
    <w:p w14:paraId="6A34EDD2" w14:textId="450F738B" w:rsidR="00871028" w:rsidRPr="00C26131" w:rsidDel="00C475A3" w:rsidRDefault="00871028" w:rsidP="00871028">
      <w:pPr>
        <w:pStyle w:val="PL"/>
        <w:rPr>
          <w:ins w:id="2167" w:author="Intel - SA5#130e" w:date="2020-05-12T15:02:00Z"/>
          <w:del w:id="2168" w:author="Intel - SA5#131e" w:date="2020-05-27T13:46:00Z"/>
        </w:rPr>
      </w:pPr>
    </w:p>
    <w:p w14:paraId="5E660798" w14:textId="609B06B8" w:rsidR="00871028" w:rsidDel="00C475A3" w:rsidRDefault="00871028" w:rsidP="00871028">
      <w:pPr>
        <w:pStyle w:val="PL"/>
        <w:rPr>
          <w:ins w:id="2169" w:author="Intel - SA5#130e" w:date="2020-05-12T15:02:00Z"/>
          <w:del w:id="2170" w:author="Intel - SA5#131e" w:date="2020-05-27T13:46:00Z"/>
        </w:rPr>
      </w:pPr>
      <w:ins w:id="2171" w:author="Intel - SA5#130e" w:date="2020-05-12T15:02:00Z">
        <w:del w:id="2172" w:author="Intel - SA5#131e" w:date="2020-05-27T13:46:00Z">
          <w:r w:rsidDel="00C475A3">
            <w:delText xml:space="preserve">    list </w:delText>
          </w:r>
        </w:del>
      </w:ins>
      <w:ins w:id="2173" w:author="Intel - SA5#130e" w:date="2020-05-12T15:19:00Z">
        <w:del w:id="2174" w:author="Intel - SA5#131e" w:date="2020-05-27T13:46:00Z">
          <w:r w:rsidR="006C1A44" w:rsidDel="00C475A3">
            <w:delText xml:space="preserve">configurable5QIs </w:delText>
          </w:r>
        </w:del>
      </w:ins>
      <w:ins w:id="2175" w:author="Intel - SA5#130e" w:date="2020-05-12T15:02:00Z">
        <w:del w:id="2176" w:author="Intel - SA5#131e" w:date="2020-05-27T13:46:00Z">
          <w:r w:rsidDel="00C475A3">
            <w:delText>{</w:delText>
          </w:r>
        </w:del>
      </w:ins>
    </w:p>
    <w:p w14:paraId="1FA19999" w14:textId="3227E74A" w:rsidR="00E042F3" w:rsidDel="00C475A3" w:rsidRDefault="00E042F3" w:rsidP="00E042F3">
      <w:pPr>
        <w:pStyle w:val="PL"/>
        <w:rPr>
          <w:ins w:id="2177" w:author="Intel - SA5#130e" w:date="2020-05-12T16:47:00Z"/>
          <w:del w:id="2178" w:author="Intel - SA5#131e" w:date="2020-05-27T13:46:00Z"/>
        </w:rPr>
      </w:pPr>
      <w:ins w:id="2179" w:author="Intel - SA5#130e" w:date="2020-05-12T16:47:00Z">
        <w:del w:id="2180" w:author="Intel - SA5#131e" w:date="2020-05-27T13:46:00Z">
          <w:r w:rsidDel="00C475A3">
            <w:delText xml:space="preserve">      key "</w:delText>
          </w:r>
          <w:r w:rsidDel="00C475A3">
            <w:rPr>
              <w:rFonts w:cs="Courier New"/>
            </w:rPr>
            <w:delText>5QIValue</w:delText>
          </w:r>
          <w:r w:rsidDel="00C475A3">
            <w:delText>";</w:delText>
          </w:r>
        </w:del>
      </w:ins>
    </w:p>
    <w:p w14:paraId="61BD491A" w14:textId="6BBCE1C3" w:rsidR="00871028" w:rsidDel="00C475A3" w:rsidRDefault="00871028" w:rsidP="00871028">
      <w:pPr>
        <w:pStyle w:val="PL"/>
        <w:rPr>
          <w:ins w:id="2181" w:author="Intel - SA5#130e" w:date="2020-05-12T15:02:00Z"/>
          <w:del w:id="2182" w:author="Intel - SA5#131e" w:date="2020-05-27T13:46:00Z"/>
        </w:rPr>
      </w:pPr>
      <w:ins w:id="2183" w:author="Intel - SA5#130e" w:date="2020-05-12T15:02:00Z">
        <w:del w:id="2184" w:author="Intel - SA5#131e" w:date="2020-05-27T13:46:00Z">
          <w:r w:rsidDel="00C475A3">
            <w:delText xml:space="preserve">      </w:delText>
          </w:r>
        </w:del>
      </w:ins>
      <w:ins w:id="2185" w:author="Intel - SA5#130e" w:date="2020-05-12T16:46:00Z">
        <w:del w:id="2186" w:author="Intel - SA5#131e" w:date="2020-05-27T13:46:00Z">
          <w:r w:rsidR="005C5A31" w:rsidDel="00C475A3">
            <w:delText xml:space="preserve">uses </w:delText>
          </w:r>
        </w:del>
      </w:ins>
      <w:ins w:id="2187" w:author="Intel - SA5#130e" w:date="2020-05-12T15:21:00Z">
        <w:del w:id="2188" w:author="Intel - SA5#131e" w:date="2020-05-27T13:46:00Z">
          <w:r w:rsidR="006C1A44" w:rsidDel="00C475A3">
            <w:delText>5QI</w:delText>
          </w:r>
          <w:r w:rsidR="006C1A44" w:rsidRPr="00094A70" w:rsidDel="00C475A3">
            <w:delText>Characteristics</w:delText>
          </w:r>
        </w:del>
      </w:ins>
      <w:ins w:id="2189" w:author="Intel - SA5#130e" w:date="2020-05-12T15:02:00Z">
        <w:del w:id="2190" w:author="Intel - SA5#131e" w:date="2020-05-27T13:46:00Z">
          <w:r w:rsidDel="00C475A3">
            <w:delText>;</w:delText>
          </w:r>
        </w:del>
      </w:ins>
    </w:p>
    <w:p w14:paraId="35AA610F" w14:textId="26A69159" w:rsidR="00871028" w:rsidDel="00C475A3" w:rsidRDefault="00871028" w:rsidP="00871028">
      <w:pPr>
        <w:pStyle w:val="PL"/>
        <w:ind w:firstLine="384"/>
        <w:rPr>
          <w:ins w:id="2191" w:author="Intel - SA5#130e" w:date="2020-05-12T15:02:00Z"/>
          <w:del w:id="2192" w:author="Intel - SA5#131e" w:date="2020-05-27T13:46:00Z"/>
        </w:rPr>
      </w:pPr>
      <w:ins w:id="2193" w:author="Intel - SA5#130e" w:date="2020-05-12T15:02:00Z">
        <w:del w:id="2194" w:author="Intel - SA5#131e" w:date="2020-05-27T13:46:00Z">
          <w:r w:rsidDel="00C475A3">
            <w:delText>}</w:delText>
          </w:r>
        </w:del>
      </w:ins>
    </w:p>
    <w:p w14:paraId="713C7E7D" w14:textId="54C5B299" w:rsidR="00871028" w:rsidRPr="00C26131" w:rsidDel="00C475A3" w:rsidRDefault="00871028" w:rsidP="00871028">
      <w:pPr>
        <w:pStyle w:val="PL"/>
        <w:rPr>
          <w:ins w:id="2195" w:author="Intel - SA5#130e" w:date="2020-05-12T15:02:00Z"/>
          <w:del w:id="2196" w:author="Intel - SA5#131e" w:date="2020-05-27T13:46:00Z"/>
        </w:rPr>
      </w:pPr>
      <w:ins w:id="2197" w:author="Intel - SA5#130e" w:date="2020-05-12T15:02:00Z">
        <w:del w:id="2198" w:author="Intel - SA5#131e" w:date="2020-05-27T13:46:00Z">
          <w:r w:rsidRPr="00C26131" w:rsidDel="00C475A3">
            <w:delText xml:space="preserve">  }    </w:delText>
          </w:r>
        </w:del>
      </w:ins>
    </w:p>
    <w:p w14:paraId="38CD7D31" w14:textId="3F61856D" w:rsidR="00871028" w:rsidRPr="00C26131" w:rsidDel="00C475A3" w:rsidRDefault="00871028" w:rsidP="00871028">
      <w:pPr>
        <w:pStyle w:val="PL"/>
        <w:rPr>
          <w:ins w:id="2199" w:author="Intel - SA5#130e" w:date="2020-05-12T15:02:00Z"/>
          <w:del w:id="2200" w:author="Intel - SA5#131e" w:date="2020-05-27T13:46:00Z"/>
        </w:rPr>
      </w:pPr>
    </w:p>
    <w:p w14:paraId="3E489D56" w14:textId="6A48353C" w:rsidR="00871028" w:rsidRPr="00C26131" w:rsidDel="00C475A3" w:rsidRDefault="00871028" w:rsidP="00871028">
      <w:pPr>
        <w:pStyle w:val="PL"/>
        <w:rPr>
          <w:ins w:id="2201" w:author="Intel - SA5#130e" w:date="2020-05-12T15:02:00Z"/>
          <w:del w:id="2202" w:author="Intel - SA5#131e" w:date="2020-05-27T13:46:00Z"/>
        </w:rPr>
      </w:pPr>
      <w:ins w:id="2203" w:author="Intel - SA5#130e" w:date="2020-05-12T15:02:00Z">
        <w:del w:id="2204" w:author="Intel - SA5#131e" w:date="2020-05-27T13:46:00Z">
          <w:r w:rsidRPr="00C26131" w:rsidDel="00C475A3">
            <w:delText xml:space="preserve">  augment "/me3gpp:ManagedElement/</w:delText>
          </w:r>
          <w:r w:rsidDel="00C475A3">
            <w:delText>smf3gpp</w:delText>
          </w:r>
          <w:r w:rsidRPr="007C2428" w:rsidDel="00C475A3">
            <w:delText>:</w:delText>
          </w:r>
          <w:r w:rsidDel="00C475A3">
            <w:delText>SMF</w:delText>
          </w:r>
          <w:r w:rsidRPr="007C2428" w:rsidDel="00C475A3">
            <w:delText>Function</w:delText>
          </w:r>
          <w:r w:rsidRPr="00C26131" w:rsidDel="00C475A3">
            <w:delText>" {</w:delText>
          </w:r>
        </w:del>
      </w:ins>
    </w:p>
    <w:p w14:paraId="02C8D299" w14:textId="6F2F218D" w:rsidR="00871028" w:rsidRPr="00C26131" w:rsidDel="00C475A3" w:rsidRDefault="00871028" w:rsidP="00871028">
      <w:pPr>
        <w:pStyle w:val="PL"/>
        <w:rPr>
          <w:ins w:id="2205" w:author="Intel - SA5#130e" w:date="2020-05-12T15:02:00Z"/>
          <w:del w:id="2206" w:author="Intel - SA5#131e" w:date="2020-05-27T13:46:00Z"/>
        </w:rPr>
      </w:pPr>
    </w:p>
    <w:p w14:paraId="6D43EFB3" w14:textId="1CF34BDF" w:rsidR="00871028" w:rsidRPr="00C26131" w:rsidDel="00C475A3" w:rsidRDefault="00871028" w:rsidP="00871028">
      <w:pPr>
        <w:pStyle w:val="PL"/>
        <w:rPr>
          <w:ins w:id="2207" w:author="Intel - SA5#130e" w:date="2020-05-12T15:02:00Z"/>
          <w:del w:id="2208" w:author="Intel - SA5#131e" w:date="2020-05-27T13:46:00Z"/>
        </w:rPr>
      </w:pPr>
      <w:ins w:id="2209" w:author="Intel - SA5#130e" w:date="2020-05-12T15:02:00Z">
        <w:del w:id="2210" w:author="Intel - SA5#131e" w:date="2020-05-27T13:46:00Z">
          <w:r w:rsidRPr="00C26131" w:rsidDel="00C475A3">
            <w:delText xml:space="preserve">    list </w:delText>
          </w:r>
        </w:del>
      </w:ins>
      <w:ins w:id="2211" w:author="Intel - SA5#130e" w:date="2020-05-12T15:21:00Z">
        <w:del w:id="2212" w:author="Intel - SA5#131e" w:date="2020-05-27T13:46:00Z">
          <w:r w:rsidR="006C1A44" w:rsidDel="00C475A3">
            <w:delText>Configurable5QISet</w:delText>
          </w:r>
          <w:r w:rsidR="006C1A44" w:rsidRPr="00C26131" w:rsidDel="00C475A3">
            <w:delText xml:space="preserve"> </w:delText>
          </w:r>
        </w:del>
      </w:ins>
      <w:ins w:id="2213" w:author="Intel - SA5#130e" w:date="2020-05-12T15:02:00Z">
        <w:del w:id="2214" w:author="Intel - SA5#131e" w:date="2020-05-27T13:46:00Z">
          <w:r w:rsidRPr="00C26131" w:rsidDel="00C475A3">
            <w:delText>{</w:delText>
          </w:r>
        </w:del>
      </w:ins>
    </w:p>
    <w:p w14:paraId="624FA81A" w14:textId="6D6A1137" w:rsidR="00871028" w:rsidRPr="00C26131" w:rsidDel="00C475A3" w:rsidRDefault="00871028" w:rsidP="00871028">
      <w:pPr>
        <w:pStyle w:val="PL"/>
        <w:rPr>
          <w:ins w:id="2215" w:author="Intel - SA5#130e" w:date="2020-05-12T15:02:00Z"/>
          <w:del w:id="2216" w:author="Intel - SA5#131e" w:date="2020-05-27T13:46:00Z"/>
        </w:rPr>
      </w:pPr>
      <w:ins w:id="2217" w:author="Intel - SA5#130e" w:date="2020-05-12T15:02:00Z">
        <w:del w:id="2218" w:author="Intel - SA5#131e" w:date="2020-05-27T13:46:00Z">
          <w:r w:rsidRPr="00C26131" w:rsidDel="00C475A3">
            <w:delText xml:space="preserve">      description "Represents the </w:delText>
          </w:r>
        </w:del>
      </w:ins>
      <w:ins w:id="2219" w:author="Intel - SA5#130e" w:date="2020-05-12T15:21:00Z">
        <w:del w:id="2220" w:author="Intel - SA5#131e" w:date="2020-05-27T13:46:00Z">
          <w:r w:rsidR="006C1A44" w:rsidDel="00C475A3">
            <w:delText xml:space="preserve">Configurable5QISet </w:delText>
          </w:r>
        </w:del>
      </w:ins>
      <w:ins w:id="2221" w:author="Intel - SA5#130e" w:date="2020-05-12T15:02:00Z">
        <w:del w:id="2222" w:author="Intel - SA5#131e" w:date="2020-05-27T13:46:00Z">
          <w:r w:rsidDel="00C475A3">
            <w:delText>IOC</w:delText>
          </w:r>
          <w:r w:rsidRPr="00C26131" w:rsidDel="00C475A3">
            <w:delText>.";</w:delText>
          </w:r>
        </w:del>
      </w:ins>
    </w:p>
    <w:p w14:paraId="24F0EAF4" w14:textId="7EC55C8A" w:rsidR="00871028" w:rsidRPr="00C26131" w:rsidDel="00C475A3" w:rsidRDefault="00871028" w:rsidP="00871028">
      <w:pPr>
        <w:pStyle w:val="PL"/>
        <w:rPr>
          <w:ins w:id="2223" w:author="Intel - SA5#130e" w:date="2020-05-12T15:02:00Z"/>
          <w:del w:id="2224" w:author="Intel - SA5#131e" w:date="2020-05-27T13:46:00Z"/>
        </w:rPr>
      </w:pPr>
      <w:ins w:id="2225" w:author="Intel - SA5#130e" w:date="2020-05-12T15:02:00Z">
        <w:del w:id="2226" w:author="Intel - SA5#131e" w:date="2020-05-27T13:46:00Z">
          <w:r w:rsidRPr="00C26131" w:rsidDel="00C475A3">
            <w:delText xml:space="preserve">      reference "3GPP TS 28.541";</w:delText>
          </w:r>
        </w:del>
      </w:ins>
    </w:p>
    <w:p w14:paraId="49724FA2" w14:textId="57674E6F" w:rsidR="00871028" w:rsidRPr="00C26131" w:rsidDel="00C475A3" w:rsidRDefault="00871028" w:rsidP="00871028">
      <w:pPr>
        <w:pStyle w:val="PL"/>
        <w:rPr>
          <w:ins w:id="2227" w:author="Intel - SA5#130e" w:date="2020-05-12T15:02:00Z"/>
          <w:del w:id="2228" w:author="Intel - SA5#131e" w:date="2020-05-27T13:46:00Z"/>
        </w:rPr>
      </w:pPr>
      <w:ins w:id="2229" w:author="Intel - SA5#130e" w:date="2020-05-12T15:02:00Z">
        <w:del w:id="2230" w:author="Intel - SA5#131e" w:date="2020-05-27T13:46:00Z">
          <w:r w:rsidRPr="00C26131" w:rsidDel="00C475A3">
            <w:delText xml:space="preserve">      key id;</w:delText>
          </w:r>
        </w:del>
      </w:ins>
    </w:p>
    <w:p w14:paraId="4165CE25" w14:textId="6EA0C75F" w:rsidR="00871028" w:rsidRPr="00C26131" w:rsidDel="00C475A3" w:rsidRDefault="00871028" w:rsidP="00871028">
      <w:pPr>
        <w:pStyle w:val="PL"/>
        <w:rPr>
          <w:ins w:id="2231" w:author="Intel - SA5#130e" w:date="2020-05-12T15:02:00Z"/>
          <w:del w:id="2232" w:author="Intel - SA5#131e" w:date="2020-05-27T13:46:00Z"/>
        </w:rPr>
      </w:pPr>
      <w:ins w:id="2233" w:author="Intel - SA5#130e" w:date="2020-05-12T15:02:00Z">
        <w:del w:id="2234" w:author="Intel - SA5#131e" w:date="2020-05-27T13:46:00Z">
          <w:r w:rsidRPr="00C26131" w:rsidDel="00C475A3">
            <w:delText xml:space="preserve">      uses top3gpp:Top_Grp;</w:delText>
          </w:r>
        </w:del>
      </w:ins>
    </w:p>
    <w:p w14:paraId="79A2488A" w14:textId="05D497F9" w:rsidR="00871028" w:rsidRPr="00C26131" w:rsidDel="00C475A3" w:rsidRDefault="00871028" w:rsidP="00871028">
      <w:pPr>
        <w:pStyle w:val="PL"/>
        <w:rPr>
          <w:ins w:id="2235" w:author="Intel - SA5#130e" w:date="2020-05-12T15:02:00Z"/>
          <w:del w:id="2236" w:author="Intel - SA5#131e" w:date="2020-05-27T13:46:00Z"/>
        </w:rPr>
      </w:pPr>
      <w:ins w:id="2237" w:author="Intel - SA5#130e" w:date="2020-05-12T15:02:00Z">
        <w:del w:id="2238" w:author="Intel - SA5#131e" w:date="2020-05-27T13:46:00Z">
          <w:r w:rsidRPr="00C26131" w:rsidDel="00C475A3">
            <w:delText xml:space="preserve">      container attributes {</w:delText>
          </w:r>
        </w:del>
      </w:ins>
    </w:p>
    <w:p w14:paraId="61C5D3F0" w14:textId="7BA5AA69" w:rsidR="00871028" w:rsidRPr="00C26131" w:rsidDel="00C475A3" w:rsidRDefault="00871028" w:rsidP="00871028">
      <w:pPr>
        <w:pStyle w:val="PL"/>
        <w:rPr>
          <w:ins w:id="2239" w:author="Intel - SA5#130e" w:date="2020-05-12T15:02:00Z"/>
          <w:del w:id="2240" w:author="Intel - SA5#131e" w:date="2020-05-27T13:46:00Z"/>
        </w:rPr>
      </w:pPr>
      <w:ins w:id="2241" w:author="Intel - SA5#130e" w:date="2020-05-12T15:02:00Z">
        <w:del w:id="2242" w:author="Intel - SA5#131e" w:date="2020-05-27T13:46:00Z">
          <w:r w:rsidRPr="00C26131" w:rsidDel="00C475A3">
            <w:delText xml:space="preserve">        uses </w:delText>
          </w:r>
        </w:del>
      </w:ins>
      <w:ins w:id="2243" w:author="Intel - SA5#130e" w:date="2020-05-12T15:21:00Z">
        <w:del w:id="2244" w:author="Intel - SA5#131e" w:date="2020-05-27T13:46:00Z">
          <w:r w:rsidR="006C1A44" w:rsidDel="00C475A3">
            <w:delText>Configurable5QISet</w:delText>
          </w:r>
        </w:del>
      </w:ins>
      <w:ins w:id="2245" w:author="Intel - SA5#130e" w:date="2020-05-12T15:02:00Z">
        <w:del w:id="2246" w:author="Intel - SA5#131e" w:date="2020-05-27T13:46:00Z">
          <w:r w:rsidDel="00C475A3">
            <w:delText>Grp</w:delText>
          </w:r>
          <w:r w:rsidRPr="00C26131" w:rsidDel="00C475A3">
            <w:delText>;</w:delText>
          </w:r>
        </w:del>
      </w:ins>
    </w:p>
    <w:p w14:paraId="7D607720" w14:textId="735FDE8F" w:rsidR="00871028" w:rsidRPr="00C26131" w:rsidDel="00C475A3" w:rsidRDefault="00871028" w:rsidP="00871028">
      <w:pPr>
        <w:pStyle w:val="PL"/>
        <w:rPr>
          <w:ins w:id="2247" w:author="Intel - SA5#130e" w:date="2020-05-12T15:02:00Z"/>
          <w:del w:id="2248" w:author="Intel - SA5#131e" w:date="2020-05-27T13:46:00Z"/>
        </w:rPr>
      </w:pPr>
      <w:ins w:id="2249" w:author="Intel - SA5#130e" w:date="2020-05-12T15:02:00Z">
        <w:del w:id="2250" w:author="Intel - SA5#131e" w:date="2020-05-27T13:46:00Z">
          <w:r w:rsidRPr="00C26131" w:rsidDel="00C475A3">
            <w:delText xml:space="preserve">      }</w:delText>
          </w:r>
        </w:del>
      </w:ins>
    </w:p>
    <w:p w14:paraId="78C6F7C3" w14:textId="0DEF3DB7" w:rsidR="00871028" w:rsidRPr="00C26131" w:rsidDel="00C475A3" w:rsidRDefault="00871028" w:rsidP="00871028">
      <w:pPr>
        <w:pStyle w:val="PL"/>
        <w:rPr>
          <w:ins w:id="2251" w:author="Intel - SA5#130e" w:date="2020-05-12T15:02:00Z"/>
          <w:del w:id="2252" w:author="Intel - SA5#131e" w:date="2020-05-27T13:46:00Z"/>
        </w:rPr>
      </w:pPr>
      <w:ins w:id="2253" w:author="Intel - SA5#130e" w:date="2020-05-12T15:02:00Z">
        <w:del w:id="2254" w:author="Intel - SA5#131e" w:date="2020-05-27T13:46:00Z">
          <w:r w:rsidRPr="00C26131" w:rsidDel="00C475A3">
            <w:delText xml:space="preserve">    }</w:delText>
          </w:r>
        </w:del>
      </w:ins>
    </w:p>
    <w:p w14:paraId="041BFED6" w14:textId="01305154" w:rsidR="00871028" w:rsidDel="00C475A3" w:rsidRDefault="00871028" w:rsidP="00871028">
      <w:pPr>
        <w:pStyle w:val="PL"/>
        <w:rPr>
          <w:ins w:id="2255" w:author="Intel - SA5#130e" w:date="2020-05-12T15:40:00Z"/>
          <w:del w:id="2256" w:author="Intel - SA5#131e" w:date="2020-05-27T13:46:00Z"/>
        </w:rPr>
      </w:pPr>
      <w:ins w:id="2257" w:author="Intel - SA5#130e" w:date="2020-05-12T15:02:00Z">
        <w:del w:id="2258" w:author="Intel - SA5#131e" w:date="2020-05-27T13:46:00Z">
          <w:r w:rsidRPr="00C26131" w:rsidDel="00C475A3">
            <w:delText xml:space="preserve">  }</w:delText>
          </w:r>
        </w:del>
      </w:ins>
    </w:p>
    <w:p w14:paraId="5DA41EA3" w14:textId="35ACA4C9" w:rsidR="00E32657" w:rsidDel="00C475A3" w:rsidRDefault="00E32657" w:rsidP="00871028">
      <w:pPr>
        <w:pStyle w:val="PL"/>
        <w:rPr>
          <w:ins w:id="2259" w:author="Intel - SA5#130e" w:date="2020-05-12T15:40:00Z"/>
          <w:del w:id="2260" w:author="Intel - SA5#131e" w:date="2020-05-27T13:46:00Z"/>
        </w:rPr>
      </w:pPr>
    </w:p>
    <w:p w14:paraId="30A65A45" w14:textId="59C678D8" w:rsidR="00E32657" w:rsidRPr="00C26131" w:rsidDel="00C475A3" w:rsidRDefault="00E32657" w:rsidP="00E32657">
      <w:pPr>
        <w:pStyle w:val="PL"/>
        <w:rPr>
          <w:ins w:id="2261" w:author="Intel - SA5#130e" w:date="2020-05-12T15:40:00Z"/>
          <w:del w:id="2262" w:author="Intel - SA5#131e" w:date="2020-05-27T13:46:00Z"/>
        </w:rPr>
      </w:pPr>
      <w:ins w:id="2263" w:author="Intel - SA5#130e" w:date="2020-05-12T15:40:00Z">
        <w:del w:id="2264" w:author="Intel - SA5#131e" w:date="2020-05-27T13:46:00Z">
          <w:r w:rsidRPr="00C26131" w:rsidDel="00C475A3">
            <w:delText xml:space="preserve">  augment "/me3gpp:ManagedElement/</w:delText>
          </w:r>
        </w:del>
      </w:ins>
      <w:ins w:id="2265" w:author="Intel - SA5#130e" w:date="2020-05-12T15:42:00Z">
        <w:del w:id="2266" w:author="Intel - SA5#131e" w:date="2020-05-27T13:46:00Z">
          <w:r w:rsidDel="00C475A3">
            <w:delText>gnbcucp3gpp</w:delText>
          </w:r>
        </w:del>
      </w:ins>
      <w:ins w:id="2267" w:author="Intel - SA5#130e" w:date="2020-05-12T15:40:00Z">
        <w:del w:id="2268" w:author="Intel - SA5#131e" w:date="2020-05-27T13:46:00Z">
          <w:r w:rsidRPr="007C2428" w:rsidDel="00C475A3">
            <w:delText>:</w:delText>
          </w:r>
        </w:del>
      </w:ins>
      <w:ins w:id="2269" w:author="Intel - SA5#130e" w:date="2020-05-12T15:43:00Z">
        <w:del w:id="2270" w:author="Intel - SA5#131e" w:date="2020-05-27T13:46:00Z">
          <w:r w:rsidDel="00C475A3">
            <w:delText>GNBCUCPFunction</w:delText>
          </w:r>
        </w:del>
      </w:ins>
      <w:ins w:id="2271" w:author="Intel - SA5#130e" w:date="2020-05-12T15:40:00Z">
        <w:del w:id="2272" w:author="Intel - SA5#131e" w:date="2020-05-27T13:46:00Z">
          <w:r w:rsidRPr="00C26131" w:rsidDel="00C475A3">
            <w:delText>" {</w:delText>
          </w:r>
        </w:del>
      </w:ins>
    </w:p>
    <w:p w14:paraId="78E1DCD5" w14:textId="2E16D482" w:rsidR="00E32657" w:rsidRPr="00C26131" w:rsidDel="00C475A3" w:rsidRDefault="00E32657" w:rsidP="00E32657">
      <w:pPr>
        <w:pStyle w:val="PL"/>
        <w:rPr>
          <w:ins w:id="2273" w:author="Intel - SA5#130e" w:date="2020-05-12T15:40:00Z"/>
          <w:del w:id="2274" w:author="Intel - SA5#131e" w:date="2020-05-27T13:46:00Z"/>
        </w:rPr>
      </w:pPr>
    </w:p>
    <w:p w14:paraId="0BE1DA6F" w14:textId="6FD7732E" w:rsidR="00E32657" w:rsidRPr="00C26131" w:rsidDel="00C475A3" w:rsidRDefault="00E32657" w:rsidP="00E32657">
      <w:pPr>
        <w:pStyle w:val="PL"/>
        <w:rPr>
          <w:ins w:id="2275" w:author="Intel - SA5#130e" w:date="2020-05-12T15:40:00Z"/>
          <w:del w:id="2276" w:author="Intel - SA5#131e" w:date="2020-05-27T13:46:00Z"/>
        </w:rPr>
      </w:pPr>
      <w:ins w:id="2277" w:author="Intel - SA5#130e" w:date="2020-05-12T15:40:00Z">
        <w:del w:id="2278" w:author="Intel - SA5#131e" w:date="2020-05-27T13:46:00Z">
          <w:r w:rsidRPr="00C26131" w:rsidDel="00C475A3">
            <w:delText xml:space="preserve">    list </w:delText>
          </w:r>
          <w:r w:rsidDel="00C475A3">
            <w:delText>Configurable5QISet</w:delText>
          </w:r>
          <w:r w:rsidRPr="00C26131" w:rsidDel="00C475A3">
            <w:delText xml:space="preserve"> {</w:delText>
          </w:r>
        </w:del>
      </w:ins>
    </w:p>
    <w:p w14:paraId="72857BF5" w14:textId="76EFA3A3" w:rsidR="00E32657" w:rsidRPr="00C26131" w:rsidDel="00C475A3" w:rsidRDefault="00E32657" w:rsidP="00E32657">
      <w:pPr>
        <w:pStyle w:val="PL"/>
        <w:rPr>
          <w:ins w:id="2279" w:author="Intel - SA5#130e" w:date="2020-05-12T15:40:00Z"/>
          <w:del w:id="2280" w:author="Intel - SA5#131e" w:date="2020-05-27T13:46:00Z"/>
        </w:rPr>
      </w:pPr>
      <w:ins w:id="2281" w:author="Intel - SA5#130e" w:date="2020-05-12T15:40:00Z">
        <w:del w:id="2282" w:author="Intel - SA5#131e" w:date="2020-05-27T13:46:00Z">
          <w:r w:rsidRPr="00C26131" w:rsidDel="00C475A3">
            <w:delText xml:space="preserve">      description "Represents the </w:delText>
          </w:r>
          <w:r w:rsidDel="00C475A3">
            <w:delText>Configurable5QISet IOC</w:delText>
          </w:r>
          <w:r w:rsidRPr="00C26131" w:rsidDel="00C475A3">
            <w:delText>.";</w:delText>
          </w:r>
        </w:del>
      </w:ins>
    </w:p>
    <w:p w14:paraId="05F16995" w14:textId="719220E8" w:rsidR="00E32657" w:rsidRPr="00C26131" w:rsidDel="00C475A3" w:rsidRDefault="00E32657" w:rsidP="00E32657">
      <w:pPr>
        <w:pStyle w:val="PL"/>
        <w:rPr>
          <w:ins w:id="2283" w:author="Intel - SA5#130e" w:date="2020-05-12T15:40:00Z"/>
          <w:del w:id="2284" w:author="Intel - SA5#131e" w:date="2020-05-27T13:46:00Z"/>
        </w:rPr>
      </w:pPr>
      <w:ins w:id="2285" w:author="Intel - SA5#130e" w:date="2020-05-12T15:40:00Z">
        <w:del w:id="2286" w:author="Intel - SA5#131e" w:date="2020-05-27T13:46:00Z">
          <w:r w:rsidRPr="00C26131" w:rsidDel="00C475A3">
            <w:delText xml:space="preserve">      reference "3GPP TS 28.541";</w:delText>
          </w:r>
        </w:del>
      </w:ins>
    </w:p>
    <w:p w14:paraId="196C2B1C" w14:textId="7EADA912" w:rsidR="00E32657" w:rsidRPr="00C26131" w:rsidDel="00C475A3" w:rsidRDefault="00E32657" w:rsidP="00E32657">
      <w:pPr>
        <w:pStyle w:val="PL"/>
        <w:rPr>
          <w:ins w:id="2287" w:author="Intel - SA5#130e" w:date="2020-05-12T15:40:00Z"/>
          <w:del w:id="2288" w:author="Intel - SA5#131e" w:date="2020-05-27T13:46:00Z"/>
        </w:rPr>
      </w:pPr>
      <w:ins w:id="2289" w:author="Intel - SA5#130e" w:date="2020-05-12T15:40:00Z">
        <w:del w:id="2290" w:author="Intel - SA5#131e" w:date="2020-05-27T13:46:00Z">
          <w:r w:rsidRPr="00C26131" w:rsidDel="00C475A3">
            <w:delText xml:space="preserve">      key id;</w:delText>
          </w:r>
        </w:del>
      </w:ins>
    </w:p>
    <w:p w14:paraId="65BE8A91" w14:textId="06E64BAB" w:rsidR="00E32657" w:rsidRPr="00C26131" w:rsidDel="00C475A3" w:rsidRDefault="00E32657" w:rsidP="00E32657">
      <w:pPr>
        <w:pStyle w:val="PL"/>
        <w:rPr>
          <w:ins w:id="2291" w:author="Intel - SA5#130e" w:date="2020-05-12T15:40:00Z"/>
          <w:del w:id="2292" w:author="Intel - SA5#131e" w:date="2020-05-27T13:46:00Z"/>
        </w:rPr>
      </w:pPr>
      <w:ins w:id="2293" w:author="Intel - SA5#130e" w:date="2020-05-12T15:40:00Z">
        <w:del w:id="2294" w:author="Intel - SA5#131e" w:date="2020-05-27T13:46:00Z">
          <w:r w:rsidRPr="00C26131" w:rsidDel="00C475A3">
            <w:delText xml:space="preserve">      uses top3gpp:Top_Grp;</w:delText>
          </w:r>
        </w:del>
      </w:ins>
    </w:p>
    <w:p w14:paraId="59D6BBC2" w14:textId="0EA2DCF9" w:rsidR="00E32657" w:rsidRPr="00C26131" w:rsidDel="00C475A3" w:rsidRDefault="00E32657" w:rsidP="00E32657">
      <w:pPr>
        <w:pStyle w:val="PL"/>
        <w:rPr>
          <w:ins w:id="2295" w:author="Intel - SA5#130e" w:date="2020-05-12T15:40:00Z"/>
          <w:del w:id="2296" w:author="Intel - SA5#131e" w:date="2020-05-27T13:46:00Z"/>
        </w:rPr>
      </w:pPr>
      <w:ins w:id="2297" w:author="Intel - SA5#130e" w:date="2020-05-12T15:40:00Z">
        <w:del w:id="2298" w:author="Intel - SA5#131e" w:date="2020-05-27T13:46:00Z">
          <w:r w:rsidRPr="00C26131" w:rsidDel="00C475A3">
            <w:delText xml:space="preserve">      container attributes {</w:delText>
          </w:r>
        </w:del>
      </w:ins>
    </w:p>
    <w:p w14:paraId="1DEDEE93" w14:textId="6E99DCC2" w:rsidR="00E32657" w:rsidRPr="00C26131" w:rsidDel="00C475A3" w:rsidRDefault="00E32657" w:rsidP="00E32657">
      <w:pPr>
        <w:pStyle w:val="PL"/>
        <w:rPr>
          <w:ins w:id="2299" w:author="Intel - SA5#130e" w:date="2020-05-12T15:40:00Z"/>
          <w:del w:id="2300" w:author="Intel - SA5#131e" w:date="2020-05-27T13:46:00Z"/>
        </w:rPr>
      </w:pPr>
      <w:ins w:id="2301" w:author="Intel - SA5#130e" w:date="2020-05-12T15:40:00Z">
        <w:del w:id="2302" w:author="Intel - SA5#131e" w:date="2020-05-27T13:46:00Z">
          <w:r w:rsidRPr="00C26131" w:rsidDel="00C475A3">
            <w:delText xml:space="preserve">        uses </w:delText>
          </w:r>
          <w:r w:rsidDel="00C475A3">
            <w:delText>Configurable5QISetGrp</w:delText>
          </w:r>
          <w:r w:rsidRPr="00C26131" w:rsidDel="00C475A3">
            <w:delText>;</w:delText>
          </w:r>
        </w:del>
      </w:ins>
    </w:p>
    <w:p w14:paraId="4BE642DC" w14:textId="494F96A7" w:rsidR="00E32657" w:rsidRPr="00C26131" w:rsidDel="00C475A3" w:rsidRDefault="00E32657" w:rsidP="00E32657">
      <w:pPr>
        <w:pStyle w:val="PL"/>
        <w:rPr>
          <w:ins w:id="2303" w:author="Intel - SA5#130e" w:date="2020-05-12T15:40:00Z"/>
          <w:del w:id="2304" w:author="Intel - SA5#131e" w:date="2020-05-27T13:46:00Z"/>
        </w:rPr>
      </w:pPr>
      <w:ins w:id="2305" w:author="Intel - SA5#130e" w:date="2020-05-12T15:40:00Z">
        <w:del w:id="2306" w:author="Intel - SA5#131e" w:date="2020-05-27T13:46:00Z">
          <w:r w:rsidRPr="00C26131" w:rsidDel="00C475A3">
            <w:delText xml:space="preserve">      }</w:delText>
          </w:r>
        </w:del>
      </w:ins>
    </w:p>
    <w:p w14:paraId="5B9FDA5F" w14:textId="5101A28C" w:rsidR="00E32657" w:rsidRPr="00C26131" w:rsidDel="00C475A3" w:rsidRDefault="00E32657" w:rsidP="00E32657">
      <w:pPr>
        <w:pStyle w:val="PL"/>
        <w:rPr>
          <w:ins w:id="2307" w:author="Intel - SA5#130e" w:date="2020-05-12T15:40:00Z"/>
          <w:del w:id="2308" w:author="Intel - SA5#131e" w:date="2020-05-27T13:46:00Z"/>
        </w:rPr>
      </w:pPr>
      <w:ins w:id="2309" w:author="Intel - SA5#130e" w:date="2020-05-12T15:40:00Z">
        <w:del w:id="2310" w:author="Intel - SA5#131e" w:date="2020-05-27T13:46:00Z">
          <w:r w:rsidRPr="00C26131" w:rsidDel="00C475A3">
            <w:delText xml:space="preserve">    }</w:delText>
          </w:r>
        </w:del>
      </w:ins>
    </w:p>
    <w:p w14:paraId="1E89504C" w14:textId="28B7BB9B" w:rsidR="00E32657" w:rsidDel="00C475A3" w:rsidRDefault="00E32657" w:rsidP="00E32657">
      <w:pPr>
        <w:pStyle w:val="PL"/>
        <w:rPr>
          <w:ins w:id="2311" w:author="Intel - SA5#130e" w:date="2020-05-12T15:43:00Z"/>
          <w:del w:id="2312" w:author="Intel - SA5#131e" w:date="2020-05-27T13:46:00Z"/>
        </w:rPr>
      </w:pPr>
      <w:ins w:id="2313" w:author="Intel - SA5#130e" w:date="2020-05-12T15:40:00Z">
        <w:del w:id="2314" w:author="Intel - SA5#131e" w:date="2020-05-27T13:46:00Z">
          <w:r w:rsidRPr="00C26131" w:rsidDel="00C475A3">
            <w:delText xml:space="preserve">  }</w:delText>
          </w:r>
        </w:del>
      </w:ins>
    </w:p>
    <w:p w14:paraId="034F1F52" w14:textId="2BA4F92F" w:rsidR="00E32657" w:rsidDel="00C475A3" w:rsidRDefault="00E32657" w:rsidP="00E32657">
      <w:pPr>
        <w:pStyle w:val="PL"/>
        <w:rPr>
          <w:ins w:id="2315" w:author="Intel - SA5#130e" w:date="2020-05-12T15:43:00Z"/>
          <w:del w:id="2316" w:author="Intel - SA5#131e" w:date="2020-05-27T13:46:00Z"/>
        </w:rPr>
      </w:pPr>
    </w:p>
    <w:p w14:paraId="28E9BAD5" w14:textId="044D52C1" w:rsidR="00E32657" w:rsidRPr="00C26131" w:rsidDel="00C475A3" w:rsidRDefault="00E32657" w:rsidP="00E32657">
      <w:pPr>
        <w:pStyle w:val="PL"/>
        <w:rPr>
          <w:ins w:id="2317" w:author="Intel - SA5#130e" w:date="2020-05-12T15:43:00Z"/>
          <w:del w:id="2318" w:author="Intel - SA5#131e" w:date="2020-05-27T13:46:00Z"/>
        </w:rPr>
      </w:pPr>
      <w:ins w:id="2319" w:author="Intel - SA5#130e" w:date="2020-05-12T15:43:00Z">
        <w:del w:id="2320" w:author="Intel - SA5#131e" w:date="2020-05-27T13:46:00Z">
          <w:r w:rsidRPr="00C26131" w:rsidDel="00C475A3">
            <w:delText xml:space="preserve">  augment "/me3gpp:ManagedElement/</w:delText>
          </w:r>
          <w:r w:rsidDel="00C475A3">
            <w:delText>gnbcuup3gpp</w:delText>
          </w:r>
          <w:r w:rsidRPr="007C2428" w:rsidDel="00C475A3">
            <w:delText>:</w:delText>
          </w:r>
          <w:r w:rsidDel="00C475A3">
            <w:delText>GNBCUUPFunction</w:delText>
          </w:r>
          <w:r w:rsidRPr="00C26131" w:rsidDel="00C475A3">
            <w:delText>" {</w:delText>
          </w:r>
        </w:del>
      </w:ins>
    </w:p>
    <w:p w14:paraId="29B14529" w14:textId="256C6C4A" w:rsidR="00E32657" w:rsidRPr="00C26131" w:rsidDel="00C475A3" w:rsidRDefault="00E32657" w:rsidP="00E32657">
      <w:pPr>
        <w:pStyle w:val="PL"/>
        <w:rPr>
          <w:ins w:id="2321" w:author="Intel - SA5#130e" w:date="2020-05-12T15:43:00Z"/>
          <w:del w:id="2322" w:author="Intel - SA5#131e" w:date="2020-05-27T13:46:00Z"/>
        </w:rPr>
      </w:pPr>
    </w:p>
    <w:p w14:paraId="10B71030" w14:textId="61508D42" w:rsidR="00E32657" w:rsidRPr="00C26131" w:rsidDel="00C475A3" w:rsidRDefault="00E32657" w:rsidP="00E32657">
      <w:pPr>
        <w:pStyle w:val="PL"/>
        <w:rPr>
          <w:ins w:id="2323" w:author="Intel - SA5#130e" w:date="2020-05-12T15:43:00Z"/>
          <w:del w:id="2324" w:author="Intel - SA5#131e" w:date="2020-05-27T13:46:00Z"/>
        </w:rPr>
      </w:pPr>
      <w:ins w:id="2325" w:author="Intel - SA5#130e" w:date="2020-05-12T15:43:00Z">
        <w:del w:id="2326" w:author="Intel - SA5#131e" w:date="2020-05-27T13:46:00Z">
          <w:r w:rsidRPr="00C26131" w:rsidDel="00C475A3">
            <w:delText xml:space="preserve">    list </w:delText>
          </w:r>
          <w:r w:rsidDel="00C475A3">
            <w:delText>Configurable5QISet</w:delText>
          </w:r>
          <w:r w:rsidRPr="00C26131" w:rsidDel="00C475A3">
            <w:delText xml:space="preserve"> {</w:delText>
          </w:r>
        </w:del>
      </w:ins>
    </w:p>
    <w:p w14:paraId="59F4B031" w14:textId="5BDFE51C" w:rsidR="00E32657" w:rsidRPr="00C26131" w:rsidDel="00C475A3" w:rsidRDefault="00E32657" w:rsidP="00E32657">
      <w:pPr>
        <w:pStyle w:val="PL"/>
        <w:rPr>
          <w:ins w:id="2327" w:author="Intel - SA5#130e" w:date="2020-05-12T15:43:00Z"/>
          <w:del w:id="2328" w:author="Intel - SA5#131e" w:date="2020-05-27T13:46:00Z"/>
        </w:rPr>
      </w:pPr>
      <w:ins w:id="2329" w:author="Intel - SA5#130e" w:date="2020-05-12T15:43:00Z">
        <w:del w:id="2330" w:author="Intel - SA5#131e" w:date="2020-05-27T13:46:00Z">
          <w:r w:rsidRPr="00C26131" w:rsidDel="00C475A3">
            <w:delText xml:space="preserve">      description "Represents the </w:delText>
          </w:r>
          <w:r w:rsidDel="00C475A3">
            <w:delText>Configurable5QISet IOC</w:delText>
          </w:r>
          <w:r w:rsidRPr="00C26131" w:rsidDel="00C475A3">
            <w:delText>.";</w:delText>
          </w:r>
        </w:del>
      </w:ins>
    </w:p>
    <w:p w14:paraId="1B182ED4" w14:textId="443572FE" w:rsidR="00E32657" w:rsidRPr="00C26131" w:rsidDel="00C475A3" w:rsidRDefault="00E32657" w:rsidP="00E32657">
      <w:pPr>
        <w:pStyle w:val="PL"/>
        <w:rPr>
          <w:ins w:id="2331" w:author="Intel - SA5#130e" w:date="2020-05-12T15:43:00Z"/>
          <w:del w:id="2332" w:author="Intel - SA5#131e" w:date="2020-05-27T13:46:00Z"/>
        </w:rPr>
      </w:pPr>
      <w:ins w:id="2333" w:author="Intel - SA5#130e" w:date="2020-05-12T15:43:00Z">
        <w:del w:id="2334" w:author="Intel - SA5#131e" w:date="2020-05-27T13:46:00Z">
          <w:r w:rsidRPr="00C26131" w:rsidDel="00C475A3">
            <w:delText xml:space="preserve">      reference "3GPP TS 28.541";</w:delText>
          </w:r>
        </w:del>
      </w:ins>
    </w:p>
    <w:p w14:paraId="09C94B7E" w14:textId="1AFF9EA2" w:rsidR="00E32657" w:rsidRPr="00C26131" w:rsidDel="00C475A3" w:rsidRDefault="00E32657" w:rsidP="00E32657">
      <w:pPr>
        <w:pStyle w:val="PL"/>
        <w:rPr>
          <w:ins w:id="2335" w:author="Intel - SA5#130e" w:date="2020-05-12T15:43:00Z"/>
          <w:del w:id="2336" w:author="Intel - SA5#131e" w:date="2020-05-27T13:46:00Z"/>
        </w:rPr>
      </w:pPr>
      <w:ins w:id="2337" w:author="Intel - SA5#130e" w:date="2020-05-12T15:43:00Z">
        <w:del w:id="2338" w:author="Intel - SA5#131e" w:date="2020-05-27T13:46:00Z">
          <w:r w:rsidRPr="00C26131" w:rsidDel="00C475A3">
            <w:delText xml:space="preserve">      key id;</w:delText>
          </w:r>
        </w:del>
      </w:ins>
    </w:p>
    <w:p w14:paraId="0A61D766" w14:textId="449DBE6A" w:rsidR="00E32657" w:rsidRPr="00C26131" w:rsidDel="00C475A3" w:rsidRDefault="00E32657" w:rsidP="00E32657">
      <w:pPr>
        <w:pStyle w:val="PL"/>
        <w:rPr>
          <w:ins w:id="2339" w:author="Intel - SA5#130e" w:date="2020-05-12T15:43:00Z"/>
          <w:del w:id="2340" w:author="Intel - SA5#131e" w:date="2020-05-27T13:46:00Z"/>
        </w:rPr>
      </w:pPr>
      <w:ins w:id="2341" w:author="Intel - SA5#130e" w:date="2020-05-12T15:43:00Z">
        <w:del w:id="2342" w:author="Intel - SA5#131e" w:date="2020-05-27T13:46:00Z">
          <w:r w:rsidRPr="00C26131" w:rsidDel="00C475A3">
            <w:delText xml:space="preserve">      uses top3gpp:Top_Grp;</w:delText>
          </w:r>
        </w:del>
      </w:ins>
    </w:p>
    <w:p w14:paraId="6691277D" w14:textId="513EEEBC" w:rsidR="00E32657" w:rsidRPr="00C26131" w:rsidDel="00C475A3" w:rsidRDefault="00E32657" w:rsidP="00E32657">
      <w:pPr>
        <w:pStyle w:val="PL"/>
        <w:rPr>
          <w:ins w:id="2343" w:author="Intel - SA5#130e" w:date="2020-05-12T15:43:00Z"/>
          <w:del w:id="2344" w:author="Intel - SA5#131e" w:date="2020-05-27T13:46:00Z"/>
        </w:rPr>
      </w:pPr>
      <w:ins w:id="2345" w:author="Intel - SA5#130e" w:date="2020-05-12T15:43:00Z">
        <w:del w:id="2346" w:author="Intel - SA5#131e" w:date="2020-05-27T13:46:00Z">
          <w:r w:rsidRPr="00C26131" w:rsidDel="00C475A3">
            <w:delText xml:space="preserve">      container attributes {</w:delText>
          </w:r>
        </w:del>
      </w:ins>
    </w:p>
    <w:p w14:paraId="69A4D288" w14:textId="69643E67" w:rsidR="00E32657" w:rsidRPr="00C26131" w:rsidDel="00C475A3" w:rsidRDefault="00E32657" w:rsidP="00E32657">
      <w:pPr>
        <w:pStyle w:val="PL"/>
        <w:rPr>
          <w:ins w:id="2347" w:author="Intel - SA5#130e" w:date="2020-05-12T15:43:00Z"/>
          <w:del w:id="2348" w:author="Intel - SA5#131e" w:date="2020-05-27T13:46:00Z"/>
        </w:rPr>
      </w:pPr>
      <w:ins w:id="2349" w:author="Intel - SA5#130e" w:date="2020-05-12T15:43:00Z">
        <w:del w:id="2350" w:author="Intel - SA5#131e" w:date="2020-05-27T13:46:00Z">
          <w:r w:rsidRPr="00C26131" w:rsidDel="00C475A3">
            <w:delText xml:space="preserve">        uses </w:delText>
          </w:r>
          <w:r w:rsidDel="00C475A3">
            <w:delText>Configurable5QISetGrp</w:delText>
          </w:r>
          <w:r w:rsidRPr="00C26131" w:rsidDel="00C475A3">
            <w:delText>;</w:delText>
          </w:r>
        </w:del>
      </w:ins>
    </w:p>
    <w:p w14:paraId="732D895D" w14:textId="2B8E1E90" w:rsidR="00E32657" w:rsidRPr="00C26131" w:rsidDel="00C475A3" w:rsidRDefault="00E32657" w:rsidP="00E32657">
      <w:pPr>
        <w:pStyle w:val="PL"/>
        <w:rPr>
          <w:ins w:id="2351" w:author="Intel - SA5#130e" w:date="2020-05-12T15:43:00Z"/>
          <w:del w:id="2352" w:author="Intel - SA5#131e" w:date="2020-05-27T13:46:00Z"/>
        </w:rPr>
      </w:pPr>
      <w:ins w:id="2353" w:author="Intel - SA5#130e" w:date="2020-05-12T15:43:00Z">
        <w:del w:id="2354" w:author="Intel - SA5#131e" w:date="2020-05-27T13:46:00Z">
          <w:r w:rsidRPr="00C26131" w:rsidDel="00C475A3">
            <w:delText xml:space="preserve">      }</w:delText>
          </w:r>
        </w:del>
      </w:ins>
    </w:p>
    <w:p w14:paraId="34FBAC72" w14:textId="116547B5" w:rsidR="00E32657" w:rsidRPr="00C26131" w:rsidDel="00C475A3" w:rsidRDefault="00E32657" w:rsidP="00E32657">
      <w:pPr>
        <w:pStyle w:val="PL"/>
        <w:rPr>
          <w:ins w:id="2355" w:author="Intel - SA5#130e" w:date="2020-05-12T15:43:00Z"/>
          <w:del w:id="2356" w:author="Intel - SA5#131e" w:date="2020-05-27T13:46:00Z"/>
        </w:rPr>
      </w:pPr>
      <w:ins w:id="2357" w:author="Intel - SA5#130e" w:date="2020-05-12T15:43:00Z">
        <w:del w:id="2358" w:author="Intel - SA5#131e" w:date="2020-05-27T13:46:00Z">
          <w:r w:rsidRPr="00C26131" w:rsidDel="00C475A3">
            <w:lastRenderedPageBreak/>
            <w:delText xml:space="preserve">    }</w:delText>
          </w:r>
        </w:del>
      </w:ins>
    </w:p>
    <w:p w14:paraId="130B396A" w14:textId="4B86AFCF" w:rsidR="00E32657" w:rsidRPr="00C26131" w:rsidDel="00C475A3" w:rsidRDefault="00E32657" w:rsidP="00871028">
      <w:pPr>
        <w:pStyle w:val="PL"/>
        <w:rPr>
          <w:ins w:id="2359" w:author="Intel - SA5#130e" w:date="2020-05-12T15:02:00Z"/>
          <w:del w:id="2360" w:author="Intel - SA5#131e" w:date="2020-05-27T13:46:00Z"/>
        </w:rPr>
      </w:pPr>
      <w:ins w:id="2361" w:author="Intel - SA5#130e" w:date="2020-05-12T15:43:00Z">
        <w:del w:id="2362" w:author="Intel - SA5#131e" w:date="2020-05-27T13:46:00Z">
          <w:r w:rsidRPr="00C26131" w:rsidDel="00C475A3">
            <w:delText xml:space="preserve">  }</w:delText>
          </w:r>
        </w:del>
      </w:ins>
    </w:p>
    <w:p w14:paraId="410C091F" w14:textId="774ED4A2" w:rsidR="00871028" w:rsidDel="00C475A3" w:rsidRDefault="00871028" w:rsidP="00871028">
      <w:pPr>
        <w:pStyle w:val="PL"/>
        <w:rPr>
          <w:ins w:id="2363" w:author="Intel - SA5#130e" w:date="2020-05-12T15:02:00Z"/>
          <w:del w:id="2364" w:author="Intel - SA5#131e" w:date="2020-05-27T13:46:00Z"/>
        </w:rPr>
      </w:pPr>
      <w:ins w:id="2365" w:author="Intel - SA5#130e" w:date="2020-05-12T15:02:00Z">
        <w:del w:id="2366" w:author="Intel - SA5#131e" w:date="2020-05-27T13:46:00Z">
          <w:r w:rsidRPr="00C26131" w:rsidDel="00C475A3">
            <w:delText>}</w:delText>
          </w:r>
        </w:del>
      </w:ins>
    </w:p>
    <w:bookmarkEnd w:id="1531"/>
    <w:bookmarkEnd w:id="1532"/>
    <w:bookmarkEnd w:id="1533"/>
    <w:bookmarkEnd w:id="1534"/>
    <w:bookmarkEnd w:id="1535"/>
    <w:bookmarkEnd w:id="1536"/>
    <w:bookmarkEnd w:id="1537"/>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2"/>
          <w:bookmarkEnd w:id="3"/>
          <w:bookmarkEnd w:id="362"/>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A2FAF6" w14:textId="77777777" w:rsidR="006F335E" w:rsidRDefault="006F335E">
      <w:r>
        <w:separator/>
      </w:r>
    </w:p>
  </w:endnote>
  <w:endnote w:type="continuationSeparator" w:id="0">
    <w:p w14:paraId="3D7780AF" w14:textId="77777777" w:rsidR="006F335E" w:rsidRDefault="006F3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533B8A" w14:textId="77777777" w:rsidR="006F335E" w:rsidRDefault="006F335E">
      <w:r>
        <w:separator/>
      </w:r>
    </w:p>
  </w:footnote>
  <w:footnote w:type="continuationSeparator" w:id="0">
    <w:p w14:paraId="4257E8DA" w14:textId="77777777" w:rsidR="006F335E" w:rsidRDefault="006F33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8A092F" w:rsidRDefault="008A09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8A092F" w:rsidRDefault="008A09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8A092F" w:rsidRDefault="008A09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8A092F" w:rsidRDefault="008A09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0e">
    <w15:presenceInfo w15:providerId="None" w15:userId="Intel - SA5#130e"/>
  </w15:person>
  <w15:person w15:author="Intel - SA5#131e">
    <w15:presenceInfo w15:providerId="None" w15:userId="Intel - SA5#131e"/>
  </w15:person>
  <w15:person w15:author="Intel - SA5#129e">
    <w15:presenceInfo w15:providerId="None" w15:userId="Intel - SA5#12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2E90"/>
    <w:rsid w:val="000138BD"/>
    <w:rsid w:val="0001451B"/>
    <w:rsid w:val="0001492F"/>
    <w:rsid w:val="000151E4"/>
    <w:rsid w:val="0001650B"/>
    <w:rsid w:val="000169F0"/>
    <w:rsid w:val="00022E4A"/>
    <w:rsid w:val="00024702"/>
    <w:rsid w:val="00025B7C"/>
    <w:rsid w:val="00030043"/>
    <w:rsid w:val="00030465"/>
    <w:rsid w:val="00032139"/>
    <w:rsid w:val="00033614"/>
    <w:rsid w:val="00035F28"/>
    <w:rsid w:val="00040473"/>
    <w:rsid w:val="00042DE7"/>
    <w:rsid w:val="00044010"/>
    <w:rsid w:val="00047470"/>
    <w:rsid w:val="00052358"/>
    <w:rsid w:val="0005466E"/>
    <w:rsid w:val="00061471"/>
    <w:rsid w:val="00063876"/>
    <w:rsid w:val="000706D6"/>
    <w:rsid w:val="0007138C"/>
    <w:rsid w:val="0007280E"/>
    <w:rsid w:val="00072FDF"/>
    <w:rsid w:val="000759AB"/>
    <w:rsid w:val="0007684A"/>
    <w:rsid w:val="00076995"/>
    <w:rsid w:val="00081465"/>
    <w:rsid w:val="00082E35"/>
    <w:rsid w:val="00082F10"/>
    <w:rsid w:val="00085FEB"/>
    <w:rsid w:val="000867D2"/>
    <w:rsid w:val="00086F6A"/>
    <w:rsid w:val="00094A70"/>
    <w:rsid w:val="000954B8"/>
    <w:rsid w:val="000963D6"/>
    <w:rsid w:val="0009684D"/>
    <w:rsid w:val="00097228"/>
    <w:rsid w:val="000A2CDA"/>
    <w:rsid w:val="000A3AF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1A0"/>
    <w:rsid w:val="000C73D5"/>
    <w:rsid w:val="000C7F08"/>
    <w:rsid w:val="000D3282"/>
    <w:rsid w:val="000D41BC"/>
    <w:rsid w:val="000D58BC"/>
    <w:rsid w:val="000D7D64"/>
    <w:rsid w:val="000E017C"/>
    <w:rsid w:val="000E0E0F"/>
    <w:rsid w:val="000E4E2B"/>
    <w:rsid w:val="000E5007"/>
    <w:rsid w:val="000E57F2"/>
    <w:rsid w:val="000E749A"/>
    <w:rsid w:val="000F0229"/>
    <w:rsid w:val="000F0233"/>
    <w:rsid w:val="000F031A"/>
    <w:rsid w:val="000F0F65"/>
    <w:rsid w:val="000F104F"/>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447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746BF"/>
    <w:rsid w:val="001766E0"/>
    <w:rsid w:val="00177087"/>
    <w:rsid w:val="0017776E"/>
    <w:rsid w:val="00180F70"/>
    <w:rsid w:val="00181B1D"/>
    <w:rsid w:val="00182FE1"/>
    <w:rsid w:val="00186038"/>
    <w:rsid w:val="001869A2"/>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14A0"/>
    <w:rsid w:val="001C3DD7"/>
    <w:rsid w:val="001C47C7"/>
    <w:rsid w:val="001D0AE2"/>
    <w:rsid w:val="001D1D26"/>
    <w:rsid w:val="001D510D"/>
    <w:rsid w:val="001D5AA9"/>
    <w:rsid w:val="001E0B29"/>
    <w:rsid w:val="001E117C"/>
    <w:rsid w:val="001E11A4"/>
    <w:rsid w:val="001E41F3"/>
    <w:rsid w:val="001E45B6"/>
    <w:rsid w:val="001E62BC"/>
    <w:rsid w:val="001F4E6B"/>
    <w:rsid w:val="001F6FCD"/>
    <w:rsid w:val="002011CB"/>
    <w:rsid w:val="002032F9"/>
    <w:rsid w:val="0020455F"/>
    <w:rsid w:val="002060F8"/>
    <w:rsid w:val="002147E4"/>
    <w:rsid w:val="0021715C"/>
    <w:rsid w:val="00220196"/>
    <w:rsid w:val="00223AAE"/>
    <w:rsid w:val="00224E86"/>
    <w:rsid w:val="0022652B"/>
    <w:rsid w:val="00227D9E"/>
    <w:rsid w:val="002313C7"/>
    <w:rsid w:val="00232E98"/>
    <w:rsid w:val="0024668F"/>
    <w:rsid w:val="00246FF9"/>
    <w:rsid w:val="00251217"/>
    <w:rsid w:val="0025124B"/>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6729"/>
    <w:rsid w:val="002A01CC"/>
    <w:rsid w:val="002A185B"/>
    <w:rsid w:val="002A42D5"/>
    <w:rsid w:val="002A4FF5"/>
    <w:rsid w:val="002A7868"/>
    <w:rsid w:val="002B1606"/>
    <w:rsid w:val="002B16B7"/>
    <w:rsid w:val="002B473E"/>
    <w:rsid w:val="002B5741"/>
    <w:rsid w:val="002B5996"/>
    <w:rsid w:val="002B599B"/>
    <w:rsid w:val="002B6A37"/>
    <w:rsid w:val="002C00B6"/>
    <w:rsid w:val="002C4CBA"/>
    <w:rsid w:val="002C56F6"/>
    <w:rsid w:val="002C6DE0"/>
    <w:rsid w:val="002D077A"/>
    <w:rsid w:val="002D1523"/>
    <w:rsid w:val="002D4B19"/>
    <w:rsid w:val="002E26C3"/>
    <w:rsid w:val="002E2701"/>
    <w:rsid w:val="002E2DE2"/>
    <w:rsid w:val="002E4763"/>
    <w:rsid w:val="002E4B9E"/>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19C2"/>
    <w:rsid w:val="00357D8C"/>
    <w:rsid w:val="00360588"/>
    <w:rsid w:val="00362A7E"/>
    <w:rsid w:val="00363261"/>
    <w:rsid w:val="00366DF0"/>
    <w:rsid w:val="00370BFB"/>
    <w:rsid w:val="0037198B"/>
    <w:rsid w:val="00372A0A"/>
    <w:rsid w:val="00374509"/>
    <w:rsid w:val="003759CD"/>
    <w:rsid w:val="00376094"/>
    <w:rsid w:val="0038156E"/>
    <w:rsid w:val="0038447C"/>
    <w:rsid w:val="00384DC7"/>
    <w:rsid w:val="00385A27"/>
    <w:rsid w:val="003902D5"/>
    <w:rsid w:val="003924CA"/>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A7C50"/>
    <w:rsid w:val="003B1814"/>
    <w:rsid w:val="003B4F72"/>
    <w:rsid w:val="003B4F87"/>
    <w:rsid w:val="003B68BD"/>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D5B3A"/>
    <w:rsid w:val="003E0211"/>
    <w:rsid w:val="003E17A5"/>
    <w:rsid w:val="003E19CB"/>
    <w:rsid w:val="003E1A36"/>
    <w:rsid w:val="003E1DE0"/>
    <w:rsid w:val="003E2261"/>
    <w:rsid w:val="003E3D9F"/>
    <w:rsid w:val="003E4605"/>
    <w:rsid w:val="003E5BCA"/>
    <w:rsid w:val="003E6B50"/>
    <w:rsid w:val="003F1B0E"/>
    <w:rsid w:val="003F1F0D"/>
    <w:rsid w:val="003F27EE"/>
    <w:rsid w:val="003F2F09"/>
    <w:rsid w:val="003F5806"/>
    <w:rsid w:val="003F5F94"/>
    <w:rsid w:val="003F5FA0"/>
    <w:rsid w:val="003F6223"/>
    <w:rsid w:val="003F726F"/>
    <w:rsid w:val="00400284"/>
    <w:rsid w:val="00400827"/>
    <w:rsid w:val="00401E2B"/>
    <w:rsid w:val="00405065"/>
    <w:rsid w:val="004063FD"/>
    <w:rsid w:val="00406DEA"/>
    <w:rsid w:val="004140EF"/>
    <w:rsid w:val="00416703"/>
    <w:rsid w:val="00423722"/>
    <w:rsid w:val="00423976"/>
    <w:rsid w:val="00423BFD"/>
    <w:rsid w:val="004242F1"/>
    <w:rsid w:val="00426FF2"/>
    <w:rsid w:val="0042767B"/>
    <w:rsid w:val="0043254A"/>
    <w:rsid w:val="004329A9"/>
    <w:rsid w:val="00433F4A"/>
    <w:rsid w:val="00434260"/>
    <w:rsid w:val="00434772"/>
    <w:rsid w:val="00435DE3"/>
    <w:rsid w:val="004411D5"/>
    <w:rsid w:val="00447FAE"/>
    <w:rsid w:val="0045002B"/>
    <w:rsid w:val="00450A05"/>
    <w:rsid w:val="004520CF"/>
    <w:rsid w:val="00452CD7"/>
    <w:rsid w:val="00454467"/>
    <w:rsid w:val="004644AD"/>
    <w:rsid w:val="0046736A"/>
    <w:rsid w:val="0047068E"/>
    <w:rsid w:val="0047170C"/>
    <w:rsid w:val="00473EC4"/>
    <w:rsid w:val="00476134"/>
    <w:rsid w:val="00476BC3"/>
    <w:rsid w:val="0048009B"/>
    <w:rsid w:val="004801A7"/>
    <w:rsid w:val="00480B0A"/>
    <w:rsid w:val="00480B3E"/>
    <w:rsid w:val="004822CF"/>
    <w:rsid w:val="004828BA"/>
    <w:rsid w:val="004856EE"/>
    <w:rsid w:val="00485DE5"/>
    <w:rsid w:val="004874C0"/>
    <w:rsid w:val="00491D22"/>
    <w:rsid w:val="00491E6F"/>
    <w:rsid w:val="00494743"/>
    <w:rsid w:val="00495FA4"/>
    <w:rsid w:val="004977C5"/>
    <w:rsid w:val="004A4753"/>
    <w:rsid w:val="004B2229"/>
    <w:rsid w:val="004B45DA"/>
    <w:rsid w:val="004B4AA8"/>
    <w:rsid w:val="004B59ED"/>
    <w:rsid w:val="004B5A95"/>
    <w:rsid w:val="004B75B7"/>
    <w:rsid w:val="004C0110"/>
    <w:rsid w:val="004C5E84"/>
    <w:rsid w:val="004C6E93"/>
    <w:rsid w:val="004D01D0"/>
    <w:rsid w:val="004D0CA6"/>
    <w:rsid w:val="004D1100"/>
    <w:rsid w:val="004D6523"/>
    <w:rsid w:val="004D7C01"/>
    <w:rsid w:val="004E2F5E"/>
    <w:rsid w:val="004E3AE4"/>
    <w:rsid w:val="004E48DE"/>
    <w:rsid w:val="004E6255"/>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073"/>
    <w:rsid w:val="00527888"/>
    <w:rsid w:val="00527F99"/>
    <w:rsid w:val="00530308"/>
    <w:rsid w:val="005306D4"/>
    <w:rsid w:val="00532465"/>
    <w:rsid w:val="005355D4"/>
    <w:rsid w:val="0053575E"/>
    <w:rsid w:val="005369C6"/>
    <w:rsid w:val="00540DA3"/>
    <w:rsid w:val="00542375"/>
    <w:rsid w:val="00544B1B"/>
    <w:rsid w:val="005456EB"/>
    <w:rsid w:val="00545F10"/>
    <w:rsid w:val="0055090A"/>
    <w:rsid w:val="00551C37"/>
    <w:rsid w:val="00553C98"/>
    <w:rsid w:val="0055447F"/>
    <w:rsid w:val="0055510F"/>
    <w:rsid w:val="00557A73"/>
    <w:rsid w:val="00557F3E"/>
    <w:rsid w:val="00563D14"/>
    <w:rsid w:val="005642A1"/>
    <w:rsid w:val="00564646"/>
    <w:rsid w:val="00566EC9"/>
    <w:rsid w:val="00570523"/>
    <w:rsid w:val="00572BBA"/>
    <w:rsid w:val="00573CF4"/>
    <w:rsid w:val="00573DE1"/>
    <w:rsid w:val="005748C7"/>
    <w:rsid w:val="00575197"/>
    <w:rsid w:val="00575871"/>
    <w:rsid w:val="00584D06"/>
    <w:rsid w:val="005855A4"/>
    <w:rsid w:val="00587F6B"/>
    <w:rsid w:val="005919B9"/>
    <w:rsid w:val="00592D74"/>
    <w:rsid w:val="0059356C"/>
    <w:rsid w:val="00594BBA"/>
    <w:rsid w:val="005A0BD9"/>
    <w:rsid w:val="005A0F75"/>
    <w:rsid w:val="005A14AE"/>
    <w:rsid w:val="005A23AB"/>
    <w:rsid w:val="005A500B"/>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60DB"/>
    <w:rsid w:val="005E6243"/>
    <w:rsid w:val="005E6E14"/>
    <w:rsid w:val="005E7BC0"/>
    <w:rsid w:val="005E7BF5"/>
    <w:rsid w:val="005F069E"/>
    <w:rsid w:val="005F2EC9"/>
    <w:rsid w:val="005F48E6"/>
    <w:rsid w:val="005F6B0F"/>
    <w:rsid w:val="006002F0"/>
    <w:rsid w:val="0060343D"/>
    <w:rsid w:val="00605CDA"/>
    <w:rsid w:val="00606881"/>
    <w:rsid w:val="00607C7F"/>
    <w:rsid w:val="00613D98"/>
    <w:rsid w:val="0062034D"/>
    <w:rsid w:val="00621188"/>
    <w:rsid w:val="00622D74"/>
    <w:rsid w:val="006257ED"/>
    <w:rsid w:val="00627966"/>
    <w:rsid w:val="00630CCF"/>
    <w:rsid w:val="00630E99"/>
    <w:rsid w:val="00632023"/>
    <w:rsid w:val="006338A5"/>
    <w:rsid w:val="006345A9"/>
    <w:rsid w:val="00634873"/>
    <w:rsid w:val="00635211"/>
    <w:rsid w:val="006375A9"/>
    <w:rsid w:val="00637FB9"/>
    <w:rsid w:val="00637FC2"/>
    <w:rsid w:val="006428DD"/>
    <w:rsid w:val="00644C35"/>
    <w:rsid w:val="00644EAE"/>
    <w:rsid w:val="00645305"/>
    <w:rsid w:val="00645AAA"/>
    <w:rsid w:val="00646764"/>
    <w:rsid w:val="006503F7"/>
    <w:rsid w:val="00652247"/>
    <w:rsid w:val="00660233"/>
    <w:rsid w:val="00661346"/>
    <w:rsid w:val="00663B1F"/>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4DD"/>
    <w:rsid w:val="006A5D1B"/>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A44"/>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9C3"/>
    <w:rsid w:val="006E5B8A"/>
    <w:rsid w:val="006E772D"/>
    <w:rsid w:val="006F28A8"/>
    <w:rsid w:val="006F2EBD"/>
    <w:rsid w:val="006F335E"/>
    <w:rsid w:val="006F37B0"/>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51B7"/>
    <w:rsid w:val="00737BF4"/>
    <w:rsid w:val="007404B2"/>
    <w:rsid w:val="007422A0"/>
    <w:rsid w:val="00742F62"/>
    <w:rsid w:val="00745C88"/>
    <w:rsid w:val="0074643B"/>
    <w:rsid w:val="00747F0C"/>
    <w:rsid w:val="00750362"/>
    <w:rsid w:val="00750A77"/>
    <w:rsid w:val="007517BE"/>
    <w:rsid w:val="007526A4"/>
    <w:rsid w:val="00754F1D"/>
    <w:rsid w:val="007555AD"/>
    <w:rsid w:val="00755C59"/>
    <w:rsid w:val="00757BD1"/>
    <w:rsid w:val="00761EA2"/>
    <w:rsid w:val="00765F1B"/>
    <w:rsid w:val="00766015"/>
    <w:rsid w:val="00766F04"/>
    <w:rsid w:val="007715D8"/>
    <w:rsid w:val="007717CB"/>
    <w:rsid w:val="00772C13"/>
    <w:rsid w:val="00772E21"/>
    <w:rsid w:val="007739CF"/>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B7D"/>
    <w:rsid w:val="007E22CF"/>
    <w:rsid w:val="007E52EF"/>
    <w:rsid w:val="007E5906"/>
    <w:rsid w:val="007E66D3"/>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628C"/>
    <w:rsid w:val="008378A4"/>
    <w:rsid w:val="0084006A"/>
    <w:rsid w:val="00842D9A"/>
    <w:rsid w:val="00842EBC"/>
    <w:rsid w:val="00843169"/>
    <w:rsid w:val="00843E58"/>
    <w:rsid w:val="00846551"/>
    <w:rsid w:val="008469D7"/>
    <w:rsid w:val="00853A27"/>
    <w:rsid w:val="00854338"/>
    <w:rsid w:val="00855B6A"/>
    <w:rsid w:val="00860B54"/>
    <w:rsid w:val="008616C1"/>
    <w:rsid w:val="0086173C"/>
    <w:rsid w:val="008618A1"/>
    <w:rsid w:val="008619DF"/>
    <w:rsid w:val="008626E7"/>
    <w:rsid w:val="00863AF5"/>
    <w:rsid w:val="008661A0"/>
    <w:rsid w:val="00866E35"/>
    <w:rsid w:val="00870534"/>
    <w:rsid w:val="00870EE7"/>
    <w:rsid w:val="00871028"/>
    <w:rsid w:val="00873689"/>
    <w:rsid w:val="00874C82"/>
    <w:rsid w:val="00875F16"/>
    <w:rsid w:val="0087617C"/>
    <w:rsid w:val="00880211"/>
    <w:rsid w:val="00880A8D"/>
    <w:rsid w:val="00881225"/>
    <w:rsid w:val="00881B14"/>
    <w:rsid w:val="0088396A"/>
    <w:rsid w:val="008859AB"/>
    <w:rsid w:val="00886086"/>
    <w:rsid w:val="008879B1"/>
    <w:rsid w:val="0089186E"/>
    <w:rsid w:val="00891B47"/>
    <w:rsid w:val="00893A8A"/>
    <w:rsid w:val="00893E4B"/>
    <w:rsid w:val="00895C46"/>
    <w:rsid w:val="00896168"/>
    <w:rsid w:val="008A092F"/>
    <w:rsid w:val="008A36EF"/>
    <w:rsid w:val="008A4A56"/>
    <w:rsid w:val="008A7486"/>
    <w:rsid w:val="008A7BC5"/>
    <w:rsid w:val="008B1633"/>
    <w:rsid w:val="008B3EA4"/>
    <w:rsid w:val="008B4AFA"/>
    <w:rsid w:val="008B7B1B"/>
    <w:rsid w:val="008C2448"/>
    <w:rsid w:val="008C52C4"/>
    <w:rsid w:val="008C731B"/>
    <w:rsid w:val="008D0388"/>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373D"/>
    <w:rsid w:val="008F3F24"/>
    <w:rsid w:val="008F4C74"/>
    <w:rsid w:val="008F686C"/>
    <w:rsid w:val="00905F87"/>
    <w:rsid w:val="00906D6E"/>
    <w:rsid w:val="00906E7C"/>
    <w:rsid w:val="00910DD7"/>
    <w:rsid w:val="00911E6E"/>
    <w:rsid w:val="00913817"/>
    <w:rsid w:val="0091443F"/>
    <w:rsid w:val="00914E8F"/>
    <w:rsid w:val="009169A8"/>
    <w:rsid w:val="00916BA6"/>
    <w:rsid w:val="00917EE8"/>
    <w:rsid w:val="009203B0"/>
    <w:rsid w:val="00920744"/>
    <w:rsid w:val="009209A0"/>
    <w:rsid w:val="0092357D"/>
    <w:rsid w:val="00924869"/>
    <w:rsid w:val="0092681B"/>
    <w:rsid w:val="00926B07"/>
    <w:rsid w:val="00926BD9"/>
    <w:rsid w:val="00932643"/>
    <w:rsid w:val="0093324C"/>
    <w:rsid w:val="0093406B"/>
    <w:rsid w:val="00935848"/>
    <w:rsid w:val="00936417"/>
    <w:rsid w:val="009377AA"/>
    <w:rsid w:val="00940352"/>
    <w:rsid w:val="00940BAE"/>
    <w:rsid w:val="009423AE"/>
    <w:rsid w:val="0094375D"/>
    <w:rsid w:val="00943E62"/>
    <w:rsid w:val="009444B4"/>
    <w:rsid w:val="00946A94"/>
    <w:rsid w:val="00947E82"/>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5B81"/>
    <w:rsid w:val="009F734F"/>
    <w:rsid w:val="00A00E70"/>
    <w:rsid w:val="00A01F0E"/>
    <w:rsid w:val="00A02447"/>
    <w:rsid w:val="00A04E01"/>
    <w:rsid w:val="00A06351"/>
    <w:rsid w:val="00A065E1"/>
    <w:rsid w:val="00A10AD4"/>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672C"/>
    <w:rsid w:val="00A96F8A"/>
    <w:rsid w:val="00A97580"/>
    <w:rsid w:val="00AA20FF"/>
    <w:rsid w:val="00AA2AA6"/>
    <w:rsid w:val="00AA36B9"/>
    <w:rsid w:val="00AA45A1"/>
    <w:rsid w:val="00AB168E"/>
    <w:rsid w:val="00AB5250"/>
    <w:rsid w:val="00AB613E"/>
    <w:rsid w:val="00AB6535"/>
    <w:rsid w:val="00AB6640"/>
    <w:rsid w:val="00AC1165"/>
    <w:rsid w:val="00AC1B25"/>
    <w:rsid w:val="00AC34BF"/>
    <w:rsid w:val="00AC3697"/>
    <w:rsid w:val="00AC40B9"/>
    <w:rsid w:val="00AC54DA"/>
    <w:rsid w:val="00AC6D1A"/>
    <w:rsid w:val="00AD1CD8"/>
    <w:rsid w:val="00AD47BF"/>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99"/>
    <w:rsid w:val="00B06BD8"/>
    <w:rsid w:val="00B07B95"/>
    <w:rsid w:val="00B1214C"/>
    <w:rsid w:val="00B12FCA"/>
    <w:rsid w:val="00B13020"/>
    <w:rsid w:val="00B13AFD"/>
    <w:rsid w:val="00B15763"/>
    <w:rsid w:val="00B15C7A"/>
    <w:rsid w:val="00B1609E"/>
    <w:rsid w:val="00B17BB4"/>
    <w:rsid w:val="00B20A76"/>
    <w:rsid w:val="00B21ABD"/>
    <w:rsid w:val="00B2332F"/>
    <w:rsid w:val="00B24C75"/>
    <w:rsid w:val="00B25665"/>
    <w:rsid w:val="00B258BB"/>
    <w:rsid w:val="00B33140"/>
    <w:rsid w:val="00B33C3F"/>
    <w:rsid w:val="00B34965"/>
    <w:rsid w:val="00B41717"/>
    <w:rsid w:val="00B424D5"/>
    <w:rsid w:val="00B43F35"/>
    <w:rsid w:val="00B44157"/>
    <w:rsid w:val="00B46E5E"/>
    <w:rsid w:val="00B47DFD"/>
    <w:rsid w:val="00B50D0C"/>
    <w:rsid w:val="00B510C9"/>
    <w:rsid w:val="00B52EE9"/>
    <w:rsid w:val="00B5653F"/>
    <w:rsid w:val="00B5758D"/>
    <w:rsid w:val="00B57823"/>
    <w:rsid w:val="00B57A8A"/>
    <w:rsid w:val="00B57E28"/>
    <w:rsid w:val="00B60655"/>
    <w:rsid w:val="00B60F72"/>
    <w:rsid w:val="00B63828"/>
    <w:rsid w:val="00B67B97"/>
    <w:rsid w:val="00B719B2"/>
    <w:rsid w:val="00B75CD7"/>
    <w:rsid w:val="00B77986"/>
    <w:rsid w:val="00B817EC"/>
    <w:rsid w:val="00B81B02"/>
    <w:rsid w:val="00B919A2"/>
    <w:rsid w:val="00B91BBF"/>
    <w:rsid w:val="00B9242D"/>
    <w:rsid w:val="00B93EB1"/>
    <w:rsid w:val="00B968C8"/>
    <w:rsid w:val="00BA3EC5"/>
    <w:rsid w:val="00BA4594"/>
    <w:rsid w:val="00BA4E41"/>
    <w:rsid w:val="00BA60C0"/>
    <w:rsid w:val="00BA65F6"/>
    <w:rsid w:val="00BA6B16"/>
    <w:rsid w:val="00BA71E1"/>
    <w:rsid w:val="00BA76B0"/>
    <w:rsid w:val="00BB1422"/>
    <w:rsid w:val="00BB1494"/>
    <w:rsid w:val="00BB29F8"/>
    <w:rsid w:val="00BB5ADF"/>
    <w:rsid w:val="00BB5DFC"/>
    <w:rsid w:val="00BB6555"/>
    <w:rsid w:val="00BC0129"/>
    <w:rsid w:val="00BC06A5"/>
    <w:rsid w:val="00BC0BAD"/>
    <w:rsid w:val="00BC1D1B"/>
    <w:rsid w:val="00BC36E1"/>
    <w:rsid w:val="00BC4203"/>
    <w:rsid w:val="00BC591C"/>
    <w:rsid w:val="00BD279D"/>
    <w:rsid w:val="00BD2EEF"/>
    <w:rsid w:val="00BD4174"/>
    <w:rsid w:val="00BD6BB8"/>
    <w:rsid w:val="00BF1723"/>
    <w:rsid w:val="00BF1D72"/>
    <w:rsid w:val="00BF4981"/>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7A0A"/>
    <w:rsid w:val="00C20C56"/>
    <w:rsid w:val="00C30FA5"/>
    <w:rsid w:val="00C32262"/>
    <w:rsid w:val="00C32B08"/>
    <w:rsid w:val="00C34E4E"/>
    <w:rsid w:val="00C40F3C"/>
    <w:rsid w:val="00C41181"/>
    <w:rsid w:val="00C416A1"/>
    <w:rsid w:val="00C440E6"/>
    <w:rsid w:val="00C45FD2"/>
    <w:rsid w:val="00C46F31"/>
    <w:rsid w:val="00C47331"/>
    <w:rsid w:val="00C475A3"/>
    <w:rsid w:val="00C50062"/>
    <w:rsid w:val="00C50F90"/>
    <w:rsid w:val="00C5128C"/>
    <w:rsid w:val="00C52128"/>
    <w:rsid w:val="00C52642"/>
    <w:rsid w:val="00C624DE"/>
    <w:rsid w:val="00C627A7"/>
    <w:rsid w:val="00C630BE"/>
    <w:rsid w:val="00C63AC1"/>
    <w:rsid w:val="00C63B40"/>
    <w:rsid w:val="00C64429"/>
    <w:rsid w:val="00C70A39"/>
    <w:rsid w:val="00C71D60"/>
    <w:rsid w:val="00C725F6"/>
    <w:rsid w:val="00C80AE8"/>
    <w:rsid w:val="00C8156A"/>
    <w:rsid w:val="00C824A5"/>
    <w:rsid w:val="00C8313B"/>
    <w:rsid w:val="00C8588E"/>
    <w:rsid w:val="00C85EE0"/>
    <w:rsid w:val="00C871F2"/>
    <w:rsid w:val="00C90DB1"/>
    <w:rsid w:val="00C929BF"/>
    <w:rsid w:val="00C95162"/>
    <w:rsid w:val="00C95985"/>
    <w:rsid w:val="00C97377"/>
    <w:rsid w:val="00CA0E89"/>
    <w:rsid w:val="00CA311A"/>
    <w:rsid w:val="00CA6F3E"/>
    <w:rsid w:val="00CA72A3"/>
    <w:rsid w:val="00CA7A68"/>
    <w:rsid w:val="00CB3EC9"/>
    <w:rsid w:val="00CB52EE"/>
    <w:rsid w:val="00CB717D"/>
    <w:rsid w:val="00CB741D"/>
    <w:rsid w:val="00CC0651"/>
    <w:rsid w:val="00CC1424"/>
    <w:rsid w:val="00CC230A"/>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4BE"/>
    <w:rsid w:val="00CE4AAB"/>
    <w:rsid w:val="00CF052B"/>
    <w:rsid w:val="00CF4B55"/>
    <w:rsid w:val="00CF64C0"/>
    <w:rsid w:val="00CF69FC"/>
    <w:rsid w:val="00CF749E"/>
    <w:rsid w:val="00CF7700"/>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6A4F"/>
    <w:rsid w:val="00D271C2"/>
    <w:rsid w:val="00D2792A"/>
    <w:rsid w:val="00D27A1C"/>
    <w:rsid w:val="00D30FCE"/>
    <w:rsid w:val="00D31E60"/>
    <w:rsid w:val="00D32B00"/>
    <w:rsid w:val="00D32B3E"/>
    <w:rsid w:val="00D3309F"/>
    <w:rsid w:val="00D33335"/>
    <w:rsid w:val="00D35A6B"/>
    <w:rsid w:val="00D35D74"/>
    <w:rsid w:val="00D406A9"/>
    <w:rsid w:val="00D41A1B"/>
    <w:rsid w:val="00D44983"/>
    <w:rsid w:val="00D53878"/>
    <w:rsid w:val="00D546A4"/>
    <w:rsid w:val="00D60BAB"/>
    <w:rsid w:val="00D60C43"/>
    <w:rsid w:val="00D61194"/>
    <w:rsid w:val="00D6139C"/>
    <w:rsid w:val="00D61928"/>
    <w:rsid w:val="00D62FFD"/>
    <w:rsid w:val="00D632DF"/>
    <w:rsid w:val="00D640A1"/>
    <w:rsid w:val="00D6628D"/>
    <w:rsid w:val="00D7024A"/>
    <w:rsid w:val="00D704F8"/>
    <w:rsid w:val="00D7080A"/>
    <w:rsid w:val="00D712BE"/>
    <w:rsid w:val="00D717D6"/>
    <w:rsid w:val="00D7338D"/>
    <w:rsid w:val="00D73562"/>
    <w:rsid w:val="00D75B67"/>
    <w:rsid w:val="00D7680C"/>
    <w:rsid w:val="00D808AA"/>
    <w:rsid w:val="00D8215F"/>
    <w:rsid w:val="00D854FB"/>
    <w:rsid w:val="00D85551"/>
    <w:rsid w:val="00D87147"/>
    <w:rsid w:val="00DA0148"/>
    <w:rsid w:val="00DA0685"/>
    <w:rsid w:val="00DA276D"/>
    <w:rsid w:val="00DA36B2"/>
    <w:rsid w:val="00DA5441"/>
    <w:rsid w:val="00DA57D7"/>
    <w:rsid w:val="00DB0B97"/>
    <w:rsid w:val="00DB1971"/>
    <w:rsid w:val="00DB46CC"/>
    <w:rsid w:val="00DB68DE"/>
    <w:rsid w:val="00DC5103"/>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1F52"/>
    <w:rsid w:val="00E042F3"/>
    <w:rsid w:val="00E045C7"/>
    <w:rsid w:val="00E04A05"/>
    <w:rsid w:val="00E04B6F"/>
    <w:rsid w:val="00E06DF3"/>
    <w:rsid w:val="00E10C45"/>
    <w:rsid w:val="00E11F64"/>
    <w:rsid w:val="00E1411F"/>
    <w:rsid w:val="00E1515C"/>
    <w:rsid w:val="00E22401"/>
    <w:rsid w:val="00E22E39"/>
    <w:rsid w:val="00E26709"/>
    <w:rsid w:val="00E26FF2"/>
    <w:rsid w:val="00E27312"/>
    <w:rsid w:val="00E277D7"/>
    <w:rsid w:val="00E27DB9"/>
    <w:rsid w:val="00E300E5"/>
    <w:rsid w:val="00E301C4"/>
    <w:rsid w:val="00E32657"/>
    <w:rsid w:val="00E34517"/>
    <w:rsid w:val="00E350DB"/>
    <w:rsid w:val="00E40E0D"/>
    <w:rsid w:val="00E43578"/>
    <w:rsid w:val="00E4499E"/>
    <w:rsid w:val="00E44D05"/>
    <w:rsid w:val="00E46C44"/>
    <w:rsid w:val="00E47A9C"/>
    <w:rsid w:val="00E50028"/>
    <w:rsid w:val="00E521FE"/>
    <w:rsid w:val="00E522D0"/>
    <w:rsid w:val="00E53A02"/>
    <w:rsid w:val="00E56056"/>
    <w:rsid w:val="00E5783F"/>
    <w:rsid w:val="00E60838"/>
    <w:rsid w:val="00E619C5"/>
    <w:rsid w:val="00E62B10"/>
    <w:rsid w:val="00E62DB0"/>
    <w:rsid w:val="00E664EE"/>
    <w:rsid w:val="00E666CE"/>
    <w:rsid w:val="00E718BD"/>
    <w:rsid w:val="00E75587"/>
    <w:rsid w:val="00E75EFF"/>
    <w:rsid w:val="00E76120"/>
    <w:rsid w:val="00E82C6C"/>
    <w:rsid w:val="00E83CF7"/>
    <w:rsid w:val="00E86999"/>
    <w:rsid w:val="00E87E92"/>
    <w:rsid w:val="00EA1035"/>
    <w:rsid w:val="00EA2FB3"/>
    <w:rsid w:val="00EA3A1A"/>
    <w:rsid w:val="00EA3D4F"/>
    <w:rsid w:val="00EA42A3"/>
    <w:rsid w:val="00EA5CDC"/>
    <w:rsid w:val="00EA5FF2"/>
    <w:rsid w:val="00EB132B"/>
    <w:rsid w:val="00EB5B19"/>
    <w:rsid w:val="00EB71B8"/>
    <w:rsid w:val="00EC0962"/>
    <w:rsid w:val="00EC1048"/>
    <w:rsid w:val="00EC14E7"/>
    <w:rsid w:val="00EC1744"/>
    <w:rsid w:val="00EC1B6D"/>
    <w:rsid w:val="00EC1C1A"/>
    <w:rsid w:val="00EC6903"/>
    <w:rsid w:val="00EC69E3"/>
    <w:rsid w:val="00EC6B63"/>
    <w:rsid w:val="00ED0582"/>
    <w:rsid w:val="00ED21A3"/>
    <w:rsid w:val="00ED537A"/>
    <w:rsid w:val="00ED6CC3"/>
    <w:rsid w:val="00EE1D3A"/>
    <w:rsid w:val="00EE31E0"/>
    <w:rsid w:val="00EE3EB6"/>
    <w:rsid w:val="00EE42F8"/>
    <w:rsid w:val="00EE4FCB"/>
    <w:rsid w:val="00EE5737"/>
    <w:rsid w:val="00EE68F7"/>
    <w:rsid w:val="00EE7D7C"/>
    <w:rsid w:val="00EF094D"/>
    <w:rsid w:val="00EF2581"/>
    <w:rsid w:val="00EF6BED"/>
    <w:rsid w:val="00F003DB"/>
    <w:rsid w:val="00F0188B"/>
    <w:rsid w:val="00F03F5E"/>
    <w:rsid w:val="00F04742"/>
    <w:rsid w:val="00F06FFC"/>
    <w:rsid w:val="00F118AD"/>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46A04"/>
    <w:rsid w:val="00F50233"/>
    <w:rsid w:val="00F50CAE"/>
    <w:rsid w:val="00F50F53"/>
    <w:rsid w:val="00F52CB1"/>
    <w:rsid w:val="00F54244"/>
    <w:rsid w:val="00F54B38"/>
    <w:rsid w:val="00F5620B"/>
    <w:rsid w:val="00F570BC"/>
    <w:rsid w:val="00F6201B"/>
    <w:rsid w:val="00F641F2"/>
    <w:rsid w:val="00F65E80"/>
    <w:rsid w:val="00F65F28"/>
    <w:rsid w:val="00F66DB1"/>
    <w:rsid w:val="00F72042"/>
    <w:rsid w:val="00F74AD6"/>
    <w:rsid w:val="00F804F8"/>
    <w:rsid w:val="00F81661"/>
    <w:rsid w:val="00F84A8C"/>
    <w:rsid w:val="00F84B11"/>
    <w:rsid w:val="00F8620B"/>
    <w:rsid w:val="00F87270"/>
    <w:rsid w:val="00F8742D"/>
    <w:rsid w:val="00F87764"/>
    <w:rsid w:val="00F90102"/>
    <w:rsid w:val="00F90999"/>
    <w:rsid w:val="00F92620"/>
    <w:rsid w:val="00F948DE"/>
    <w:rsid w:val="00F94F6A"/>
    <w:rsid w:val="00F951D2"/>
    <w:rsid w:val="00F9596C"/>
    <w:rsid w:val="00F97EB5"/>
    <w:rsid w:val="00FA019D"/>
    <w:rsid w:val="00FA4DC4"/>
    <w:rsid w:val="00FA62A5"/>
    <w:rsid w:val="00FA7F07"/>
    <w:rsid w:val="00FB1BAA"/>
    <w:rsid w:val="00FB2A79"/>
    <w:rsid w:val="00FB4476"/>
    <w:rsid w:val="00FB61D7"/>
    <w:rsid w:val="00FB6386"/>
    <w:rsid w:val="00FC3716"/>
    <w:rsid w:val="00FC6F20"/>
    <w:rsid w:val="00FD1DAB"/>
    <w:rsid w:val="00FD2EA3"/>
    <w:rsid w:val="00FD4235"/>
    <w:rsid w:val="00FD4C13"/>
    <w:rsid w:val="00FD67F3"/>
    <w:rsid w:val="00FE03CD"/>
    <w:rsid w:val="00FE29D1"/>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2.vsdx"/><Relationship Id="rId50" Type="http://schemas.openxmlformats.org/officeDocument/2006/relationships/image" Target="media/image25.emf"/><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image" Target="media/image15.png"/><Relationship Id="rId38" Type="http://schemas.openxmlformats.org/officeDocument/2006/relationships/oleObject" Target="embeddings/Microsoft_Word_97_-_2003_Document4.doc"/><Relationship Id="rId46" Type="http://schemas.openxmlformats.org/officeDocument/2006/relationships/image" Target="media/image23.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emf"/><Relationship Id="rId54"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5.vsd"/><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oleObject" Target="embeddings/Microsoft_Word_97_-_2003_Document3.doc"/><Relationship Id="rId49" Type="http://schemas.openxmlformats.org/officeDocument/2006/relationships/package" Target="embeddings/Microsoft_Visio_Drawing3.vsdx"/><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Document.doc"/><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7.vsd"/><Relationship Id="rId52" Type="http://schemas.openxmlformats.org/officeDocument/2006/relationships/image" Target="media/image26.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Microsoft_Word_97_-_2003_Document1.doc"/><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oleObject" Target="embeddings/Microsoft_Visio_2003-2010_Drawing8.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13781-23B4-4F19-92B2-5EC9BE595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7</TotalTime>
  <Pages>1</Pages>
  <Words>28278</Words>
  <Characters>267794</Characters>
  <Application>Microsoft Office Word</Application>
  <DocSecurity>0</DocSecurity>
  <Lines>12172</Lines>
  <Paragraphs>1096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51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cp:lastModifiedBy>
  <cp:revision>266</cp:revision>
  <dcterms:created xsi:type="dcterms:W3CDTF">2020-02-04T19:15:00Z</dcterms:created>
  <dcterms:modified xsi:type="dcterms:W3CDTF">2020-05-29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bddbd023-1830-4a9b-a2b3-9b8983ac86db</vt:lpwstr>
  </property>
  <property fmtid="{D5CDD505-2E9C-101B-9397-08002B2CF9AE}" pid="4" name="CTP_TimeStamp">
    <vt:lpwstr>2020-05-29 18:39: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